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1923EC" w:rsidRDefault="0006099D" w:rsidP="00184925">
      <w:pPr>
        <w:pStyle w:val="Ttulo"/>
        <w:jc w:val="both"/>
        <w:rPr>
          <w:noProof w:val="0"/>
          <w:sz w:val="48"/>
        </w:rPr>
      </w:pPr>
      <w:r w:rsidRPr="001923EC">
        <w:rPr>
          <w:lang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923EC" w:rsidRDefault="00C733BE" w:rsidP="00184925">
      <w:pPr>
        <w:rPr>
          <w:noProof w:val="0"/>
          <w:lang w:val="en-US"/>
        </w:rPr>
      </w:pPr>
    </w:p>
    <w:p w14:paraId="7E6CC88D" w14:textId="5BF8234F" w:rsidR="00C733BE" w:rsidRPr="001923EC" w:rsidRDefault="000D35BB" w:rsidP="00184925">
      <w:pPr>
        <w:spacing w:after="480"/>
        <w:jc w:val="center"/>
        <w:rPr>
          <w:rFonts w:asciiTheme="majorHAnsi" w:hAnsiTheme="majorHAnsi"/>
          <w:b/>
          <w:noProof w:val="0"/>
          <w:sz w:val="32"/>
          <w:szCs w:val="32"/>
          <w:lang w:val="en-US"/>
          <w:rPrChange w:id="0" w:author="André Oliveira" w:date="2020-09-03T20:38:00Z">
            <w:rPr>
              <w:rFonts w:asciiTheme="majorHAnsi" w:hAnsiTheme="majorHAnsi"/>
              <w:b/>
              <w:noProof w:val="0"/>
              <w:sz w:val="32"/>
              <w:szCs w:val="32"/>
            </w:rPr>
          </w:rPrChange>
        </w:rPr>
      </w:pPr>
      <w:r w:rsidRPr="001923EC">
        <w:rPr>
          <w:rFonts w:asciiTheme="majorHAnsi" w:hAnsiTheme="majorHAnsi"/>
          <w:b/>
          <w:noProof w:val="0"/>
          <w:sz w:val="32"/>
          <w:szCs w:val="32"/>
          <w:lang w:val="en-US"/>
          <w:rPrChange w:id="1" w:author="André Oliveira" w:date="2020-09-03T20:38:00Z">
            <w:rPr>
              <w:rFonts w:asciiTheme="majorHAnsi" w:hAnsiTheme="majorHAnsi"/>
              <w:b/>
              <w:noProof w:val="0"/>
              <w:sz w:val="32"/>
              <w:szCs w:val="32"/>
            </w:rPr>
          </w:rPrChange>
        </w:rPr>
        <w:t xml:space="preserve">Área Departamental de Engenharia de </w:t>
      </w:r>
      <w:r w:rsidR="0056587D" w:rsidRPr="001923EC">
        <w:rPr>
          <w:rFonts w:asciiTheme="majorHAnsi" w:hAnsiTheme="majorHAnsi"/>
          <w:b/>
          <w:noProof w:val="0"/>
          <w:sz w:val="32"/>
          <w:szCs w:val="32"/>
          <w:lang w:val="en-US"/>
          <w:rPrChange w:id="2" w:author="André Oliveira" w:date="2020-09-03T20:38:00Z">
            <w:rPr>
              <w:rFonts w:asciiTheme="majorHAnsi" w:hAnsiTheme="majorHAnsi"/>
              <w:b/>
              <w:noProof w:val="0"/>
              <w:sz w:val="32"/>
              <w:szCs w:val="32"/>
            </w:rPr>
          </w:rPrChange>
        </w:rPr>
        <w:t>Eletrónica</w:t>
      </w:r>
      <w:r w:rsidRPr="001923EC">
        <w:rPr>
          <w:rFonts w:asciiTheme="majorHAnsi" w:hAnsiTheme="majorHAnsi"/>
          <w:b/>
          <w:noProof w:val="0"/>
          <w:sz w:val="32"/>
          <w:szCs w:val="32"/>
          <w:lang w:val="en-US"/>
          <w:rPrChange w:id="3" w:author="André Oliveira" w:date="2020-09-03T20:38:00Z">
            <w:rPr>
              <w:rFonts w:asciiTheme="majorHAnsi" w:hAnsiTheme="majorHAnsi"/>
              <w:b/>
              <w:noProof w:val="0"/>
              <w:sz w:val="32"/>
              <w:szCs w:val="32"/>
            </w:rPr>
          </w:rPrChange>
        </w:rPr>
        <w:t xml:space="preserve"> e Telecomunicações</w:t>
      </w:r>
      <w:r w:rsidR="00FE0DE3" w:rsidRPr="001923EC">
        <w:rPr>
          <w:rFonts w:asciiTheme="majorHAnsi" w:hAnsiTheme="majorHAnsi"/>
          <w:b/>
          <w:noProof w:val="0"/>
          <w:sz w:val="32"/>
          <w:szCs w:val="32"/>
          <w:lang w:val="en-US"/>
          <w:rPrChange w:id="4" w:author="André Oliveira" w:date="2020-09-03T20:38:00Z">
            <w:rPr>
              <w:rFonts w:asciiTheme="majorHAnsi" w:hAnsiTheme="majorHAnsi"/>
              <w:b/>
              <w:noProof w:val="0"/>
              <w:sz w:val="32"/>
              <w:szCs w:val="32"/>
            </w:rPr>
          </w:rPrChange>
        </w:rPr>
        <w:t xml:space="preserve"> </w:t>
      </w:r>
      <w:r w:rsidRPr="001923EC">
        <w:rPr>
          <w:rFonts w:asciiTheme="majorHAnsi" w:hAnsiTheme="majorHAnsi"/>
          <w:b/>
          <w:noProof w:val="0"/>
          <w:sz w:val="32"/>
          <w:szCs w:val="32"/>
          <w:lang w:val="en-US"/>
          <w:rPrChange w:id="5" w:author="André Oliveira" w:date="2020-09-03T20:38:00Z">
            <w:rPr>
              <w:rFonts w:asciiTheme="majorHAnsi" w:hAnsiTheme="majorHAnsi"/>
              <w:b/>
              <w:noProof w:val="0"/>
              <w:sz w:val="32"/>
              <w:szCs w:val="32"/>
            </w:rPr>
          </w:rPrChange>
        </w:rPr>
        <w:t>e de Computadores</w:t>
      </w:r>
    </w:p>
    <w:p w14:paraId="6D7DA04A" w14:textId="77777777" w:rsidR="008F1F9C" w:rsidRPr="001923EC" w:rsidRDefault="008F1F9C" w:rsidP="0028056F">
      <w:pPr>
        <w:spacing w:before="240" w:after="840"/>
        <w:jc w:val="center"/>
        <w:rPr>
          <w:rFonts w:asciiTheme="majorHAnsi" w:hAnsiTheme="majorHAnsi"/>
          <w:b/>
          <w:noProof w:val="0"/>
          <w:sz w:val="36"/>
          <w:szCs w:val="36"/>
          <w:lang w:val="en-US"/>
          <w:rPrChange w:id="6" w:author="André Oliveira" w:date="2020-09-03T20:38:00Z">
            <w:rPr>
              <w:rFonts w:asciiTheme="majorHAnsi" w:hAnsiTheme="majorHAnsi"/>
              <w:b/>
              <w:noProof w:val="0"/>
              <w:sz w:val="36"/>
              <w:szCs w:val="36"/>
              <w:lang w:val="en-GB"/>
            </w:rPr>
          </w:rPrChange>
        </w:rPr>
      </w:pPr>
      <w:r w:rsidRPr="001923EC">
        <w:rPr>
          <w:rFonts w:asciiTheme="majorHAnsi" w:hAnsiTheme="majorHAnsi"/>
          <w:b/>
          <w:noProof w:val="0"/>
          <w:sz w:val="36"/>
          <w:szCs w:val="36"/>
          <w:lang w:val="en-US"/>
          <w:rPrChange w:id="7" w:author="André Oliveira" w:date="2020-09-03T20:38:00Z">
            <w:rPr>
              <w:rFonts w:asciiTheme="majorHAnsi" w:hAnsiTheme="majorHAnsi"/>
              <w:b/>
              <w:noProof w:val="0"/>
              <w:sz w:val="36"/>
              <w:szCs w:val="36"/>
              <w:lang w:val="en-GB"/>
            </w:rPr>
          </w:rPrChange>
        </w:rPr>
        <w:t>Open source e-learning platform</w:t>
      </w:r>
    </w:p>
    <w:p w14:paraId="077B30CC" w14:textId="67FB7ED2" w:rsidR="008F1F9C" w:rsidRPr="001923EC" w:rsidRDefault="008F1F9C" w:rsidP="008F1F9C">
      <w:pPr>
        <w:spacing w:before="240" w:after="840"/>
        <w:jc w:val="center"/>
        <w:rPr>
          <w:rFonts w:asciiTheme="majorHAnsi" w:hAnsiTheme="majorHAnsi"/>
          <w:b/>
          <w:noProof w:val="0"/>
          <w:sz w:val="36"/>
          <w:szCs w:val="36"/>
          <w:lang w:val="en-US"/>
          <w:rPrChange w:id="8" w:author="André Oliveira" w:date="2020-09-03T20:38:00Z">
            <w:rPr>
              <w:rFonts w:asciiTheme="majorHAnsi" w:hAnsiTheme="majorHAnsi"/>
              <w:b/>
              <w:noProof w:val="0"/>
              <w:sz w:val="36"/>
              <w:szCs w:val="36"/>
              <w:lang w:val="en-GB"/>
            </w:rPr>
          </w:rPrChange>
        </w:rPr>
      </w:pPr>
      <w:r w:rsidRPr="001923EC">
        <w:rPr>
          <w:rFonts w:asciiTheme="majorHAnsi" w:hAnsiTheme="majorHAnsi"/>
          <w:b/>
          <w:noProof w:val="0"/>
          <w:sz w:val="36"/>
          <w:szCs w:val="36"/>
          <w:lang w:val="en-US"/>
          <w:rPrChange w:id="9" w:author="André Oliveira" w:date="2020-09-03T20:38:00Z">
            <w:rPr>
              <w:rFonts w:asciiTheme="majorHAnsi" w:hAnsiTheme="majorHAnsi"/>
              <w:b/>
              <w:noProof w:val="0"/>
              <w:sz w:val="36"/>
              <w:szCs w:val="36"/>
              <w:lang w:val="en-GB"/>
            </w:rPr>
          </w:rPrChange>
        </w:rPr>
        <w:t>Beta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923EC" w14:paraId="0704651F" w14:textId="77777777" w:rsidTr="00184925">
        <w:trPr>
          <w:jc w:val="center"/>
        </w:trPr>
        <w:tc>
          <w:tcPr>
            <w:tcW w:w="1380" w:type="dxa"/>
          </w:tcPr>
          <w:p w14:paraId="5052452D" w14:textId="567CC0C3" w:rsidR="00B3536A" w:rsidRPr="003D6BE6" w:rsidRDefault="00384807" w:rsidP="00184925">
            <w:pPr>
              <w:ind w:right="-341"/>
              <w:rPr>
                <w:rFonts w:asciiTheme="majorHAnsi" w:hAnsiTheme="majorHAnsi"/>
                <w:noProof w:val="0"/>
                <w:sz w:val="30"/>
                <w:szCs w:val="30"/>
                <w:lang w:val="en-US"/>
              </w:rPr>
            </w:pPr>
            <w:r w:rsidRPr="001923EC">
              <w:rPr>
                <w:rFonts w:asciiTheme="majorHAnsi" w:hAnsiTheme="majorHAnsi"/>
                <w:noProof w:val="0"/>
                <w:sz w:val="30"/>
                <w:szCs w:val="30"/>
                <w:lang w:val="en-US"/>
              </w:rPr>
              <w:t>Authors</w:t>
            </w:r>
            <w:r w:rsidR="000D35BB" w:rsidRPr="00B57309">
              <w:rPr>
                <w:rFonts w:asciiTheme="majorHAnsi" w:hAnsiTheme="majorHAnsi"/>
                <w:noProof w:val="0"/>
                <w:sz w:val="30"/>
                <w:szCs w:val="30"/>
                <w:lang w:val="en-US"/>
              </w:rPr>
              <w:t>:</w:t>
            </w:r>
          </w:p>
        </w:tc>
        <w:tc>
          <w:tcPr>
            <w:tcW w:w="1880" w:type="dxa"/>
          </w:tcPr>
          <w:p w14:paraId="7F34A151" w14:textId="77777777" w:rsidR="00B3536A" w:rsidRPr="001923EC" w:rsidRDefault="000D35BB" w:rsidP="00184925">
            <w:pPr>
              <w:rPr>
                <w:rFonts w:asciiTheme="majorHAnsi" w:hAnsiTheme="majorHAnsi"/>
                <w:noProof w:val="0"/>
                <w:sz w:val="30"/>
                <w:szCs w:val="30"/>
                <w:lang w:val="en-US"/>
                <w:rPrChange w:id="10" w:author="André Oliveira" w:date="2020-09-03T20:38:00Z">
                  <w:rPr>
                    <w:rFonts w:asciiTheme="majorHAnsi" w:hAnsiTheme="majorHAnsi"/>
                    <w:noProof w:val="0"/>
                    <w:sz w:val="30"/>
                    <w:szCs w:val="30"/>
                    <w:lang w:val="en-US"/>
                  </w:rPr>
                </w:rPrChange>
              </w:rPr>
            </w:pPr>
            <w:r w:rsidRPr="001923EC">
              <w:rPr>
                <w:rFonts w:asciiTheme="majorHAnsi" w:hAnsiTheme="majorHAnsi"/>
                <w:noProof w:val="0"/>
                <w:sz w:val="30"/>
                <w:szCs w:val="30"/>
                <w:lang w:val="en-US"/>
                <w:rPrChange w:id="11" w:author="André Oliveira" w:date="2020-09-03T20:38:00Z">
                  <w:rPr>
                    <w:rFonts w:asciiTheme="majorHAnsi" w:hAnsiTheme="majorHAnsi"/>
                    <w:noProof w:val="0"/>
                    <w:sz w:val="30"/>
                    <w:szCs w:val="30"/>
                    <w:lang w:val="en-US"/>
                  </w:rPr>
                </w:rPrChange>
              </w:rPr>
              <w:t>44598</w:t>
            </w:r>
          </w:p>
        </w:tc>
        <w:tc>
          <w:tcPr>
            <w:tcW w:w="3934" w:type="dxa"/>
          </w:tcPr>
          <w:p w14:paraId="211D95B1" w14:textId="77777777" w:rsidR="00B3536A" w:rsidRPr="001923EC" w:rsidRDefault="000D35BB" w:rsidP="00184925">
            <w:pPr>
              <w:rPr>
                <w:rFonts w:asciiTheme="majorHAnsi" w:hAnsiTheme="majorHAnsi"/>
                <w:noProof w:val="0"/>
                <w:sz w:val="30"/>
                <w:szCs w:val="30"/>
                <w:lang w:val="en-US"/>
                <w:rPrChange w:id="12" w:author="André Oliveira" w:date="2020-09-03T20:38:00Z">
                  <w:rPr>
                    <w:rFonts w:asciiTheme="majorHAnsi" w:hAnsiTheme="majorHAnsi"/>
                    <w:noProof w:val="0"/>
                    <w:sz w:val="30"/>
                    <w:szCs w:val="30"/>
                  </w:rPr>
                </w:rPrChange>
              </w:rPr>
            </w:pPr>
            <w:r w:rsidRPr="001923EC">
              <w:rPr>
                <w:rFonts w:asciiTheme="majorHAnsi" w:hAnsiTheme="majorHAnsi"/>
                <w:noProof w:val="0"/>
                <w:sz w:val="30"/>
                <w:szCs w:val="30"/>
                <w:lang w:val="en-US"/>
                <w:rPrChange w:id="13" w:author="André Oliveira" w:date="2020-09-03T20:38:00Z">
                  <w:rPr>
                    <w:rFonts w:asciiTheme="majorHAnsi" w:hAnsiTheme="majorHAnsi"/>
                    <w:noProof w:val="0"/>
                    <w:sz w:val="30"/>
                    <w:szCs w:val="30"/>
                  </w:rPr>
                </w:rPrChange>
              </w:rPr>
              <w:t>André L. A. Q. de Oliveira</w:t>
            </w:r>
          </w:p>
        </w:tc>
      </w:tr>
      <w:tr w:rsidR="00B3536A" w:rsidRPr="001923EC" w14:paraId="7B942AFE" w14:textId="77777777" w:rsidTr="00184925">
        <w:trPr>
          <w:jc w:val="center"/>
        </w:trPr>
        <w:tc>
          <w:tcPr>
            <w:tcW w:w="1380" w:type="dxa"/>
          </w:tcPr>
          <w:p w14:paraId="4EA8041E" w14:textId="77777777" w:rsidR="00B3536A" w:rsidRPr="001923EC" w:rsidRDefault="00B3536A" w:rsidP="00184925">
            <w:pPr>
              <w:rPr>
                <w:rFonts w:asciiTheme="majorHAnsi" w:hAnsiTheme="majorHAnsi"/>
                <w:noProof w:val="0"/>
                <w:sz w:val="30"/>
                <w:szCs w:val="30"/>
                <w:lang w:val="en-US"/>
                <w:rPrChange w:id="14" w:author="André Oliveira" w:date="2020-09-03T20:38:00Z">
                  <w:rPr>
                    <w:rFonts w:asciiTheme="majorHAnsi" w:hAnsiTheme="majorHAnsi"/>
                    <w:noProof w:val="0"/>
                    <w:sz w:val="30"/>
                    <w:szCs w:val="30"/>
                  </w:rPr>
                </w:rPrChange>
              </w:rPr>
            </w:pPr>
          </w:p>
        </w:tc>
        <w:tc>
          <w:tcPr>
            <w:tcW w:w="1880" w:type="dxa"/>
          </w:tcPr>
          <w:p w14:paraId="4F72662D" w14:textId="77777777" w:rsidR="005B6B81" w:rsidRPr="00B57309" w:rsidRDefault="005B6B81" w:rsidP="005B6B81">
            <w:pPr>
              <w:rPr>
                <w:rFonts w:asciiTheme="majorHAnsi" w:hAnsiTheme="majorHAnsi"/>
                <w:noProof w:val="0"/>
                <w:sz w:val="30"/>
                <w:szCs w:val="30"/>
                <w:lang w:val="en-US"/>
              </w:rPr>
            </w:pPr>
            <w:r w:rsidRPr="001923EC">
              <w:rPr>
                <w:rFonts w:asciiTheme="majorHAnsi" w:hAnsiTheme="majorHAnsi"/>
                <w:noProof w:val="0"/>
                <w:sz w:val="30"/>
                <w:szCs w:val="30"/>
                <w:lang w:val="en-US"/>
              </w:rPr>
              <w:t>44847</w:t>
            </w:r>
          </w:p>
          <w:p w14:paraId="4D56B578" w14:textId="2A75F845" w:rsidR="00285CED" w:rsidRPr="001923EC" w:rsidRDefault="005B6B81" w:rsidP="00465CA6">
            <w:pPr>
              <w:rPr>
                <w:rFonts w:asciiTheme="majorHAnsi" w:hAnsiTheme="majorHAnsi"/>
                <w:noProof w:val="0"/>
                <w:sz w:val="30"/>
                <w:szCs w:val="30"/>
                <w:highlight w:val="yellow"/>
                <w:lang w:val="en-US"/>
                <w:rPrChange w:id="15" w:author="André Oliveira" w:date="2020-09-03T20:38:00Z">
                  <w:rPr>
                    <w:rFonts w:asciiTheme="majorHAnsi" w:hAnsiTheme="majorHAnsi"/>
                    <w:noProof w:val="0"/>
                    <w:sz w:val="30"/>
                    <w:szCs w:val="30"/>
                    <w:highlight w:val="yellow"/>
                    <w:lang w:val="en-US"/>
                  </w:rPr>
                </w:rPrChange>
              </w:rPr>
            </w:pPr>
            <w:r w:rsidRPr="003D6BE6">
              <w:rPr>
                <w:rFonts w:asciiTheme="majorHAnsi" w:hAnsiTheme="majorHAnsi"/>
                <w:noProof w:val="0"/>
                <w:sz w:val="30"/>
                <w:szCs w:val="30"/>
                <w:lang w:val="en-US"/>
              </w:rPr>
              <w:t>44823</w:t>
            </w:r>
          </w:p>
        </w:tc>
        <w:tc>
          <w:tcPr>
            <w:tcW w:w="3934" w:type="dxa"/>
          </w:tcPr>
          <w:p w14:paraId="791CD458" w14:textId="77777777" w:rsidR="005B6B81" w:rsidRPr="001923EC" w:rsidRDefault="005B6B81" w:rsidP="005B6B81">
            <w:pPr>
              <w:rPr>
                <w:rFonts w:asciiTheme="majorHAnsi" w:hAnsiTheme="majorHAnsi"/>
                <w:noProof w:val="0"/>
                <w:sz w:val="30"/>
                <w:szCs w:val="30"/>
                <w:lang w:val="en-US"/>
                <w:rPrChange w:id="16" w:author="André Oliveira" w:date="2020-09-03T20:38:00Z">
                  <w:rPr>
                    <w:rFonts w:asciiTheme="majorHAnsi" w:hAnsiTheme="majorHAnsi"/>
                    <w:noProof w:val="0"/>
                    <w:sz w:val="30"/>
                    <w:szCs w:val="30"/>
                  </w:rPr>
                </w:rPrChange>
              </w:rPr>
            </w:pPr>
            <w:r w:rsidRPr="001923EC">
              <w:rPr>
                <w:rFonts w:asciiTheme="majorHAnsi" w:hAnsiTheme="majorHAnsi"/>
                <w:noProof w:val="0"/>
                <w:sz w:val="30"/>
                <w:szCs w:val="30"/>
                <w:lang w:val="en-US"/>
                <w:rPrChange w:id="17" w:author="André Oliveira" w:date="2020-09-03T20:38:00Z">
                  <w:rPr>
                    <w:rFonts w:asciiTheme="majorHAnsi" w:hAnsiTheme="majorHAnsi"/>
                    <w:noProof w:val="0"/>
                    <w:sz w:val="30"/>
                    <w:szCs w:val="30"/>
                  </w:rPr>
                </w:rPrChange>
              </w:rPr>
              <w:t>João Eduardo Santos</w:t>
            </w:r>
          </w:p>
          <w:p w14:paraId="50703453" w14:textId="5B91F6DC" w:rsidR="00285CED" w:rsidRPr="001923EC" w:rsidRDefault="005B6B81" w:rsidP="00184925">
            <w:pPr>
              <w:rPr>
                <w:rFonts w:asciiTheme="majorHAnsi" w:hAnsiTheme="majorHAnsi"/>
                <w:noProof w:val="0"/>
                <w:sz w:val="30"/>
                <w:szCs w:val="30"/>
                <w:highlight w:val="yellow"/>
                <w:lang w:val="en-US"/>
                <w:rPrChange w:id="18" w:author="André Oliveira" w:date="2020-09-03T20:38:00Z">
                  <w:rPr>
                    <w:rFonts w:asciiTheme="majorHAnsi" w:hAnsiTheme="majorHAnsi"/>
                    <w:noProof w:val="0"/>
                    <w:sz w:val="30"/>
                    <w:szCs w:val="30"/>
                    <w:highlight w:val="yellow"/>
                  </w:rPr>
                </w:rPrChange>
              </w:rPr>
            </w:pPr>
            <w:r w:rsidRPr="001923EC">
              <w:rPr>
                <w:rFonts w:asciiTheme="majorHAnsi" w:hAnsiTheme="majorHAnsi"/>
                <w:noProof w:val="0"/>
                <w:sz w:val="30"/>
                <w:szCs w:val="30"/>
                <w:lang w:val="en-US"/>
                <w:rPrChange w:id="19" w:author="André Oliveira" w:date="2020-09-03T20:38:00Z">
                  <w:rPr>
                    <w:rFonts w:asciiTheme="majorHAnsi" w:hAnsiTheme="majorHAnsi"/>
                    <w:noProof w:val="0"/>
                    <w:sz w:val="30"/>
                    <w:szCs w:val="30"/>
                  </w:rPr>
                </w:rPrChange>
              </w:rPr>
              <w:t>Rodrigo Mogárrio F. Leal</w:t>
            </w:r>
          </w:p>
        </w:tc>
      </w:tr>
      <w:tr w:rsidR="00B3536A" w:rsidRPr="001923EC" w14:paraId="04FD19F6" w14:textId="77777777" w:rsidTr="00184925">
        <w:trPr>
          <w:jc w:val="center"/>
        </w:trPr>
        <w:tc>
          <w:tcPr>
            <w:tcW w:w="1380" w:type="dxa"/>
          </w:tcPr>
          <w:p w14:paraId="7E42401D" w14:textId="77777777" w:rsidR="00B3536A" w:rsidRPr="001923EC" w:rsidRDefault="00B3536A" w:rsidP="00184925">
            <w:pPr>
              <w:rPr>
                <w:rFonts w:asciiTheme="majorHAnsi" w:hAnsiTheme="majorHAnsi"/>
                <w:noProof w:val="0"/>
                <w:sz w:val="30"/>
                <w:szCs w:val="30"/>
                <w:lang w:val="en-US"/>
                <w:rPrChange w:id="20" w:author="André Oliveira" w:date="2020-09-03T20:38:00Z">
                  <w:rPr>
                    <w:rFonts w:asciiTheme="majorHAnsi" w:hAnsiTheme="majorHAnsi"/>
                    <w:noProof w:val="0"/>
                    <w:sz w:val="30"/>
                    <w:szCs w:val="30"/>
                  </w:rPr>
                </w:rPrChange>
              </w:rPr>
            </w:pPr>
          </w:p>
        </w:tc>
        <w:tc>
          <w:tcPr>
            <w:tcW w:w="1880" w:type="dxa"/>
          </w:tcPr>
          <w:p w14:paraId="4EA2A3D4" w14:textId="77777777" w:rsidR="00B3536A" w:rsidRPr="001923EC" w:rsidRDefault="00B3536A" w:rsidP="00184925">
            <w:pPr>
              <w:rPr>
                <w:rFonts w:asciiTheme="majorHAnsi" w:hAnsiTheme="majorHAnsi"/>
                <w:noProof w:val="0"/>
                <w:sz w:val="30"/>
                <w:szCs w:val="30"/>
                <w:lang w:val="en-US"/>
                <w:rPrChange w:id="21" w:author="André Oliveira" w:date="2020-09-03T20:38:00Z">
                  <w:rPr>
                    <w:rFonts w:asciiTheme="majorHAnsi" w:hAnsiTheme="majorHAnsi"/>
                    <w:noProof w:val="0"/>
                    <w:sz w:val="30"/>
                    <w:szCs w:val="30"/>
                  </w:rPr>
                </w:rPrChange>
              </w:rPr>
            </w:pPr>
          </w:p>
        </w:tc>
        <w:tc>
          <w:tcPr>
            <w:tcW w:w="3934" w:type="dxa"/>
          </w:tcPr>
          <w:p w14:paraId="5073C944" w14:textId="77777777" w:rsidR="00B3536A" w:rsidRPr="001923EC" w:rsidRDefault="00B3536A" w:rsidP="00184925">
            <w:pPr>
              <w:rPr>
                <w:rFonts w:asciiTheme="majorHAnsi" w:hAnsiTheme="majorHAnsi"/>
                <w:noProof w:val="0"/>
                <w:sz w:val="30"/>
                <w:szCs w:val="30"/>
                <w:lang w:val="en-US"/>
                <w:rPrChange w:id="22" w:author="André Oliveira" w:date="2020-09-03T20:38:00Z">
                  <w:rPr>
                    <w:rFonts w:asciiTheme="majorHAnsi" w:hAnsiTheme="majorHAnsi"/>
                    <w:noProof w:val="0"/>
                    <w:sz w:val="30"/>
                    <w:szCs w:val="30"/>
                  </w:rPr>
                </w:rPrChange>
              </w:rPr>
            </w:pPr>
          </w:p>
        </w:tc>
      </w:tr>
    </w:tbl>
    <w:p w14:paraId="7CD9A730" w14:textId="77777777" w:rsidR="007A68EA" w:rsidRPr="001923EC" w:rsidRDefault="007A68EA" w:rsidP="00184925">
      <w:pPr>
        <w:rPr>
          <w:rFonts w:asciiTheme="majorHAnsi" w:hAnsiTheme="majorHAnsi"/>
          <w:b/>
          <w:noProof w:val="0"/>
          <w:sz w:val="30"/>
          <w:szCs w:val="30"/>
          <w:lang w:val="en-US"/>
          <w:rPrChange w:id="23" w:author="André Oliveira" w:date="2020-09-03T20:38:00Z">
            <w:rPr>
              <w:rFonts w:asciiTheme="majorHAnsi" w:hAnsiTheme="majorHAnsi"/>
              <w:b/>
              <w:noProof w:val="0"/>
              <w:sz w:val="30"/>
              <w:szCs w:val="30"/>
            </w:rPr>
          </w:rPrChange>
        </w:rPr>
      </w:pPr>
    </w:p>
    <w:p w14:paraId="44EFDED0" w14:textId="77777777" w:rsidR="00B3536A" w:rsidRPr="001923EC" w:rsidRDefault="00B3536A" w:rsidP="00184925">
      <w:pPr>
        <w:rPr>
          <w:rFonts w:asciiTheme="majorHAnsi" w:hAnsiTheme="majorHAnsi"/>
          <w:noProof w:val="0"/>
          <w:sz w:val="30"/>
          <w:szCs w:val="30"/>
          <w:lang w:val="en-US"/>
          <w:rPrChange w:id="24" w:author="André Oliveira" w:date="2020-09-03T20:38:00Z">
            <w:rPr>
              <w:rFonts w:asciiTheme="majorHAnsi" w:hAnsiTheme="majorHAnsi"/>
              <w:noProof w:val="0"/>
              <w:sz w:val="30"/>
              <w:szCs w:val="30"/>
            </w:rPr>
          </w:rPrChange>
        </w:rPr>
      </w:pPr>
    </w:p>
    <w:p w14:paraId="70A5D249" w14:textId="19895CD2" w:rsidR="00B3536A" w:rsidRPr="001923EC" w:rsidRDefault="00984AB5" w:rsidP="00050398">
      <w:pPr>
        <w:jc w:val="center"/>
        <w:rPr>
          <w:rFonts w:asciiTheme="majorHAnsi" w:hAnsiTheme="majorHAnsi"/>
          <w:noProof w:val="0"/>
          <w:sz w:val="30"/>
          <w:szCs w:val="30"/>
          <w:lang w:val="en-US"/>
          <w:rPrChange w:id="25" w:author="André Oliveira" w:date="2020-09-03T20:38:00Z">
            <w:rPr>
              <w:rFonts w:asciiTheme="majorHAnsi" w:hAnsiTheme="majorHAnsi"/>
              <w:noProof w:val="0"/>
              <w:sz w:val="30"/>
              <w:szCs w:val="30"/>
            </w:rPr>
          </w:rPrChange>
        </w:rPr>
      </w:pPr>
      <w:r w:rsidRPr="001923EC">
        <w:rPr>
          <w:rFonts w:asciiTheme="majorHAnsi" w:hAnsiTheme="majorHAnsi"/>
          <w:noProof w:val="0"/>
          <w:sz w:val="30"/>
          <w:szCs w:val="30"/>
          <w:lang w:val="en-US"/>
          <w:rPrChange w:id="26" w:author="André Oliveira" w:date="2020-09-03T20:38:00Z">
            <w:rPr>
              <w:rFonts w:asciiTheme="majorHAnsi" w:hAnsiTheme="majorHAnsi"/>
              <w:noProof w:val="0"/>
              <w:sz w:val="30"/>
              <w:szCs w:val="30"/>
            </w:rPr>
          </w:rPrChange>
        </w:rPr>
        <w:t xml:space="preserve">Beta </w:t>
      </w:r>
      <w:r w:rsidR="008F1F9C" w:rsidRPr="001923EC">
        <w:rPr>
          <w:rFonts w:asciiTheme="majorHAnsi" w:hAnsiTheme="majorHAnsi"/>
          <w:noProof w:val="0"/>
          <w:sz w:val="30"/>
          <w:szCs w:val="30"/>
          <w:lang w:val="en-US"/>
          <w:rPrChange w:id="27" w:author="André Oliveira" w:date="2020-09-03T20:38:00Z">
            <w:rPr>
              <w:rFonts w:asciiTheme="majorHAnsi" w:hAnsiTheme="majorHAnsi"/>
              <w:noProof w:val="0"/>
              <w:sz w:val="30"/>
              <w:szCs w:val="30"/>
            </w:rPr>
          </w:rPrChange>
        </w:rPr>
        <w:t>R</w:t>
      </w:r>
      <w:r w:rsidR="00050398" w:rsidRPr="001923EC">
        <w:rPr>
          <w:rFonts w:asciiTheme="majorHAnsi" w:hAnsiTheme="majorHAnsi"/>
          <w:noProof w:val="0"/>
          <w:sz w:val="30"/>
          <w:szCs w:val="30"/>
          <w:lang w:val="en-US"/>
          <w:rPrChange w:id="28" w:author="André Oliveira" w:date="2020-09-03T20:38:00Z">
            <w:rPr>
              <w:rFonts w:asciiTheme="majorHAnsi" w:hAnsiTheme="majorHAnsi"/>
              <w:noProof w:val="0"/>
              <w:sz w:val="30"/>
              <w:szCs w:val="30"/>
            </w:rPr>
          </w:rPrChange>
        </w:rPr>
        <w:t>eport for</w:t>
      </w:r>
      <w:r w:rsidR="000D35BB" w:rsidRPr="001923EC">
        <w:rPr>
          <w:rFonts w:asciiTheme="majorHAnsi" w:hAnsiTheme="majorHAnsi"/>
          <w:noProof w:val="0"/>
          <w:sz w:val="30"/>
          <w:szCs w:val="30"/>
          <w:lang w:val="en-US"/>
          <w:rPrChange w:id="29" w:author="André Oliveira" w:date="2020-09-03T20:38:00Z">
            <w:rPr>
              <w:rFonts w:asciiTheme="majorHAnsi" w:hAnsiTheme="majorHAnsi"/>
              <w:noProof w:val="0"/>
              <w:sz w:val="30"/>
              <w:szCs w:val="30"/>
            </w:rPr>
          </w:rPrChange>
        </w:rPr>
        <w:t xml:space="preserve"> Unidade Curricular de </w:t>
      </w:r>
      <w:r w:rsidR="00A054C7" w:rsidRPr="001923EC">
        <w:rPr>
          <w:rFonts w:asciiTheme="majorHAnsi" w:hAnsiTheme="majorHAnsi"/>
          <w:noProof w:val="0"/>
          <w:sz w:val="30"/>
          <w:szCs w:val="30"/>
          <w:lang w:val="en-US"/>
          <w:rPrChange w:id="30" w:author="André Oliveira" w:date="2020-09-03T20:38:00Z">
            <w:rPr>
              <w:rFonts w:asciiTheme="majorHAnsi" w:hAnsiTheme="majorHAnsi"/>
              <w:noProof w:val="0"/>
              <w:sz w:val="30"/>
              <w:szCs w:val="30"/>
            </w:rPr>
          </w:rPrChange>
        </w:rPr>
        <w:t>Projecto e Seminário</w:t>
      </w:r>
      <w:r w:rsidR="000D35BB" w:rsidRPr="001923EC">
        <w:rPr>
          <w:rFonts w:asciiTheme="majorHAnsi" w:hAnsiTheme="majorHAnsi"/>
          <w:noProof w:val="0"/>
          <w:sz w:val="30"/>
          <w:szCs w:val="30"/>
          <w:lang w:val="en-US"/>
          <w:rPrChange w:id="31" w:author="André Oliveira" w:date="2020-09-03T20:38:00Z">
            <w:rPr>
              <w:rFonts w:asciiTheme="majorHAnsi" w:hAnsiTheme="majorHAnsi"/>
              <w:noProof w:val="0"/>
              <w:sz w:val="30"/>
              <w:szCs w:val="30"/>
            </w:rPr>
          </w:rPrChange>
        </w:rPr>
        <w:t xml:space="preserve"> Licenciatura em Engenharia Informática e de Computadores</w:t>
      </w:r>
    </w:p>
    <w:p w14:paraId="24813D1F" w14:textId="77777777" w:rsidR="00B3536A" w:rsidRPr="001923EC" w:rsidRDefault="00B3536A" w:rsidP="00184925">
      <w:pPr>
        <w:rPr>
          <w:rFonts w:asciiTheme="majorHAnsi" w:hAnsiTheme="majorHAnsi"/>
          <w:noProof w:val="0"/>
          <w:sz w:val="30"/>
          <w:szCs w:val="30"/>
          <w:lang w:val="en-US"/>
          <w:rPrChange w:id="32" w:author="André Oliveira" w:date="2020-09-03T20:38:00Z">
            <w:rPr>
              <w:rFonts w:asciiTheme="majorHAnsi" w:hAnsiTheme="majorHAnsi"/>
              <w:noProof w:val="0"/>
              <w:sz w:val="30"/>
              <w:szCs w:val="30"/>
            </w:rPr>
          </w:rPrChange>
        </w:rPr>
      </w:pPr>
    </w:p>
    <w:p w14:paraId="0D1298D2" w14:textId="0851C9C4" w:rsidR="00B3536A" w:rsidRPr="001923EC" w:rsidRDefault="00B3536A" w:rsidP="00184925">
      <w:pPr>
        <w:rPr>
          <w:rFonts w:asciiTheme="majorHAnsi" w:hAnsiTheme="majorHAnsi"/>
          <w:noProof w:val="0"/>
          <w:sz w:val="30"/>
          <w:szCs w:val="30"/>
          <w:lang w:val="en-US"/>
          <w:rPrChange w:id="33" w:author="André Oliveira" w:date="2020-09-03T20:38:00Z">
            <w:rPr>
              <w:rFonts w:asciiTheme="majorHAnsi" w:hAnsiTheme="majorHAnsi"/>
              <w:noProof w:val="0"/>
              <w:sz w:val="30"/>
              <w:szCs w:val="30"/>
            </w:rPr>
          </w:rPrChange>
        </w:rPr>
      </w:pPr>
    </w:p>
    <w:p w14:paraId="44B62637" w14:textId="77777777" w:rsidR="00050398" w:rsidRPr="001923EC" w:rsidRDefault="00050398" w:rsidP="00184925">
      <w:pPr>
        <w:rPr>
          <w:rFonts w:asciiTheme="majorHAnsi" w:hAnsiTheme="majorHAnsi"/>
          <w:noProof w:val="0"/>
          <w:sz w:val="30"/>
          <w:szCs w:val="30"/>
          <w:lang w:val="en-US"/>
          <w:rPrChange w:id="34" w:author="André Oliveira" w:date="2020-09-03T20:38:00Z">
            <w:rPr>
              <w:rFonts w:asciiTheme="majorHAnsi" w:hAnsiTheme="majorHAnsi"/>
              <w:noProof w:val="0"/>
              <w:sz w:val="30"/>
              <w:szCs w:val="30"/>
            </w:rPr>
          </w:rPrChange>
        </w:rPr>
      </w:pPr>
    </w:p>
    <w:p w14:paraId="1D7D5981" w14:textId="3A272DA3" w:rsidR="00C733BE" w:rsidRPr="001923EC" w:rsidRDefault="00384807" w:rsidP="00184925">
      <w:pPr>
        <w:jc w:val="center"/>
        <w:rPr>
          <w:rFonts w:asciiTheme="majorHAnsi" w:hAnsiTheme="majorHAnsi"/>
          <w:noProof w:val="0"/>
          <w:sz w:val="30"/>
          <w:szCs w:val="30"/>
          <w:lang w:val="en-US"/>
          <w:rPrChange w:id="35" w:author="André Oliveira" w:date="2020-09-03T20:38:00Z">
            <w:rPr>
              <w:rFonts w:asciiTheme="majorHAnsi" w:hAnsiTheme="majorHAnsi"/>
              <w:noProof w:val="0"/>
              <w:sz w:val="30"/>
              <w:szCs w:val="30"/>
              <w:lang w:val="en-US"/>
            </w:rPr>
          </w:rPrChange>
        </w:rPr>
      </w:pPr>
      <w:r w:rsidRPr="001923EC">
        <w:rPr>
          <w:rFonts w:asciiTheme="majorHAnsi" w:hAnsiTheme="majorHAnsi"/>
          <w:noProof w:val="0"/>
          <w:sz w:val="30"/>
          <w:szCs w:val="30"/>
          <w:lang w:val="en-US"/>
        </w:rPr>
        <w:t>Advisors</w:t>
      </w:r>
      <w:r w:rsidR="000D35BB" w:rsidRPr="00B57309">
        <w:rPr>
          <w:rFonts w:asciiTheme="majorHAnsi" w:hAnsiTheme="majorHAnsi"/>
          <w:noProof w:val="0"/>
          <w:sz w:val="30"/>
          <w:szCs w:val="30"/>
          <w:lang w:val="en-US"/>
        </w:rPr>
        <w:t xml:space="preserve">: </w:t>
      </w:r>
      <w:r w:rsidRPr="003D6BE6">
        <w:rPr>
          <w:rFonts w:asciiTheme="majorHAnsi" w:hAnsiTheme="majorHAnsi"/>
          <w:noProof w:val="0"/>
          <w:sz w:val="30"/>
          <w:szCs w:val="30"/>
          <w:lang w:val="en-US"/>
        </w:rPr>
        <w:t>Cátia Vaz, José Simão</w:t>
      </w:r>
    </w:p>
    <w:p w14:paraId="6CDF5997" w14:textId="77777777" w:rsidR="0007098F" w:rsidRPr="001923EC" w:rsidRDefault="0007098F" w:rsidP="00184925">
      <w:pPr>
        <w:spacing w:after="0" w:line="240" w:lineRule="auto"/>
        <w:rPr>
          <w:rFonts w:asciiTheme="majorHAnsi" w:hAnsiTheme="majorHAnsi" w:cs="Times New Roman"/>
          <w:noProof w:val="0"/>
          <w:sz w:val="52"/>
          <w:szCs w:val="52"/>
          <w:lang w:val="en-US"/>
          <w:rPrChange w:id="36" w:author="André Oliveira" w:date="2020-09-03T20:38:00Z">
            <w:rPr>
              <w:rFonts w:asciiTheme="majorHAnsi" w:hAnsiTheme="majorHAnsi" w:cs="Times New Roman"/>
              <w:noProof w:val="0"/>
              <w:sz w:val="52"/>
              <w:szCs w:val="52"/>
              <w:lang w:val="en-US"/>
            </w:rPr>
          </w:rPrChange>
        </w:rPr>
      </w:pPr>
    </w:p>
    <w:p w14:paraId="4F7CEABE" w14:textId="0E5B75ED" w:rsidR="00184925" w:rsidRPr="001923EC" w:rsidRDefault="00E3439B" w:rsidP="00DC3F91">
      <w:pPr>
        <w:spacing w:after="0" w:line="240" w:lineRule="auto"/>
        <w:jc w:val="center"/>
        <w:rPr>
          <w:rFonts w:asciiTheme="majorHAnsi" w:hAnsiTheme="majorHAnsi" w:cs="Times New Roman"/>
          <w:noProof w:val="0"/>
          <w:sz w:val="30"/>
          <w:szCs w:val="30"/>
          <w:lang w:val="en-US"/>
          <w:rPrChange w:id="37" w:author="André Oliveira" w:date="2020-09-03T20:38:00Z">
            <w:rPr>
              <w:rFonts w:asciiTheme="majorHAnsi" w:hAnsiTheme="majorHAnsi" w:cs="Times New Roman"/>
              <w:noProof w:val="0"/>
              <w:sz w:val="30"/>
              <w:szCs w:val="30"/>
              <w:lang w:val="en-US"/>
            </w:rPr>
          </w:rPrChange>
        </w:rPr>
        <w:sectPr w:rsidR="00184925" w:rsidRPr="001923E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1923EC">
        <w:rPr>
          <w:rFonts w:asciiTheme="majorHAnsi" w:hAnsiTheme="majorHAnsi" w:cs="Times New Roman"/>
          <w:noProof w:val="0"/>
          <w:sz w:val="30"/>
          <w:szCs w:val="30"/>
          <w:lang w:val="en-US"/>
          <w:rPrChange w:id="38" w:author="André Oliveira" w:date="2020-09-03T20:38:00Z">
            <w:rPr>
              <w:rFonts w:asciiTheme="majorHAnsi" w:hAnsiTheme="majorHAnsi" w:cs="Times New Roman"/>
              <w:noProof w:val="0"/>
              <w:sz w:val="30"/>
              <w:szCs w:val="30"/>
              <w:lang w:val="en-US"/>
            </w:rPr>
          </w:rPrChange>
        </w:rPr>
        <w:t>15</w:t>
      </w:r>
      <w:r w:rsidR="000D35BB" w:rsidRPr="001923EC">
        <w:rPr>
          <w:rFonts w:asciiTheme="majorHAnsi" w:hAnsiTheme="majorHAnsi" w:cs="Times New Roman"/>
          <w:noProof w:val="0"/>
          <w:sz w:val="30"/>
          <w:szCs w:val="30"/>
          <w:lang w:val="en-US"/>
          <w:rPrChange w:id="39" w:author="André Oliveira" w:date="2020-09-03T20:38:00Z">
            <w:rPr>
              <w:rFonts w:asciiTheme="majorHAnsi" w:hAnsiTheme="majorHAnsi" w:cs="Times New Roman"/>
              <w:noProof w:val="0"/>
              <w:sz w:val="30"/>
              <w:szCs w:val="30"/>
              <w:lang w:val="en-US"/>
            </w:rPr>
          </w:rPrChange>
        </w:rPr>
        <w:t xml:space="preserve"> – </w:t>
      </w:r>
      <w:r w:rsidRPr="001923EC">
        <w:rPr>
          <w:rFonts w:asciiTheme="majorHAnsi" w:hAnsiTheme="majorHAnsi" w:cs="Times New Roman"/>
          <w:noProof w:val="0"/>
          <w:sz w:val="30"/>
          <w:szCs w:val="30"/>
          <w:lang w:val="en-US"/>
          <w:rPrChange w:id="40" w:author="André Oliveira" w:date="2020-09-03T20:38:00Z">
            <w:rPr>
              <w:rFonts w:asciiTheme="majorHAnsi" w:hAnsiTheme="majorHAnsi" w:cs="Times New Roman"/>
              <w:noProof w:val="0"/>
              <w:sz w:val="30"/>
              <w:szCs w:val="30"/>
              <w:lang w:val="en-US"/>
            </w:rPr>
          </w:rPrChange>
        </w:rPr>
        <w:t xml:space="preserve">June </w:t>
      </w:r>
      <w:r w:rsidR="000D35BB" w:rsidRPr="001923EC">
        <w:rPr>
          <w:rFonts w:asciiTheme="majorHAnsi" w:hAnsiTheme="majorHAnsi" w:cs="Times New Roman"/>
          <w:noProof w:val="0"/>
          <w:sz w:val="30"/>
          <w:szCs w:val="30"/>
          <w:lang w:val="en-US"/>
          <w:rPrChange w:id="41" w:author="André Oliveira" w:date="2020-09-03T20:38:00Z">
            <w:rPr>
              <w:rFonts w:asciiTheme="majorHAnsi" w:hAnsiTheme="majorHAnsi" w:cs="Times New Roman"/>
              <w:noProof w:val="0"/>
              <w:sz w:val="30"/>
              <w:szCs w:val="30"/>
              <w:lang w:val="en-US"/>
            </w:rPr>
          </w:rPrChange>
        </w:rPr>
        <w:t>– 20</w:t>
      </w:r>
      <w:r w:rsidRPr="001923EC">
        <w:rPr>
          <w:rFonts w:asciiTheme="majorHAnsi" w:hAnsiTheme="majorHAnsi" w:cs="Times New Roman"/>
          <w:noProof w:val="0"/>
          <w:sz w:val="30"/>
          <w:szCs w:val="30"/>
          <w:lang w:val="en-US"/>
          <w:rPrChange w:id="42" w:author="André Oliveira" w:date="2020-09-03T20:38:00Z">
            <w:rPr>
              <w:rFonts w:asciiTheme="majorHAnsi" w:hAnsiTheme="majorHAnsi" w:cs="Times New Roman"/>
              <w:noProof w:val="0"/>
              <w:sz w:val="30"/>
              <w:szCs w:val="30"/>
              <w:lang w:val="en-US"/>
            </w:rPr>
          </w:rPrChange>
        </w:rPr>
        <w:t>20</w:t>
      </w:r>
    </w:p>
    <w:p w14:paraId="1DEB0F5D" w14:textId="42A31FA1" w:rsidR="004B3D0E" w:rsidRPr="001923EC" w:rsidRDefault="004B3D0E">
      <w:pPr>
        <w:spacing w:after="200"/>
        <w:jc w:val="left"/>
        <w:rPr>
          <w:rFonts w:asciiTheme="majorHAnsi" w:hAnsiTheme="majorHAnsi"/>
          <w:b/>
          <w:bCs/>
          <w:noProof w:val="0"/>
          <w:sz w:val="32"/>
          <w:szCs w:val="32"/>
          <w:lang w:val="en-US"/>
          <w:rPrChange w:id="43" w:author="André Oliveira" w:date="2020-09-03T20:38:00Z">
            <w:rPr>
              <w:rFonts w:asciiTheme="majorHAnsi" w:hAnsiTheme="majorHAnsi"/>
              <w:b/>
              <w:bCs/>
              <w:noProof w:val="0"/>
              <w:sz w:val="32"/>
              <w:szCs w:val="32"/>
              <w:lang w:val="en-US"/>
            </w:rPr>
          </w:rPrChange>
        </w:rPr>
      </w:pPr>
      <w:r w:rsidRPr="001923EC">
        <w:rPr>
          <w:noProof w:val="0"/>
          <w:lang w:val="en-US"/>
          <w:rPrChange w:id="44" w:author="André Oliveira" w:date="2020-09-03T20:38:00Z">
            <w:rPr>
              <w:noProof w:val="0"/>
              <w:lang w:val="en-US"/>
            </w:rPr>
          </w:rPrChange>
        </w:rPr>
        <w:lastRenderedPageBreak/>
        <w:br w:type="page"/>
      </w:r>
    </w:p>
    <w:p w14:paraId="064662A7" w14:textId="0F8D4194" w:rsidR="00DC3F91" w:rsidRPr="001923EC" w:rsidRDefault="004A2391" w:rsidP="00DC3F91">
      <w:pPr>
        <w:pStyle w:val="Ttulondice"/>
        <w:rPr>
          <w:noProof w:val="0"/>
          <w:lang w:val="en-US"/>
          <w:rPrChange w:id="45" w:author="André Oliveira" w:date="2020-09-03T20:38:00Z">
            <w:rPr>
              <w:noProof w:val="0"/>
              <w:lang w:val="en-US"/>
            </w:rPr>
          </w:rPrChange>
        </w:rPr>
      </w:pPr>
      <w:r w:rsidRPr="001923EC">
        <w:rPr>
          <w:noProof w:val="0"/>
          <w:lang w:val="en-US"/>
          <w:rPrChange w:id="46" w:author="André Oliveira" w:date="2020-09-03T20:38:00Z">
            <w:rPr>
              <w:noProof w:val="0"/>
              <w:lang w:val="en-US"/>
            </w:rPr>
          </w:rPrChange>
        </w:rPr>
        <w:lastRenderedPageBreak/>
        <w:t>Index</w:t>
      </w:r>
    </w:p>
    <w:p w14:paraId="7E633B65" w14:textId="4C5BB135" w:rsidR="000A2BC1" w:rsidRPr="001923EC" w:rsidRDefault="00F55374">
      <w:pPr>
        <w:pStyle w:val="ndice1"/>
        <w:tabs>
          <w:tab w:val="left" w:pos="480"/>
          <w:tab w:val="right" w:leader="dot" w:pos="8494"/>
        </w:tabs>
        <w:rPr>
          <w:sz w:val="22"/>
          <w:szCs w:val="22"/>
          <w:lang w:val="en-US" w:eastAsia="pt-PT"/>
          <w:rPrChange w:id="47" w:author="André Oliveira" w:date="2020-09-03T20:38:00Z">
            <w:rPr>
              <w:sz w:val="22"/>
              <w:szCs w:val="22"/>
              <w:lang w:eastAsia="pt-PT"/>
            </w:rPr>
          </w:rPrChange>
        </w:rPr>
      </w:pPr>
      <w:r w:rsidRPr="001923EC">
        <w:rPr>
          <w:noProof w:val="0"/>
          <w:lang w:val="en-US"/>
        </w:rPr>
        <w:fldChar w:fldCharType="begin"/>
      </w:r>
      <w:r w:rsidR="000D35BB" w:rsidRPr="001923EC">
        <w:rPr>
          <w:noProof w:val="0"/>
          <w:lang w:val="en-US"/>
          <w:rPrChange w:id="48" w:author="André Oliveira" w:date="2020-09-03T20:38:00Z">
            <w:rPr>
              <w:noProof w:val="0"/>
              <w:lang w:val="en-US"/>
            </w:rPr>
          </w:rPrChange>
        </w:rPr>
        <w:instrText xml:space="preserve"> TOC \o "1-3" \h \z \u </w:instrText>
      </w:r>
      <w:r w:rsidRPr="001923EC">
        <w:rPr>
          <w:noProof w:val="0"/>
          <w:lang w:val="en-US"/>
          <w:rPrChange w:id="49" w:author="André Oliveira" w:date="2020-09-03T20:38:00Z">
            <w:rPr>
              <w:noProof w:val="0"/>
              <w:lang w:val="en-US"/>
            </w:rPr>
          </w:rPrChange>
        </w:rPr>
        <w:fldChar w:fldCharType="separate"/>
      </w:r>
      <w:r w:rsidR="00DE6FAD" w:rsidRPr="001923EC">
        <w:rPr>
          <w:lang w:val="en-US"/>
          <w:rPrChange w:id="50" w:author="André Oliveira" w:date="2020-09-03T20:38:00Z">
            <w:rPr/>
          </w:rPrChange>
        </w:rPr>
        <w:fldChar w:fldCharType="begin"/>
      </w:r>
      <w:r w:rsidR="00DE6FAD" w:rsidRPr="001923EC">
        <w:rPr>
          <w:lang w:val="en-US"/>
          <w:rPrChange w:id="51" w:author="André Oliveira" w:date="2020-09-03T20:38:00Z">
            <w:rPr/>
          </w:rPrChange>
        </w:rPr>
        <w:instrText xml:space="preserve"> HYPERLINK \l "_Toc43055734" </w:instrText>
      </w:r>
      <w:r w:rsidR="00DE6FAD" w:rsidRPr="001923EC">
        <w:rPr>
          <w:lang w:val="en-US"/>
          <w:rPrChange w:id="52" w:author="André Oliveira" w:date="2020-09-03T20:38:00Z">
            <w:rPr/>
          </w:rPrChange>
        </w:rPr>
        <w:fldChar w:fldCharType="separate"/>
      </w:r>
      <w:r w:rsidR="000A2BC1" w:rsidRPr="001923EC">
        <w:rPr>
          <w:rStyle w:val="Hiperligao"/>
          <w:lang w:val="en-US"/>
          <w:rPrChange w:id="53" w:author="André Oliveira" w:date="2020-09-03T20:38:00Z">
            <w:rPr>
              <w:rStyle w:val="Hiperligao"/>
            </w:rPr>
          </w:rPrChange>
        </w:rPr>
        <w:t>1.</w:t>
      </w:r>
      <w:r w:rsidR="000A2BC1" w:rsidRPr="001923EC">
        <w:rPr>
          <w:sz w:val="22"/>
          <w:szCs w:val="22"/>
          <w:lang w:val="en-US" w:eastAsia="pt-PT"/>
          <w:rPrChange w:id="54" w:author="André Oliveira" w:date="2020-09-03T20:38:00Z">
            <w:rPr>
              <w:sz w:val="22"/>
              <w:szCs w:val="22"/>
              <w:lang w:eastAsia="pt-PT"/>
            </w:rPr>
          </w:rPrChange>
        </w:rPr>
        <w:tab/>
      </w:r>
      <w:r w:rsidR="000A2BC1" w:rsidRPr="001923EC">
        <w:rPr>
          <w:rStyle w:val="Hiperligao"/>
          <w:lang w:val="en-US"/>
          <w:rPrChange w:id="55" w:author="André Oliveira" w:date="2020-09-03T20:38:00Z">
            <w:rPr>
              <w:rStyle w:val="Hiperligao"/>
            </w:rPr>
          </w:rPrChange>
        </w:rPr>
        <w:t>Introduction</w:t>
      </w:r>
      <w:r w:rsidR="000A2BC1" w:rsidRPr="001923EC">
        <w:rPr>
          <w:webHidden/>
          <w:lang w:val="en-US"/>
          <w:rPrChange w:id="56" w:author="André Oliveira" w:date="2020-09-03T20:38:00Z">
            <w:rPr>
              <w:webHidden/>
            </w:rPr>
          </w:rPrChange>
        </w:rPr>
        <w:tab/>
      </w:r>
      <w:r w:rsidR="000A2BC1" w:rsidRPr="001923EC">
        <w:rPr>
          <w:webHidden/>
          <w:lang w:val="en-US"/>
          <w:rPrChange w:id="57" w:author="André Oliveira" w:date="2020-09-03T20:38:00Z">
            <w:rPr>
              <w:webHidden/>
            </w:rPr>
          </w:rPrChange>
        </w:rPr>
        <w:fldChar w:fldCharType="begin"/>
      </w:r>
      <w:r w:rsidR="000A2BC1" w:rsidRPr="001923EC">
        <w:rPr>
          <w:webHidden/>
          <w:lang w:val="en-US"/>
          <w:rPrChange w:id="58" w:author="André Oliveira" w:date="2020-09-03T20:38:00Z">
            <w:rPr>
              <w:webHidden/>
            </w:rPr>
          </w:rPrChange>
        </w:rPr>
        <w:instrText xml:space="preserve"> PAGEREF _Toc43055734 \h </w:instrText>
      </w:r>
      <w:r w:rsidR="000A2BC1" w:rsidRPr="001923EC">
        <w:rPr>
          <w:webHidden/>
          <w:lang w:val="en-US"/>
          <w:rPrChange w:id="59" w:author="André Oliveira" w:date="2020-09-03T20:38:00Z">
            <w:rPr>
              <w:webHidden/>
            </w:rPr>
          </w:rPrChange>
        </w:rPr>
      </w:r>
      <w:r w:rsidR="000A2BC1" w:rsidRPr="001923EC">
        <w:rPr>
          <w:webHidden/>
          <w:lang w:val="en-US"/>
          <w:rPrChange w:id="60" w:author="André Oliveira" w:date="2020-09-03T20:38:00Z">
            <w:rPr>
              <w:webHidden/>
            </w:rPr>
          </w:rPrChange>
        </w:rPr>
        <w:fldChar w:fldCharType="separate"/>
      </w:r>
      <w:r w:rsidR="000A2BC1" w:rsidRPr="001923EC">
        <w:rPr>
          <w:webHidden/>
          <w:lang w:val="en-US"/>
          <w:rPrChange w:id="61" w:author="André Oliveira" w:date="2020-09-03T20:38:00Z">
            <w:rPr>
              <w:webHidden/>
            </w:rPr>
          </w:rPrChange>
        </w:rPr>
        <w:t>8</w:t>
      </w:r>
      <w:r w:rsidR="000A2BC1" w:rsidRPr="001923EC">
        <w:rPr>
          <w:webHidden/>
          <w:lang w:val="en-US"/>
          <w:rPrChange w:id="62" w:author="André Oliveira" w:date="2020-09-03T20:38:00Z">
            <w:rPr>
              <w:webHidden/>
            </w:rPr>
          </w:rPrChange>
        </w:rPr>
        <w:fldChar w:fldCharType="end"/>
      </w:r>
      <w:r w:rsidR="00DE6FAD" w:rsidRPr="001923EC">
        <w:rPr>
          <w:lang w:val="en-US"/>
          <w:rPrChange w:id="63" w:author="André Oliveira" w:date="2020-09-03T20:38:00Z">
            <w:rPr/>
          </w:rPrChange>
        </w:rPr>
        <w:fldChar w:fldCharType="end"/>
      </w:r>
    </w:p>
    <w:p w14:paraId="3FEA8408" w14:textId="32C0AB36" w:rsidR="000A2BC1" w:rsidRPr="001923EC" w:rsidRDefault="00DE6FAD">
      <w:pPr>
        <w:pStyle w:val="ndice2"/>
        <w:tabs>
          <w:tab w:val="right" w:leader="dot" w:pos="8494"/>
        </w:tabs>
        <w:rPr>
          <w:sz w:val="22"/>
          <w:szCs w:val="22"/>
          <w:lang w:val="en-US" w:eastAsia="pt-PT"/>
          <w:rPrChange w:id="64" w:author="André Oliveira" w:date="2020-09-03T20:38:00Z">
            <w:rPr>
              <w:sz w:val="22"/>
              <w:szCs w:val="22"/>
              <w:lang w:eastAsia="pt-PT"/>
            </w:rPr>
          </w:rPrChange>
        </w:rPr>
      </w:pPr>
      <w:r w:rsidRPr="001923EC">
        <w:rPr>
          <w:lang w:val="en-US"/>
          <w:rPrChange w:id="65" w:author="André Oliveira" w:date="2020-09-03T20:38:00Z">
            <w:rPr/>
          </w:rPrChange>
        </w:rPr>
        <w:fldChar w:fldCharType="begin"/>
      </w:r>
      <w:r w:rsidRPr="001923EC">
        <w:rPr>
          <w:lang w:val="en-US"/>
          <w:rPrChange w:id="66" w:author="André Oliveira" w:date="2020-09-03T20:38:00Z">
            <w:rPr/>
          </w:rPrChange>
        </w:rPr>
        <w:instrText xml:space="preserve"> HYPERLINK \l "_Toc43055735" </w:instrText>
      </w:r>
      <w:r w:rsidRPr="001923EC">
        <w:rPr>
          <w:lang w:val="en-US"/>
          <w:rPrChange w:id="67" w:author="André Oliveira" w:date="2020-09-03T20:38:00Z">
            <w:rPr/>
          </w:rPrChange>
        </w:rPr>
        <w:fldChar w:fldCharType="separate"/>
      </w:r>
      <w:r w:rsidR="000A2BC1" w:rsidRPr="001923EC">
        <w:rPr>
          <w:rStyle w:val="Hiperligao"/>
          <w:lang w:val="en-US"/>
          <w:rPrChange w:id="68" w:author="André Oliveira" w:date="2020-09-03T20:38:00Z">
            <w:rPr>
              <w:rStyle w:val="Hiperligao"/>
              <w:lang w:val="en-US"/>
            </w:rPr>
          </w:rPrChange>
        </w:rPr>
        <w:t>1.1. Outline</w:t>
      </w:r>
      <w:r w:rsidR="000A2BC1" w:rsidRPr="001923EC">
        <w:rPr>
          <w:webHidden/>
          <w:lang w:val="en-US"/>
          <w:rPrChange w:id="69" w:author="André Oliveira" w:date="2020-09-03T20:38:00Z">
            <w:rPr>
              <w:webHidden/>
            </w:rPr>
          </w:rPrChange>
        </w:rPr>
        <w:tab/>
      </w:r>
      <w:r w:rsidR="000A2BC1" w:rsidRPr="001923EC">
        <w:rPr>
          <w:webHidden/>
          <w:lang w:val="en-US"/>
          <w:rPrChange w:id="70" w:author="André Oliveira" w:date="2020-09-03T20:38:00Z">
            <w:rPr>
              <w:webHidden/>
            </w:rPr>
          </w:rPrChange>
        </w:rPr>
        <w:fldChar w:fldCharType="begin"/>
      </w:r>
      <w:r w:rsidR="000A2BC1" w:rsidRPr="001923EC">
        <w:rPr>
          <w:webHidden/>
          <w:lang w:val="en-US"/>
          <w:rPrChange w:id="71" w:author="André Oliveira" w:date="2020-09-03T20:38:00Z">
            <w:rPr>
              <w:webHidden/>
            </w:rPr>
          </w:rPrChange>
        </w:rPr>
        <w:instrText xml:space="preserve"> PAGEREF _Toc43055735 \h </w:instrText>
      </w:r>
      <w:r w:rsidR="000A2BC1" w:rsidRPr="001923EC">
        <w:rPr>
          <w:webHidden/>
          <w:lang w:val="en-US"/>
          <w:rPrChange w:id="72" w:author="André Oliveira" w:date="2020-09-03T20:38:00Z">
            <w:rPr>
              <w:webHidden/>
            </w:rPr>
          </w:rPrChange>
        </w:rPr>
      </w:r>
      <w:r w:rsidR="000A2BC1" w:rsidRPr="001923EC">
        <w:rPr>
          <w:webHidden/>
          <w:lang w:val="en-US"/>
          <w:rPrChange w:id="73" w:author="André Oliveira" w:date="2020-09-03T20:38:00Z">
            <w:rPr>
              <w:webHidden/>
            </w:rPr>
          </w:rPrChange>
        </w:rPr>
        <w:fldChar w:fldCharType="separate"/>
      </w:r>
      <w:r w:rsidR="000A2BC1" w:rsidRPr="001923EC">
        <w:rPr>
          <w:webHidden/>
          <w:lang w:val="en-US"/>
          <w:rPrChange w:id="74" w:author="André Oliveira" w:date="2020-09-03T20:38:00Z">
            <w:rPr>
              <w:webHidden/>
            </w:rPr>
          </w:rPrChange>
        </w:rPr>
        <w:t>9</w:t>
      </w:r>
      <w:r w:rsidR="000A2BC1" w:rsidRPr="001923EC">
        <w:rPr>
          <w:webHidden/>
          <w:lang w:val="en-US"/>
          <w:rPrChange w:id="75" w:author="André Oliveira" w:date="2020-09-03T20:38:00Z">
            <w:rPr>
              <w:webHidden/>
            </w:rPr>
          </w:rPrChange>
        </w:rPr>
        <w:fldChar w:fldCharType="end"/>
      </w:r>
      <w:r w:rsidRPr="001923EC">
        <w:rPr>
          <w:lang w:val="en-US"/>
          <w:rPrChange w:id="76" w:author="André Oliveira" w:date="2020-09-03T20:38:00Z">
            <w:rPr/>
          </w:rPrChange>
        </w:rPr>
        <w:fldChar w:fldCharType="end"/>
      </w:r>
    </w:p>
    <w:p w14:paraId="22D807F1" w14:textId="21A1A46D" w:rsidR="000A2BC1" w:rsidRPr="001923EC" w:rsidRDefault="00DE6FAD">
      <w:pPr>
        <w:pStyle w:val="ndice1"/>
        <w:tabs>
          <w:tab w:val="left" w:pos="480"/>
          <w:tab w:val="right" w:leader="dot" w:pos="8494"/>
        </w:tabs>
        <w:rPr>
          <w:sz w:val="22"/>
          <w:szCs w:val="22"/>
          <w:lang w:val="en-US" w:eastAsia="pt-PT"/>
          <w:rPrChange w:id="77" w:author="André Oliveira" w:date="2020-09-03T20:38:00Z">
            <w:rPr>
              <w:sz w:val="22"/>
              <w:szCs w:val="22"/>
              <w:lang w:eastAsia="pt-PT"/>
            </w:rPr>
          </w:rPrChange>
        </w:rPr>
      </w:pPr>
      <w:r w:rsidRPr="001923EC">
        <w:rPr>
          <w:lang w:val="en-US"/>
          <w:rPrChange w:id="78" w:author="André Oliveira" w:date="2020-09-03T20:38:00Z">
            <w:rPr/>
          </w:rPrChange>
        </w:rPr>
        <w:fldChar w:fldCharType="begin"/>
      </w:r>
      <w:r w:rsidRPr="001923EC">
        <w:rPr>
          <w:lang w:val="en-US"/>
          <w:rPrChange w:id="79" w:author="André Oliveira" w:date="2020-09-03T20:38:00Z">
            <w:rPr/>
          </w:rPrChange>
        </w:rPr>
        <w:instrText xml:space="preserve"> HYPERLINK \l "_Toc43055736" </w:instrText>
      </w:r>
      <w:r w:rsidRPr="001923EC">
        <w:rPr>
          <w:lang w:val="en-US"/>
          <w:rPrChange w:id="80" w:author="André Oliveira" w:date="2020-09-03T20:38:00Z">
            <w:rPr/>
          </w:rPrChange>
        </w:rPr>
        <w:fldChar w:fldCharType="separate"/>
      </w:r>
      <w:r w:rsidR="000A2BC1" w:rsidRPr="001923EC">
        <w:rPr>
          <w:rStyle w:val="Hiperligao"/>
          <w:lang w:val="en-US"/>
          <w:rPrChange w:id="81" w:author="André Oliveira" w:date="2020-09-03T20:38:00Z">
            <w:rPr>
              <w:rStyle w:val="Hiperligao"/>
            </w:rPr>
          </w:rPrChange>
        </w:rPr>
        <w:t>2.</w:t>
      </w:r>
      <w:r w:rsidR="000A2BC1" w:rsidRPr="001923EC">
        <w:rPr>
          <w:sz w:val="22"/>
          <w:szCs w:val="22"/>
          <w:lang w:val="en-US" w:eastAsia="pt-PT"/>
          <w:rPrChange w:id="82" w:author="André Oliveira" w:date="2020-09-03T20:38:00Z">
            <w:rPr>
              <w:sz w:val="22"/>
              <w:szCs w:val="22"/>
              <w:lang w:eastAsia="pt-PT"/>
            </w:rPr>
          </w:rPrChange>
        </w:rPr>
        <w:tab/>
      </w:r>
      <w:r w:rsidR="000A2BC1" w:rsidRPr="001923EC">
        <w:rPr>
          <w:rStyle w:val="Hiperligao"/>
          <w:lang w:val="en-US"/>
          <w:rPrChange w:id="83" w:author="André Oliveira" w:date="2020-09-03T20:38:00Z">
            <w:rPr>
              <w:rStyle w:val="Hiperligao"/>
            </w:rPr>
          </w:rPrChange>
        </w:rPr>
        <w:t>Requirements</w:t>
      </w:r>
      <w:r w:rsidR="000A2BC1" w:rsidRPr="001923EC">
        <w:rPr>
          <w:webHidden/>
          <w:lang w:val="en-US"/>
          <w:rPrChange w:id="84" w:author="André Oliveira" w:date="2020-09-03T20:38:00Z">
            <w:rPr>
              <w:webHidden/>
            </w:rPr>
          </w:rPrChange>
        </w:rPr>
        <w:tab/>
      </w:r>
      <w:r w:rsidR="000A2BC1" w:rsidRPr="001923EC">
        <w:rPr>
          <w:webHidden/>
          <w:lang w:val="en-US"/>
          <w:rPrChange w:id="85" w:author="André Oliveira" w:date="2020-09-03T20:38:00Z">
            <w:rPr>
              <w:webHidden/>
            </w:rPr>
          </w:rPrChange>
        </w:rPr>
        <w:fldChar w:fldCharType="begin"/>
      </w:r>
      <w:r w:rsidR="000A2BC1" w:rsidRPr="001923EC">
        <w:rPr>
          <w:webHidden/>
          <w:lang w:val="en-US"/>
          <w:rPrChange w:id="86" w:author="André Oliveira" w:date="2020-09-03T20:38:00Z">
            <w:rPr>
              <w:webHidden/>
            </w:rPr>
          </w:rPrChange>
        </w:rPr>
        <w:instrText xml:space="preserve"> PAGEREF _Toc43055736 \h </w:instrText>
      </w:r>
      <w:r w:rsidR="000A2BC1" w:rsidRPr="001923EC">
        <w:rPr>
          <w:webHidden/>
          <w:lang w:val="en-US"/>
          <w:rPrChange w:id="87" w:author="André Oliveira" w:date="2020-09-03T20:38:00Z">
            <w:rPr>
              <w:webHidden/>
            </w:rPr>
          </w:rPrChange>
        </w:rPr>
      </w:r>
      <w:r w:rsidR="000A2BC1" w:rsidRPr="001923EC">
        <w:rPr>
          <w:webHidden/>
          <w:lang w:val="en-US"/>
          <w:rPrChange w:id="88" w:author="André Oliveira" w:date="2020-09-03T20:38:00Z">
            <w:rPr>
              <w:webHidden/>
            </w:rPr>
          </w:rPrChange>
        </w:rPr>
        <w:fldChar w:fldCharType="separate"/>
      </w:r>
      <w:r w:rsidR="000A2BC1" w:rsidRPr="001923EC">
        <w:rPr>
          <w:webHidden/>
          <w:lang w:val="en-US"/>
          <w:rPrChange w:id="89" w:author="André Oliveira" w:date="2020-09-03T20:38:00Z">
            <w:rPr>
              <w:webHidden/>
            </w:rPr>
          </w:rPrChange>
        </w:rPr>
        <w:t>12</w:t>
      </w:r>
      <w:r w:rsidR="000A2BC1" w:rsidRPr="001923EC">
        <w:rPr>
          <w:webHidden/>
          <w:lang w:val="en-US"/>
          <w:rPrChange w:id="90" w:author="André Oliveira" w:date="2020-09-03T20:38:00Z">
            <w:rPr>
              <w:webHidden/>
            </w:rPr>
          </w:rPrChange>
        </w:rPr>
        <w:fldChar w:fldCharType="end"/>
      </w:r>
      <w:r w:rsidRPr="001923EC">
        <w:rPr>
          <w:lang w:val="en-US"/>
          <w:rPrChange w:id="91" w:author="André Oliveira" w:date="2020-09-03T20:38:00Z">
            <w:rPr/>
          </w:rPrChange>
        </w:rPr>
        <w:fldChar w:fldCharType="end"/>
      </w:r>
    </w:p>
    <w:p w14:paraId="54B564A4" w14:textId="5FEF97A3" w:rsidR="000A2BC1" w:rsidRPr="001923EC" w:rsidRDefault="00DE6FAD">
      <w:pPr>
        <w:pStyle w:val="ndice2"/>
        <w:tabs>
          <w:tab w:val="right" w:leader="dot" w:pos="8494"/>
        </w:tabs>
        <w:rPr>
          <w:sz w:val="22"/>
          <w:szCs w:val="22"/>
          <w:lang w:val="en-US" w:eastAsia="pt-PT"/>
          <w:rPrChange w:id="92" w:author="André Oliveira" w:date="2020-09-03T20:38:00Z">
            <w:rPr>
              <w:sz w:val="22"/>
              <w:szCs w:val="22"/>
              <w:lang w:eastAsia="pt-PT"/>
            </w:rPr>
          </w:rPrChange>
        </w:rPr>
      </w:pPr>
      <w:r w:rsidRPr="001923EC">
        <w:rPr>
          <w:lang w:val="en-US"/>
          <w:rPrChange w:id="93" w:author="André Oliveira" w:date="2020-09-03T20:38:00Z">
            <w:rPr/>
          </w:rPrChange>
        </w:rPr>
        <w:fldChar w:fldCharType="begin"/>
      </w:r>
      <w:r w:rsidRPr="001923EC">
        <w:rPr>
          <w:lang w:val="en-US"/>
          <w:rPrChange w:id="94" w:author="André Oliveira" w:date="2020-09-03T20:38:00Z">
            <w:rPr/>
          </w:rPrChange>
        </w:rPr>
        <w:instrText xml:space="preserve"> HYPERLINK \l "_Toc43055737" </w:instrText>
      </w:r>
      <w:r w:rsidRPr="001923EC">
        <w:rPr>
          <w:lang w:val="en-US"/>
          <w:rPrChange w:id="95" w:author="André Oliveira" w:date="2020-09-03T20:38:00Z">
            <w:rPr/>
          </w:rPrChange>
        </w:rPr>
        <w:fldChar w:fldCharType="separate"/>
      </w:r>
      <w:r w:rsidR="000A2BC1" w:rsidRPr="001923EC">
        <w:rPr>
          <w:rStyle w:val="Hiperligao"/>
          <w:rFonts w:asciiTheme="majorHAnsi" w:eastAsiaTheme="majorEastAsia" w:hAnsiTheme="majorHAnsi" w:cstheme="majorBidi"/>
          <w:lang w:val="en-US"/>
          <w:rPrChange w:id="96" w:author="André Oliveira" w:date="2020-09-03T20:38:00Z">
            <w:rPr>
              <w:rStyle w:val="Hiperligao"/>
              <w:rFonts w:asciiTheme="majorHAnsi" w:eastAsiaTheme="majorEastAsia" w:hAnsiTheme="majorHAnsi" w:cstheme="majorBidi"/>
              <w:lang w:val="en-US"/>
            </w:rPr>
          </w:rPrChange>
        </w:rPr>
        <w:t>2.1. Functional Requirements</w:t>
      </w:r>
      <w:r w:rsidR="000A2BC1" w:rsidRPr="001923EC">
        <w:rPr>
          <w:webHidden/>
          <w:lang w:val="en-US"/>
          <w:rPrChange w:id="97" w:author="André Oliveira" w:date="2020-09-03T20:38:00Z">
            <w:rPr>
              <w:webHidden/>
            </w:rPr>
          </w:rPrChange>
        </w:rPr>
        <w:tab/>
      </w:r>
      <w:r w:rsidR="000A2BC1" w:rsidRPr="001923EC">
        <w:rPr>
          <w:webHidden/>
          <w:lang w:val="en-US"/>
          <w:rPrChange w:id="98" w:author="André Oliveira" w:date="2020-09-03T20:38:00Z">
            <w:rPr>
              <w:webHidden/>
            </w:rPr>
          </w:rPrChange>
        </w:rPr>
        <w:fldChar w:fldCharType="begin"/>
      </w:r>
      <w:r w:rsidR="000A2BC1" w:rsidRPr="001923EC">
        <w:rPr>
          <w:webHidden/>
          <w:lang w:val="en-US"/>
          <w:rPrChange w:id="99" w:author="André Oliveira" w:date="2020-09-03T20:38:00Z">
            <w:rPr>
              <w:webHidden/>
            </w:rPr>
          </w:rPrChange>
        </w:rPr>
        <w:instrText xml:space="preserve"> PAGEREF _Toc43055737 \h </w:instrText>
      </w:r>
      <w:r w:rsidR="000A2BC1" w:rsidRPr="001923EC">
        <w:rPr>
          <w:webHidden/>
          <w:lang w:val="en-US"/>
          <w:rPrChange w:id="100" w:author="André Oliveira" w:date="2020-09-03T20:38:00Z">
            <w:rPr>
              <w:webHidden/>
            </w:rPr>
          </w:rPrChange>
        </w:rPr>
      </w:r>
      <w:r w:rsidR="000A2BC1" w:rsidRPr="001923EC">
        <w:rPr>
          <w:webHidden/>
          <w:lang w:val="en-US"/>
          <w:rPrChange w:id="101" w:author="André Oliveira" w:date="2020-09-03T20:38:00Z">
            <w:rPr>
              <w:webHidden/>
            </w:rPr>
          </w:rPrChange>
        </w:rPr>
        <w:fldChar w:fldCharType="separate"/>
      </w:r>
      <w:r w:rsidR="000A2BC1" w:rsidRPr="001923EC">
        <w:rPr>
          <w:webHidden/>
          <w:lang w:val="en-US"/>
          <w:rPrChange w:id="102" w:author="André Oliveira" w:date="2020-09-03T20:38:00Z">
            <w:rPr>
              <w:webHidden/>
            </w:rPr>
          </w:rPrChange>
        </w:rPr>
        <w:t>12</w:t>
      </w:r>
      <w:r w:rsidR="000A2BC1" w:rsidRPr="001923EC">
        <w:rPr>
          <w:webHidden/>
          <w:lang w:val="en-US"/>
          <w:rPrChange w:id="103" w:author="André Oliveira" w:date="2020-09-03T20:38:00Z">
            <w:rPr>
              <w:webHidden/>
            </w:rPr>
          </w:rPrChange>
        </w:rPr>
        <w:fldChar w:fldCharType="end"/>
      </w:r>
      <w:r w:rsidRPr="001923EC">
        <w:rPr>
          <w:lang w:val="en-US"/>
          <w:rPrChange w:id="104" w:author="André Oliveira" w:date="2020-09-03T20:38:00Z">
            <w:rPr/>
          </w:rPrChange>
        </w:rPr>
        <w:fldChar w:fldCharType="end"/>
      </w:r>
    </w:p>
    <w:p w14:paraId="4DE2DB58" w14:textId="0BE28DC5" w:rsidR="000A2BC1" w:rsidRPr="001923EC" w:rsidRDefault="00DE6FAD">
      <w:pPr>
        <w:pStyle w:val="ndice2"/>
        <w:tabs>
          <w:tab w:val="right" w:leader="dot" w:pos="8494"/>
        </w:tabs>
        <w:rPr>
          <w:sz w:val="22"/>
          <w:szCs w:val="22"/>
          <w:lang w:val="en-US" w:eastAsia="pt-PT"/>
          <w:rPrChange w:id="105" w:author="André Oliveira" w:date="2020-09-03T20:38:00Z">
            <w:rPr>
              <w:sz w:val="22"/>
              <w:szCs w:val="22"/>
              <w:lang w:eastAsia="pt-PT"/>
            </w:rPr>
          </w:rPrChange>
        </w:rPr>
      </w:pPr>
      <w:r w:rsidRPr="001923EC">
        <w:rPr>
          <w:lang w:val="en-US"/>
          <w:rPrChange w:id="106" w:author="André Oliveira" w:date="2020-09-03T20:38:00Z">
            <w:rPr/>
          </w:rPrChange>
        </w:rPr>
        <w:fldChar w:fldCharType="begin"/>
      </w:r>
      <w:r w:rsidRPr="001923EC">
        <w:rPr>
          <w:lang w:val="en-US"/>
          <w:rPrChange w:id="107" w:author="André Oliveira" w:date="2020-09-03T20:38:00Z">
            <w:rPr/>
          </w:rPrChange>
        </w:rPr>
        <w:instrText xml:space="preserve"> HYPERLINK \l "_Toc43055738" </w:instrText>
      </w:r>
      <w:r w:rsidRPr="001923EC">
        <w:rPr>
          <w:lang w:val="en-US"/>
          <w:rPrChange w:id="108" w:author="André Oliveira" w:date="2020-09-03T20:38:00Z">
            <w:rPr/>
          </w:rPrChange>
        </w:rPr>
        <w:fldChar w:fldCharType="separate"/>
      </w:r>
      <w:r w:rsidR="000A2BC1" w:rsidRPr="001923EC">
        <w:rPr>
          <w:rStyle w:val="Hiperligao"/>
          <w:rFonts w:asciiTheme="majorHAnsi" w:eastAsiaTheme="majorEastAsia" w:hAnsiTheme="majorHAnsi" w:cstheme="majorBidi"/>
          <w:lang w:val="en-US"/>
          <w:rPrChange w:id="109" w:author="André Oliveira" w:date="2020-09-03T20:38:00Z">
            <w:rPr>
              <w:rStyle w:val="Hiperligao"/>
              <w:rFonts w:asciiTheme="majorHAnsi" w:eastAsiaTheme="majorEastAsia" w:hAnsiTheme="majorHAnsi" w:cstheme="majorBidi"/>
              <w:lang w:val="en-US"/>
            </w:rPr>
          </w:rPrChange>
        </w:rPr>
        <w:t>2.3. User Journeys</w:t>
      </w:r>
      <w:r w:rsidR="000A2BC1" w:rsidRPr="001923EC">
        <w:rPr>
          <w:webHidden/>
          <w:lang w:val="en-US"/>
          <w:rPrChange w:id="110" w:author="André Oliveira" w:date="2020-09-03T20:38:00Z">
            <w:rPr>
              <w:webHidden/>
            </w:rPr>
          </w:rPrChange>
        </w:rPr>
        <w:tab/>
      </w:r>
      <w:r w:rsidR="000A2BC1" w:rsidRPr="001923EC">
        <w:rPr>
          <w:webHidden/>
          <w:lang w:val="en-US"/>
          <w:rPrChange w:id="111" w:author="André Oliveira" w:date="2020-09-03T20:38:00Z">
            <w:rPr>
              <w:webHidden/>
            </w:rPr>
          </w:rPrChange>
        </w:rPr>
        <w:fldChar w:fldCharType="begin"/>
      </w:r>
      <w:r w:rsidR="000A2BC1" w:rsidRPr="001923EC">
        <w:rPr>
          <w:webHidden/>
          <w:lang w:val="en-US"/>
          <w:rPrChange w:id="112" w:author="André Oliveira" w:date="2020-09-03T20:38:00Z">
            <w:rPr>
              <w:webHidden/>
            </w:rPr>
          </w:rPrChange>
        </w:rPr>
        <w:instrText xml:space="preserve"> PAGEREF _Toc43055738 \h </w:instrText>
      </w:r>
      <w:r w:rsidR="000A2BC1" w:rsidRPr="001923EC">
        <w:rPr>
          <w:webHidden/>
          <w:lang w:val="en-US"/>
          <w:rPrChange w:id="113" w:author="André Oliveira" w:date="2020-09-03T20:38:00Z">
            <w:rPr>
              <w:webHidden/>
            </w:rPr>
          </w:rPrChange>
        </w:rPr>
      </w:r>
      <w:r w:rsidR="000A2BC1" w:rsidRPr="001923EC">
        <w:rPr>
          <w:webHidden/>
          <w:lang w:val="en-US"/>
          <w:rPrChange w:id="114" w:author="André Oliveira" w:date="2020-09-03T20:38:00Z">
            <w:rPr>
              <w:webHidden/>
            </w:rPr>
          </w:rPrChange>
        </w:rPr>
        <w:fldChar w:fldCharType="separate"/>
      </w:r>
      <w:r w:rsidR="000A2BC1" w:rsidRPr="001923EC">
        <w:rPr>
          <w:webHidden/>
          <w:lang w:val="en-US"/>
          <w:rPrChange w:id="115" w:author="André Oliveira" w:date="2020-09-03T20:38:00Z">
            <w:rPr>
              <w:webHidden/>
            </w:rPr>
          </w:rPrChange>
        </w:rPr>
        <w:t>13</w:t>
      </w:r>
      <w:r w:rsidR="000A2BC1" w:rsidRPr="001923EC">
        <w:rPr>
          <w:webHidden/>
          <w:lang w:val="en-US"/>
          <w:rPrChange w:id="116" w:author="André Oliveira" w:date="2020-09-03T20:38:00Z">
            <w:rPr>
              <w:webHidden/>
            </w:rPr>
          </w:rPrChange>
        </w:rPr>
        <w:fldChar w:fldCharType="end"/>
      </w:r>
      <w:r w:rsidRPr="001923EC">
        <w:rPr>
          <w:lang w:val="en-US"/>
          <w:rPrChange w:id="117" w:author="André Oliveira" w:date="2020-09-03T20:38:00Z">
            <w:rPr/>
          </w:rPrChange>
        </w:rPr>
        <w:fldChar w:fldCharType="end"/>
      </w:r>
    </w:p>
    <w:p w14:paraId="13058ACD" w14:textId="3EC9BE01" w:rsidR="000A2BC1" w:rsidRPr="001923EC" w:rsidRDefault="00DE6FAD">
      <w:pPr>
        <w:pStyle w:val="ndice3"/>
        <w:tabs>
          <w:tab w:val="right" w:leader="dot" w:pos="8494"/>
        </w:tabs>
        <w:rPr>
          <w:sz w:val="22"/>
          <w:szCs w:val="22"/>
          <w:lang w:val="en-US" w:eastAsia="pt-PT"/>
          <w:rPrChange w:id="118" w:author="André Oliveira" w:date="2020-09-03T20:38:00Z">
            <w:rPr>
              <w:sz w:val="22"/>
              <w:szCs w:val="22"/>
              <w:lang w:eastAsia="pt-PT"/>
            </w:rPr>
          </w:rPrChange>
        </w:rPr>
      </w:pPr>
      <w:r w:rsidRPr="001923EC">
        <w:rPr>
          <w:lang w:val="en-US"/>
          <w:rPrChange w:id="119" w:author="André Oliveira" w:date="2020-09-03T20:38:00Z">
            <w:rPr/>
          </w:rPrChange>
        </w:rPr>
        <w:fldChar w:fldCharType="begin"/>
      </w:r>
      <w:r w:rsidRPr="001923EC">
        <w:rPr>
          <w:lang w:val="en-US"/>
          <w:rPrChange w:id="120" w:author="André Oliveira" w:date="2020-09-03T20:38:00Z">
            <w:rPr/>
          </w:rPrChange>
        </w:rPr>
        <w:instrText xml:space="preserve"> HYPERLINK \l "_Toc43055739" </w:instrText>
      </w:r>
      <w:r w:rsidRPr="001923EC">
        <w:rPr>
          <w:lang w:val="en-US"/>
          <w:rPrChange w:id="121" w:author="André Oliveira" w:date="2020-09-03T20:38:00Z">
            <w:rPr/>
          </w:rPrChange>
        </w:rPr>
        <w:fldChar w:fldCharType="separate"/>
      </w:r>
      <w:r w:rsidR="000A2BC1" w:rsidRPr="001923EC">
        <w:rPr>
          <w:rStyle w:val="Hiperligao"/>
          <w:lang w:val="en-US"/>
          <w:rPrChange w:id="122" w:author="André Oliveira" w:date="2020-09-03T20:38:00Z">
            <w:rPr>
              <w:rStyle w:val="Hiperligao"/>
              <w:lang w:val="en-US"/>
            </w:rPr>
          </w:rPrChange>
        </w:rPr>
        <w:t>2.3.1. Registration</w:t>
      </w:r>
      <w:r w:rsidR="000A2BC1" w:rsidRPr="001923EC">
        <w:rPr>
          <w:webHidden/>
          <w:lang w:val="en-US"/>
          <w:rPrChange w:id="123" w:author="André Oliveira" w:date="2020-09-03T20:38:00Z">
            <w:rPr>
              <w:webHidden/>
            </w:rPr>
          </w:rPrChange>
        </w:rPr>
        <w:tab/>
      </w:r>
      <w:r w:rsidR="000A2BC1" w:rsidRPr="001923EC">
        <w:rPr>
          <w:webHidden/>
          <w:lang w:val="en-US"/>
          <w:rPrChange w:id="124" w:author="André Oliveira" w:date="2020-09-03T20:38:00Z">
            <w:rPr>
              <w:webHidden/>
            </w:rPr>
          </w:rPrChange>
        </w:rPr>
        <w:fldChar w:fldCharType="begin"/>
      </w:r>
      <w:r w:rsidR="000A2BC1" w:rsidRPr="001923EC">
        <w:rPr>
          <w:webHidden/>
          <w:lang w:val="en-US"/>
          <w:rPrChange w:id="125" w:author="André Oliveira" w:date="2020-09-03T20:38:00Z">
            <w:rPr>
              <w:webHidden/>
            </w:rPr>
          </w:rPrChange>
        </w:rPr>
        <w:instrText xml:space="preserve"> PAGEREF _Toc43055739 \h </w:instrText>
      </w:r>
      <w:r w:rsidR="000A2BC1" w:rsidRPr="001923EC">
        <w:rPr>
          <w:webHidden/>
          <w:lang w:val="en-US"/>
          <w:rPrChange w:id="126" w:author="André Oliveira" w:date="2020-09-03T20:38:00Z">
            <w:rPr>
              <w:webHidden/>
            </w:rPr>
          </w:rPrChange>
        </w:rPr>
      </w:r>
      <w:r w:rsidR="000A2BC1" w:rsidRPr="001923EC">
        <w:rPr>
          <w:webHidden/>
          <w:lang w:val="en-US"/>
          <w:rPrChange w:id="127" w:author="André Oliveira" w:date="2020-09-03T20:38:00Z">
            <w:rPr>
              <w:webHidden/>
            </w:rPr>
          </w:rPrChange>
        </w:rPr>
        <w:fldChar w:fldCharType="separate"/>
      </w:r>
      <w:r w:rsidR="000A2BC1" w:rsidRPr="001923EC">
        <w:rPr>
          <w:webHidden/>
          <w:lang w:val="en-US"/>
          <w:rPrChange w:id="128" w:author="André Oliveira" w:date="2020-09-03T20:38:00Z">
            <w:rPr>
              <w:webHidden/>
            </w:rPr>
          </w:rPrChange>
        </w:rPr>
        <w:t>14</w:t>
      </w:r>
      <w:r w:rsidR="000A2BC1" w:rsidRPr="001923EC">
        <w:rPr>
          <w:webHidden/>
          <w:lang w:val="en-US"/>
          <w:rPrChange w:id="129" w:author="André Oliveira" w:date="2020-09-03T20:38:00Z">
            <w:rPr>
              <w:webHidden/>
            </w:rPr>
          </w:rPrChange>
        </w:rPr>
        <w:fldChar w:fldCharType="end"/>
      </w:r>
      <w:r w:rsidRPr="001923EC">
        <w:rPr>
          <w:lang w:val="en-US"/>
          <w:rPrChange w:id="130" w:author="André Oliveira" w:date="2020-09-03T20:38:00Z">
            <w:rPr/>
          </w:rPrChange>
        </w:rPr>
        <w:fldChar w:fldCharType="end"/>
      </w:r>
    </w:p>
    <w:p w14:paraId="56AA870E" w14:textId="54B1A464" w:rsidR="000A2BC1" w:rsidRPr="001923EC" w:rsidRDefault="00DE6FAD">
      <w:pPr>
        <w:pStyle w:val="ndice3"/>
        <w:tabs>
          <w:tab w:val="right" w:leader="dot" w:pos="8494"/>
        </w:tabs>
        <w:rPr>
          <w:sz w:val="22"/>
          <w:szCs w:val="22"/>
          <w:lang w:val="en-US" w:eastAsia="pt-PT"/>
          <w:rPrChange w:id="131" w:author="André Oliveira" w:date="2020-09-03T20:38:00Z">
            <w:rPr>
              <w:sz w:val="22"/>
              <w:szCs w:val="22"/>
              <w:lang w:eastAsia="pt-PT"/>
            </w:rPr>
          </w:rPrChange>
        </w:rPr>
      </w:pPr>
      <w:r w:rsidRPr="001923EC">
        <w:rPr>
          <w:lang w:val="en-US"/>
          <w:rPrChange w:id="132" w:author="André Oliveira" w:date="2020-09-03T20:38:00Z">
            <w:rPr/>
          </w:rPrChange>
        </w:rPr>
        <w:fldChar w:fldCharType="begin"/>
      </w:r>
      <w:r w:rsidRPr="001923EC">
        <w:rPr>
          <w:lang w:val="en-US"/>
          <w:rPrChange w:id="133" w:author="André Oliveira" w:date="2020-09-03T20:38:00Z">
            <w:rPr/>
          </w:rPrChange>
        </w:rPr>
        <w:instrText xml:space="preserve"> HYPERLINK \l "_Toc43055740" </w:instrText>
      </w:r>
      <w:r w:rsidRPr="001923EC">
        <w:rPr>
          <w:lang w:val="en-US"/>
          <w:rPrChange w:id="134" w:author="André Oliveira" w:date="2020-09-03T20:38:00Z">
            <w:rPr/>
          </w:rPrChange>
        </w:rPr>
        <w:fldChar w:fldCharType="separate"/>
      </w:r>
      <w:r w:rsidR="000A2BC1" w:rsidRPr="001923EC">
        <w:rPr>
          <w:rStyle w:val="Hiperligao"/>
          <w:lang w:val="en-US"/>
          <w:rPrChange w:id="135" w:author="André Oliveira" w:date="2020-09-03T20:38:00Z">
            <w:rPr>
              <w:rStyle w:val="Hiperligao"/>
              <w:lang w:val="en-US"/>
            </w:rPr>
          </w:rPrChange>
        </w:rPr>
        <w:t>2.3.2. Solving a Challenge</w:t>
      </w:r>
      <w:r w:rsidR="000A2BC1" w:rsidRPr="001923EC">
        <w:rPr>
          <w:webHidden/>
          <w:lang w:val="en-US"/>
          <w:rPrChange w:id="136" w:author="André Oliveira" w:date="2020-09-03T20:38:00Z">
            <w:rPr>
              <w:webHidden/>
            </w:rPr>
          </w:rPrChange>
        </w:rPr>
        <w:tab/>
      </w:r>
      <w:r w:rsidR="000A2BC1" w:rsidRPr="001923EC">
        <w:rPr>
          <w:webHidden/>
          <w:lang w:val="en-US"/>
          <w:rPrChange w:id="137" w:author="André Oliveira" w:date="2020-09-03T20:38:00Z">
            <w:rPr>
              <w:webHidden/>
            </w:rPr>
          </w:rPrChange>
        </w:rPr>
        <w:fldChar w:fldCharType="begin"/>
      </w:r>
      <w:r w:rsidR="000A2BC1" w:rsidRPr="001923EC">
        <w:rPr>
          <w:webHidden/>
          <w:lang w:val="en-US"/>
          <w:rPrChange w:id="138" w:author="André Oliveira" w:date="2020-09-03T20:38:00Z">
            <w:rPr>
              <w:webHidden/>
            </w:rPr>
          </w:rPrChange>
        </w:rPr>
        <w:instrText xml:space="preserve"> PAGEREF _Toc43055740 \h </w:instrText>
      </w:r>
      <w:r w:rsidR="000A2BC1" w:rsidRPr="001923EC">
        <w:rPr>
          <w:webHidden/>
          <w:lang w:val="en-US"/>
          <w:rPrChange w:id="139" w:author="André Oliveira" w:date="2020-09-03T20:38:00Z">
            <w:rPr>
              <w:webHidden/>
            </w:rPr>
          </w:rPrChange>
        </w:rPr>
      </w:r>
      <w:r w:rsidR="000A2BC1" w:rsidRPr="001923EC">
        <w:rPr>
          <w:webHidden/>
          <w:lang w:val="en-US"/>
          <w:rPrChange w:id="140" w:author="André Oliveira" w:date="2020-09-03T20:38:00Z">
            <w:rPr>
              <w:webHidden/>
            </w:rPr>
          </w:rPrChange>
        </w:rPr>
        <w:fldChar w:fldCharType="separate"/>
      </w:r>
      <w:r w:rsidR="000A2BC1" w:rsidRPr="001923EC">
        <w:rPr>
          <w:webHidden/>
          <w:lang w:val="en-US"/>
          <w:rPrChange w:id="141" w:author="André Oliveira" w:date="2020-09-03T20:38:00Z">
            <w:rPr>
              <w:webHidden/>
            </w:rPr>
          </w:rPrChange>
        </w:rPr>
        <w:t>15</w:t>
      </w:r>
      <w:r w:rsidR="000A2BC1" w:rsidRPr="001923EC">
        <w:rPr>
          <w:webHidden/>
          <w:lang w:val="en-US"/>
          <w:rPrChange w:id="142" w:author="André Oliveira" w:date="2020-09-03T20:38:00Z">
            <w:rPr>
              <w:webHidden/>
            </w:rPr>
          </w:rPrChange>
        </w:rPr>
        <w:fldChar w:fldCharType="end"/>
      </w:r>
      <w:r w:rsidRPr="001923EC">
        <w:rPr>
          <w:lang w:val="en-US"/>
          <w:rPrChange w:id="143" w:author="André Oliveira" w:date="2020-09-03T20:38:00Z">
            <w:rPr/>
          </w:rPrChange>
        </w:rPr>
        <w:fldChar w:fldCharType="end"/>
      </w:r>
    </w:p>
    <w:p w14:paraId="670C00D8" w14:textId="4E93490D" w:rsidR="000A2BC1" w:rsidRPr="001923EC" w:rsidRDefault="00DE6FAD">
      <w:pPr>
        <w:pStyle w:val="ndice3"/>
        <w:tabs>
          <w:tab w:val="right" w:leader="dot" w:pos="8494"/>
        </w:tabs>
        <w:rPr>
          <w:sz w:val="22"/>
          <w:szCs w:val="22"/>
          <w:lang w:val="en-US" w:eastAsia="pt-PT"/>
          <w:rPrChange w:id="144" w:author="André Oliveira" w:date="2020-09-03T20:38:00Z">
            <w:rPr>
              <w:sz w:val="22"/>
              <w:szCs w:val="22"/>
              <w:lang w:eastAsia="pt-PT"/>
            </w:rPr>
          </w:rPrChange>
        </w:rPr>
      </w:pPr>
      <w:r w:rsidRPr="001923EC">
        <w:rPr>
          <w:lang w:val="en-US"/>
          <w:rPrChange w:id="145" w:author="André Oliveira" w:date="2020-09-03T20:38:00Z">
            <w:rPr/>
          </w:rPrChange>
        </w:rPr>
        <w:fldChar w:fldCharType="begin"/>
      </w:r>
      <w:r w:rsidRPr="001923EC">
        <w:rPr>
          <w:lang w:val="en-US"/>
          <w:rPrChange w:id="146" w:author="André Oliveira" w:date="2020-09-03T20:38:00Z">
            <w:rPr/>
          </w:rPrChange>
        </w:rPr>
        <w:instrText xml:space="preserve"> HYPERLINK \l "_Toc43055741" </w:instrText>
      </w:r>
      <w:r w:rsidRPr="001923EC">
        <w:rPr>
          <w:lang w:val="en-US"/>
          <w:rPrChange w:id="147" w:author="André Oliveira" w:date="2020-09-03T20:38:00Z">
            <w:rPr/>
          </w:rPrChange>
        </w:rPr>
        <w:fldChar w:fldCharType="separate"/>
      </w:r>
      <w:r w:rsidR="000A2BC1" w:rsidRPr="001923EC">
        <w:rPr>
          <w:rStyle w:val="Hiperligao"/>
          <w:lang w:val="en-US"/>
          <w:rPrChange w:id="148" w:author="André Oliveira" w:date="2020-09-03T20:38:00Z">
            <w:rPr>
              <w:rStyle w:val="Hiperligao"/>
              <w:lang w:val="en-US"/>
            </w:rPr>
          </w:rPrChange>
        </w:rPr>
        <w:t>2.3.3. Create a Challenge</w:t>
      </w:r>
      <w:r w:rsidR="000A2BC1" w:rsidRPr="001923EC">
        <w:rPr>
          <w:webHidden/>
          <w:lang w:val="en-US"/>
          <w:rPrChange w:id="149" w:author="André Oliveira" w:date="2020-09-03T20:38:00Z">
            <w:rPr>
              <w:webHidden/>
            </w:rPr>
          </w:rPrChange>
        </w:rPr>
        <w:tab/>
      </w:r>
      <w:r w:rsidR="000A2BC1" w:rsidRPr="001923EC">
        <w:rPr>
          <w:webHidden/>
          <w:lang w:val="en-US"/>
          <w:rPrChange w:id="150" w:author="André Oliveira" w:date="2020-09-03T20:38:00Z">
            <w:rPr>
              <w:webHidden/>
            </w:rPr>
          </w:rPrChange>
        </w:rPr>
        <w:fldChar w:fldCharType="begin"/>
      </w:r>
      <w:r w:rsidR="000A2BC1" w:rsidRPr="001923EC">
        <w:rPr>
          <w:webHidden/>
          <w:lang w:val="en-US"/>
          <w:rPrChange w:id="151" w:author="André Oliveira" w:date="2020-09-03T20:38:00Z">
            <w:rPr>
              <w:webHidden/>
            </w:rPr>
          </w:rPrChange>
        </w:rPr>
        <w:instrText xml:space="preserve"> PAGEREF _Toc43055741 \h </w:instrText>
      </w:r>
      <w:r w:rsidR="000A2BC1" w:rsidRPr="001923EC">
        <w:rPr>
          <w:webHidden/>
          <w:lang w:val="en-US"/>
          <w:rPrChange w:id="152" w:author="André Oliveira" w:date="2020-09-03T20:38:00Z">
            <w:rPr>
              <w:webHidden/>
            </w:rPr>
          </w:rPrChange>
        </w:rPr>
      </w:r>
      <w:r w:rsidR="000A2BC1" w:rsidRPr="001923EC">
        <w:rPr>
          <w:webHidden/>
          <w:lang w:val="en-US"/>
          <w:rPrChange w:id="153" w:author="André Oliveira" w:date="2020-09-03T20:38:00Z">
            <w:rPr>
              <w:webHidden/>
            </w:rPr>
          </w:rPrChange>
        </w:rPr>
        <w:fldChar w:fldCharType="separate"/>
      </w:r>
      <w:r w:rsidR="000A2BC1" w:rsidRPr="001923EC">
        <w:rPr>
          <w:webHidden/>
          <w:lang w:val="en-US"/>
          <w:rPrChange w:id="154" w:author="André Oliveira" w:date="2020-09-03T20:38:00Z">
            <w:rPr>
              <w:webHidden/>
            </w:rPr>
          </w:rPrChange>
        </w:rPr>
        <w:t>16</w:t>
      </w:r>
      <w:r w:rsidR="000A2BC1" w:rsidRPr="001923EC">
        <w:rPr>
          <w:webHidden/>
          <w:lang w:val="en-US"/>
          <w:rPrChange w:id="155" w:author="André Oliveira" w:date="2020-09-03T20:38:00Z">
            <w:rPr>
              <w:webHidden/>
            </w:rPr>
          </w:rPrChange>
        </w:rPr>
        <w:fldChar w:fldCharType="end"/>
      </w:r>
      <w:r w:rsidRPr="001923EC">
        <w:rPr>
          <w:lang w:val="en-US"/>
          <w:rPrChange w:id="156" w:author="André Oliveira" w:date="2020-09-03T20:38:00Z">
            <w:rPr/>
          </w:rPrChange>
        </w:rPr>
        <w:fldChar w:fldCharType="end"/>
      </w:r>
    </w:p>
    <w:p w14:paraId="528959BA" w14:textId="6798059F" w:rsidR="000A2BC1" w:rsidRPr="001923EC" w:rsidRDefault="00DE6FAD">
      <w:pPr>
        <w:pStyle w:val="ndice3"/>
        <w:tabs>
          <w:tab w:val="right" w:leader="dot" w:pos="8494"/>
        </w:tabs>
        <w:rPr>
          <w:sz w:val="22"/>
          <w:szCs w:val="22"/>
          <w:lang w:val="en-US" w:eastAsia="pt-PT"/>
          <w:rPrChange w:id="157" w:author="André Oliveira" w:date="2020-09-03T20:38:00Z">
            <w:rPr>
              <w:sz w:val="22"/>
              <w:szCs w:val="22"/>
              <w:lang w:eastAsia="pt-PT"/>
            </w:rPr>
          </w:rPrChange>
        </w:rPr>
      </w:pPr>
      <w:r w:rsidRPr="001923EC">
        <w:rPr>
          <w:lang w:val="en-US"/>
          <w:rPrChange w:id="158" w:author="André Oliveira" w:date="2020-09-03T20:38:00Z">
            <w:rPr/>
          </w:rPrChange>
        </w:rPr>
        <w:fldChar w:fldCharType="begin"/>
      </w:r>
      <w:r w:rsidRPr="001923EC">
        <w:rPr>
          <w:lang w:val="en-US"/>
          <w:rPrChange w:id="159" w:author="André Oliveira" w:date="2020-09-03T20:38:00Z">
            <w:rPr/>
          </w:rPrChange>
        </w:rPr>
        <w:instrText xml:space="preserve"> HYPERLINK \l "_Toc43055742" </w:instrText>
      </w:r>
      <w:r w:rsidRPr="001923EC">
        <w:rPr>
          <w:lang w:val="en-US"/>
          <w:rPrChange w:id="160" w:author="André Oliveira" w:date="2020-09-03T20:38:00Z">
            <w:rPr/>
          </w:rPrChange>
        </w:rPr>
        <w:fldChar w:fldCharType="separate"/>
      </w:r>
      <w:r w:rsidR="000A2BC1" w:rsidRPr="001923EC">
        <w:rPr>
          <w:rStyle w:val="Hiperligao"/>
          <w:lang w:val="en-US"/>
          <w:rPrChange w:id="161" w:author="André Oliveira" w:date="2020-09-03T20:38:00Z">
            <w:rPr>
              <w:rStyle w:val="Hiperligao"/>
              <w:lang w:val="en-US"/>
            </w:rPr>
          </w:rPrChange>
        </w:rPr>
        <w:t>2.3.4. Create a Questionnaire</w:t>
      </w:r>
      <w:r w:rsidR="000A2BC1" w:rsidRPr="001923EC">
        <w:rPr>
          <w:webHidden/>
          <w:lang w:val="en-US"/>
          <w:rPrChange w:id="162" w:author="André Oliveira" w:date="2020-09-03T20:38:00Z">
            <w:rPr>
              <w:webHidden/>
            </w:rPr>
          </w:rPrChange>
        </w:rPr>
        <w:tab/>
      </w:r>
      <w:r w:rsidR="000A2BC1" w:rsidRPr="001923EC">
        <w:rPr>
          <w:webHidden/>
          <w:lang w:val="en-US"/>
          <w:rPrChange w:id="163" w:author="André Oliveira" w:date="2020-09-03T20:38:00Z">
            <w:rPr>
              <w:webHidden/>
            </w:rPr>
          </w:rPrChange>
        </w:rPr>
        <w:fldChar w:fldCharType="begin"/>
      </w:r>
      <w:r w:rsidR="000A2BC1" w:rsidRPr="001923EC">
        <w:rPr>
          <w:webHidden/>
          <w:lang w:val="en-US"/>
          <w:rPrChange w:id="164" w:author="André Oliveira" w:date="2020-09-03T20:38:00Z">
            <w:rPr>
              <w:webHidden/>
            </w:rPr>
          </w:rPrChange>
        </w:rPr>
        <w:instrText xml:space="preserve"> PAGEREF _Toc43055742 \h </w:instrText>
      </w:r>
      <w:r w:rsidR="000A2BC1" w:rsidRPr="001923EC">
        <w:rPr>
          <w:webHidden/>
          <w:lang w:val="en-US"/>
          <w:rPrChange w:id="165" w:author="André Oliveira" w:date="2020-09-03T20:38:00Z">
            <w:rPr>
              <w:webHidden/>
            </w:rPr>
          </w:rPrChange>
        </w:rPr>
      </w:r>
      <w:r w:rsidR="000A2BC1" w:rsidRPr="001923EC">
        <w:rPr>
          <w:webHidden/>
          <w:lang w:val="en-US"/>
          <w:rPrChange w:id="166" w:author="André Oliveira" w:date="2020-09-03T20:38:00Z">
            <w:rPr>
              <w:webHidden/>
            </w:rPr>
          </w:rPrChange>
        </w:rPr>
        <w:fldChar w:fldCharType="separate"/>
      </w:r>
      <w:r w:rsidR="000A2BC1" w:rsidRPr="001923EC">
        <w:rPr>
          <w:webHidden/>
          <w:lang w:val="en-US"/>
          <w:rPrChange w:id="167" w:author="André Oliveira" w:date="2020-09-03T20:38:00Z">
            <w:rPr>
              <w:webHidden/>
            </w:rPr>
          </w:rPrChange>
        </w:rPr>
        <w:t>17</w:t>
      </w:r>
      <w:r w:rsidR="000A2BC1" w:rsidRPr="001923EC">
        <w:rPr>
          <w:webHidden/>
          <w:lang w:val="en-US"/>
          <w:rPrChange w:id="168" w:author="André Oliveira" w:date="2020-09-03T20:38:00Z">
            <w:rPr>
              <w:webHidden/>
            </w:rPr>
          </w:rPrChange>
        </w:rPr>
        <w:fldChar w:fldCharType="end"/>
      </w:r>
      <w:r w:rsidRPr="001923EC">
        <w:rPr>
          <w:lang w:val="en-US"/>
          <w:rPrChange w:id="169" w:author="André Oliveira" w:date="2020-09-03T20:38:00Z">
            <w:rPr/>
          </w:rPrChange>
        </w:rPr>
        <w:fldChar w:fldCharType="end"/>
      </w:r>
    </w:p>
    <w:p w14:paraId="7A4406B0" w14:textId="045A566E" w:rsidR="000A2BC1" w:rsidRPr="001923EC" w:rsidRDefault="00DE6FAD">
      <w:pPr>
        <w:pStyle w:val="ndice3"/>
        <w:tabs>
          <w:tab w:val="right" w:leader="dot" w:pos="8494"/>
        </w:tabs>
        <w:rPr>
          <w:sz w:val="22"/>
          <w:szCs w:val="22"/>
          <w:lang w:val="en-US" w:eastAsia="pt-PT"/>
          <w:rPrChange w:id="170" w:author="André Oliveira" w:date="2020-09-03T20:38:00Z">
            <w:rPr>
              <w:sz w:val="22"/>
              <w:szCs w:val="22"/>
              <w:lang w:eastAsia="pt-PT"/>
            </w:rPr>
          </w:rPrChange>
        </w:rPr>
      </w:pPr>
      <w:r w:rsidRPr="001923EC">
        <w:rPr>
          <w:lang w:val="en-US"/>
          <w:rPrChange w:id="171" w:author="André Oliveira" w:date="2020-09-03T20:38:00Z">
            <w:rPr/>
          </w:rPrChange>
        </w:rPr>
        <w:fldChar w:fldCharType="begin"/>
      </w:r>
      <w:r w:rsidRPr="001923EC">
        <w:rPr>
          <w:lang w:val="en-US"/>
          <w:rPrChange w:id="172" w:author="André Oliveira" w:date="2020-09-03T20:38:00Z">
            <w:rPr/>
          </w:rPrChange>
        </w:rPr>
        <w:instrText xml:space="preserve"> HYPERLINK \l "_Toc43055743" </w:instrText>
      </w:r>
      <w:r w:rsidRPr="001923EC">
        <w:rPr>
          <w:lang w:val="en-US"/>
          <w:rPrChange w:id="173" w:author="André Oliveira" w:date="2020-09-03T20:38:00Z">
            <w:rPr/>
          </w:rPrChange>
        </w:rPr>
        <w:fldChar w:fldCharType="separate"/>
      </w:r>
      <w:r w:rsidR="000A2BC1" w:rsidRPr="001923EC">
        <w:rPr>
          <w:rStyle w:val="Hiperligao"/>
          <w:lang w:val="en-US"/>
          <w:rPrChange w:id="174" w:author="André Oliveira" w:date="2020-09-03T20:38:00Z">
            <w:rPr>
              <w:rStyle w:val="Hiperligao"/>
              <w:lang w:val="en-US"/>
            </w:rPr>
          </w:rPrChange>
        </w:rPr>
        <w:t>2.3.5. Run code</w:t>
      </w:r>
      <w:r w:rsidR="000A2BC1" w:rsidRPr="001923EC">
        <w:rPr>
          <w:webHidden/>
          <w:lang w:val="en-US"/>
          <w:rPrChange w:id="175" w:author="André Oliveira" w:date="2020-09-03T20:38:00Z">
            <w:rPr>
              <w:webHidden/>
            </w:rPr>
          </w:rPrChange>
        </w:rPr>
        <w:tab/>
      </w:r>
      <w:r w:rsidR="000A2BC1" w:rsidRPr="001923EC">
        <w:rPr>
          <w:webHidden/>
          <w:lang w:val="en-US"/>
          <w:rPrChange w:id="176" w:author="André Oliveira" w:date="2020-09-03T20:38:00Z">
            <w:rPr>
              <w:webHidden/>
            </w:rPr>
          </w:rPrChange>
        </w:rPr>
        <w:fldChar w:fldCharType="begin"/>
      </w:r>
      <w:r w:rsidR="000A2BC1" w:rsidRPr="001923EC">
        <w:rPr>
          <w:webHidden/>
          <w:lang w:val="en-US"/>
          <w:rPrChange w:id="177" w:author="André Oliveira" w:date="2020-09-03T20:38:00Z">
            <w:rPr>
              <w:webHidden/>
            </w:rPr>
          </w:rPrChange>
        </w:rPr>
        <w:instrText xml:space="preserve"> PAGEREF _Toc43055743 \h </w:instrText>
      </w:r>
      <w:r w:rsidR="000A2BC1" w:rsidRPr="001923EC">
        <w:rPr>
          <w:webHidden/>
          <w:lang w:val="en-US"/>
          <w:rPrChange w:id="178" w:author="André Oliveira" w:date="2020-09-03T20:38:00Z">
            <w:rPr>
              <w:webHidden/>
            </w:rPr>
          </w:rPrChange>
        </w:rPr>
      </w:r>
      <w:r w:rsidR="000A2BC1" w:rsidRPr="001923EC">
        <w:rPr>
          <w:webHidden/>
          <w:lang w:val="en-US"/>
          <w:rPrChange w:id="179" w:author="André Oliveira" w:date="2020-09-03T20:38:00Z">
            <w:rPr>
              <w:webHidden/>
            </w:rPr>
          </w:rPrChange>
        </w:rPr>
        <w:fldChar w:fldCharType="separate"/>
      </w:r>
      <w:r w:rsidR="000A2BC1" w:rsidRPr="001923EC">
        <w:rPr>
          <w:webHidden/>
          <w:lang w:val="en-US"/>
          <w:rPrChange w:id="180" w:author="André Oliveira" w:date="2020-09-03T20:38:00Z">
            <w:rPr>
              <w:webHidden/>
            </w:rPr>
          </w:rPrChange>
        </w:rPr>
        <w:t>18</w:t>
      </w:r>
      <w:r w:rsidR="000A2BC1" w:rsidRPr="001923EC">
        <w:rPr>
          <w:webHidden/>
          <w:lang w:val="en-US"/>
          <w:rPrChange w:id="181" w:author="André Oliveira" w:date="2020-09-03T20:38:00Z">
            <w:rPr>
              <w:webHidden/>
            </w:rPr>
          </w:rPrChange>
        </w:rPr>
        <w:fldChar w:fldCharType="end"/>
      </w:r>
      <w:r w:rsidRPr="001923EC">
        <w:rPr>
          <w:lang w:val="en-US"/>
          <w:rPrChange w:id="182" w:author="André Oliveira" w:date="2020-09-03T20:38:00Z">
            <w:rPr/>
          </w:rPrChange>
        </w:rPr>
        <w:fldChar w:fldCharType="end"/>
      </w:r>
    </w:p>
    <w:p w14:paraId="1EC19124" w14:textId="164E4239" w:rsidR="000A2BC1" w:rsidRPr="001923EC" w:rsidRDefault="00DE6FAD">
      <w:pPr>
        <w:pStyle w:val="ndice3"/>
        <w:tabs>
          <w:tab w:val="right" w:leader="dot" w:pos="8494"/>
        </w:tabs>
        <w:rPr>
          <w:sz w:val="22"/>
          <w:szCs w:val="22"/>
          <w:lang w:val="en-US" w:eastAsia="pt-PT"/>
          <w:rPrChange w:id="183" w:author="André Oliveira" w:date="2020-09-03T20:38:00Z">
            <w:rPr>
              <w:sz w:val="22"/>
              <w:szCs w:val="22"/>
              <w:lang w:eastAsia="pt-PT"/>
            </w:rPr>
          </w:rPrChange>
        </w:rPr>
      </w:pPr>
      <w:r w:rsidRPr="001923EC">
        <w:rPr>
          <w:lang w:val="en-US"/>
          <w:rPrChange w:id="184" w:author="André Oliveira" w:date="2020-09-03T20:38:00Z">
            <w:rPr/>
          </w:rPrChange>
        </w:rPr>
        <w:fldChar w:fldCharType="begin"/>
      </w:r>
      <w:r w:rsidRPr="001923EC">
        <w:rPr>
          <w:lang w:val="en-US"/>
          <w:rPrChange w:id="185" w:author="André Oliveira" w:date="2020-09-03T20:38:00Z">
            <w:rPr/>
          </w:rPrChange>
        </w:rPr>
        <w:instrText xml:space="preserve"> HYPERLINK \l "_Toc43055744" </w:instrText>
      </w:r>
      <w:r w:rsidRPr="001923EC">
        <w:rPr>
          <w:lang w:val="en-US"/>
          <w:rPrChange w:id="186" w:author="André Oliveira" w:date="2020-09-03T20:38:00Z">
            <w:rPr/>
          </w:rPrChange>
        </w:rPr>
        <w:fldChar w:fldCharType="separate"/>
      </w:r>
      <w:r w:rsidR="000A2BC1" w:rsidRPr="001923EC">
        <w:rPr>
          <w:rStyle w:val="Hiperligao"/>
          <w:lang w:val="en-US"/>
          <w:rPrChange w:id="187" w:author="André Oliveira" w:date="2020-09-03T20:38:00Z">
            <w:rPr>
              <w:rStyle w:val="Hiperligao"/>
              <w:lang w:val="en-US"/>
            </w:rPr>
          </w:rPrChange>
        </w:rPr>
        <w:t>2.3.6. Answer a Questionnaire</w:t>
      </w:r>
      <w:r w:rsidR="000A2BC1" w:rsidRPr="001923EC">
        <w:rPr>
          <w:webHidden/>
          <w:lang w:val="en-US"/>
          <w:rPrChange w:id="188" w:author="André Oliveira" w:date="2020-09-03T20:38:00Z">
            <w:rPr>
              <w:webHidden/>
            </w:rPr>
          </w:rPrChange>
        </w:rPr>
        <w:tab/>
      </w:r>
      <w:r w:rsidR="000A2BC1" w:rsidRPr="001923EC">
        <w:rPr>
          <w:webHidden/>
          <w:lang w:val="en-US"/>
          <w:rPrChange w:id="189" w:author="André Oliveira" w:date="2020-09-03T20:38:00Z">
            <w:rPr>
              <w:webHidden/>
            </w:rPr>
          </w:rPrChange>
        </w:rPr>
        <w:fldChar w:fldCharType="begin"/>
      </w:r>
      <w:r w:rsidR="000A2BC1" w:rsidRPr="001923EC">
        <w:rPr>
          <w:webHidden/>
          <w:lang w:val="en-US"/>
          <w:rPrChange w:id="190" w:author="André Oliveira" w:date="2020-09-03T20:38:00Z">
            <w:rPr>
              <w:webHidden/>
            </w:rPr>
          </w:rPrChange>
        </w:rPr>
        <w:instrText xml:space="preserve"> PAGEREF _Toc43055744 \h </w:instrText>
      </w:r>
      <w:r w:rsidR="000A2BC1" w:rsidRPr="001923EC">
        <w:rPr>
          <w:webHidden/>
          <w:lang w:val="en-US"/>
          <w:rPrChange w:id="191" w:author="André Oliveira" w:date="2020-09-03T20:38:00Z">
            <w:rPr>
              <w:webHidden/>
            </w:rPr>
          </w:rPrChange>
        </w:rPr>
      </w:r>
      <w:r w:rsidR="000A2BC1" w:rsidRPr="001923EC">
        <w:rPr>
          <w:webHidden/>
          <w:lang w:val="en-US"/>
          <w:rPrChange w:id="192" w:author="André Oliveira" w:date="2020-09-03T20:38:00Z">
            <w:rPr>
              <w:webHidden/>
            </w:rPr>
          </w:rPrChange>
        </w:rPr>
        <w:fldChar w:fldCharType="separate"/>
      </w:r>
      <w:r w:rsidR="000A2BC1" w:rsidRPr="001923EC">
        <w:rPr>
          <w:webHidden/>
          <w:lang w:val="en-US"/>
          <w:rPrChange w:id="193" w:author="André Oliveira" w:date="2020-09-03T20:38:00Z">
            <w:rPr>
              <w:webHidden/>
            </w:rPr>
          </w:rPrChange>
        </w:rPr>
        <w:t>19</w:t>
      </w:r>
      <w:r w:rsidR="000A2BC1" w:rsidRPr="001923EC">
        <w:rPr>
          <w:webHidden/>
          <w:lang w:val="en-US"/>
          <w:rPrChange w:id="194" w:author="André Oliveira" w:date="2020-09-03T20:38:00Z">
            <w:rPr>
              <w:webHidden/>
            </w:rPr>
          </w:rPrChange>
        </w:rPr>
        <w:fldChar w:fldCharType="end"/>
      </w:r>
      <w:r w:rsidRPr="001923EC">
        <w:rPr>
          <w:lang w:val="en-US"/>
          <w:rPrChange w:id="195" w:author="André Oliveira" w:date="2020-09-03T20:38:00Z">
            <w:rPr/>
          </w:rPrChange>
        </w:rPr>
        <w:fldChar w:fldCharType="end"/>
      </w:r>
    </w:p>
    <w:p w14:paraId="02E9C7A8" w14:textId="74A8C48F" w:rsidR="000A2BC1" w:rsidRPr="001923EC" w:rsidRDefault="00DE6FAD">
      <w:pPr>
        <w:pStyle w:val="ndice1"/>
        <w:tabs>
          <w:tab w:val="left" w:pos="480"/>
          <w:tab w:val="right" w:leader="dot" w:pos="8494"/>
        </w:tabs>
        <w:rPr>
          <w:sz w:val="22"/>
          <w:szCs w:val="22"/>
          <w:lang w:val="en-US" w:eastAsia="pt-PT"/>
          <w:rPrChange w:id="196" w:author="André Oliveira" w:date="2020-09-03T20:38:00Z">
            <w:rPr>
              <w:sz w:val="22"/>
              <w:szCs w:val="22"/>
              <w:lang w:eastAsia="pt-PT"/>
            </w:rPr>
          </w:rPrChange>
        </w:rPr>
      </w:pPr>
      <w:r w:rsidRPr="001923EC">
        <w:rPr>
          <w:lang w:val="en-US"/>
          <w:rPrChange w:id="197" w:author="André Oliveira" w:date="2020-09-03T20:38:00Z">
            <w:rPr/>
          </w:rPrChange>
        </w:rPr>
        <w:fldChar w:fldCharType="begin"/>
      </w:r>
      <w:r w:rsidRPr="001923EC">
        <w:rPr>
          <w:lang w:val="en-US"/>
          <w:rPrChange w:id="198" w:author="André Oliveira" w:date="2020-09-03T20:38:00Z">
            <w:rPr/>
          </w:rPrChange>
        </w:rPr>
        <w:instrText xml:space="preserve"> HYPERLINK \l "_Toc43055745" </w:instrText>
      </w:r>
      <w:r w:rsidRPr="001923EC">
        <w:rPr>
          <w:lang w:val="en-US"/>
          <w:rPrChange w:id="199" w:author="André Oliveira" w:date="2020-09-03T20:38:00Z">
            <w:rPr/>
          </w:rPrChange>
        </w:rPr>
        <w:fldChar w:fldCharType="separate"/>
      </w:r>
      <w:r w:rsidR="000A2BC1" w:rsidRPr="001923EC">
        <w:rPr>
          <w:rStyle w:val="Hiperligao"/>
          <w:lang w:val="en-US"/>
          <w:rPrChange w:id="200" w:author="André Oliveira" w:date="2020-09-03T20:38:00Z">
            <w:rPr>
              <w:rStyle w:val="Hiperligao"/>
            </w:rPr>
          </w:rPrChange>
        </w:rPr>
        <w:t>3.</w:t>
      </w:r>
      <w:r w:rsidR="000A2BC1" w:rsidRPr="001923EC">
        <w:rPr>
          <w:sz w:val="22"/>
          <w:szCs w:val="22"/>
          <w:lang w:val="en-US" w:eastAsia="pt-PT"/>
          <w:rPrChange w:id="201" w:author="André Oliveira" w:date="2020-09-03T20:38:00Z">
            <w:rPr>
              <w:sz w:val="22"/>
              <w:szCs w:val="22"/>
              <w:lang w:eastAsia="pt-PT"/>
            </w:rPr>
          </w:rPrChange>
        </w:rPr>
        <w:tab/>
      </w:r>
      <w:r w:rsidR="000A2BC1" w:rsidRPr="001923EC">
        <w:rPr>
          <w:rStyle w:val="Hiperligao"/>
          <w:lang w:val="en-US"/>
          <w:rPrChange w:id="202" w:author="André Oliveira" w:date="2020-09-03T20:38:00Z">
            <w:rPr>
              <w:rStyle w:val="Hiperligao"/>
            </w:rPr>
          </w:rPrChange>
        </w:rPr>
        <w:t>Related work</w:t>
      </w:r>
      <w:r w:rsidR="000A2BC1" w:rsidRPr="001923EC">
        <w:rPr>
          <w:webHidden/>
          <w:lang w:val="en-US"/>
          <w:rPrChange w:id="203" w:author="André Oliveira" w:date="2020-09-03T20:38:00Z">
            <w:rPr>
              <w:webHidden/>
            </w:rPr>
          </w:rPrChange>
        </w:rPr>
        <w:tab/>
      </w:r>
      <w:r w:rsidR="000A2BC1" w:rsidRPr="001923EC">
        <w:rPr>
          <w:webHidden/>
          <w:lang w:val="en-US"/>
          <w:rPrChange w:id="204" w:author="André Oliveira" w:date="2020-09-03T20:38:00Z">
            <w:rPr>
              <w:webHidden/>
            </w:rPr>
          </w:rPrChange>
        </w:rPr>
        <w:fldChar w:fldCharType="begin"/>
      </w:r>
      <w:r w:rsidR="000A2BC1" w:rsidRPr="001923EC">
        <w:rPr>
          <w:webHidden/>
          <w:lang w:val="en-US"/>
          <w:rPrChange w:id="205" w:author="André Oliveira" w:date="2020-09-03T20:38:00Z">
            <w:rPr>
              <w:webHidden/>
            </w:rPr>
          </w:rPrChange>
        </w:rPr>
        <w:instrText xml:space="preserve"> PAGEREF _Toc43055745 \h </w:instrText>
      </w:r>
      <w:r w:rsidR="000A2BC1" w:rsidRPr="001923EC">
        <w:rPr>
          <w:webHidden/>
          <w:lang w:val="en-US"/>
          <w:rPrChange w:id="206" w:author="André Oliveira" w:date="2020-09-03T20:38:00Z">
            <w:rPr>
              <w:webHidden/>
            </w:rPr>
          </w:rPrChange>
        </w:rPr>
      </w:r>
      <w:r w:rsidR="000A2BC1" w:rsidRPr="001923EC">
        <w:rPr>
          <w:webHidden/>
          <w:lang w:val="en-US"/>
          <w:rPrChange w:id="207" w:author="André Oliveira" w:date="2020-09-03T20:38:00Z">
            <w:rPr>
              <w:webHidden/>
            </w:rPr>
          </w:rPrChange>
        </w:rPr>
        <w:fldChar w:fldCharType="separate"/>
      </w:r>
      <w:r w:rsidR="000A2BC1" w:rsidRPr="001923EC">
        <w:rPr>
          <w:webHidden/>
          <w:lang w:val="en-US"/>
          <w:rPrChange w:id="208" w:author="André Oliveira" w:date="2020-09-03T20:38:00Z">
            <w:rPr>
              <w:webHidden/>
            </w:rPr>
          </w:rPrChange>
        </w:rPr>
        <w:t>20</w:t>
      </w:r>
      <w:r w:rsidR="000A2BC1" w:rsidRPr="001923EC">
        <w:rPr>
          <w:webHidden/>
          <w:lang w:val="en-US"/>
          <w:rPrChange w:id="209" w:author="André Oliveira" w:date="2020-09-03T20:38:00Z">
            <w:rPr>
              <w:webHidden/>
            </w:rPr>
          </w:rPrChange>
        </w:rPr>
        <w:fldChar w:fldCharType="end"/>
      </w:r>
      <w:r w:rsidRPr="001923EC">
        <w:rPr>
          <w:lang w:val="en-US"/>
          <w:rPrChange w:id="210" w:author="André Oliveira" w:date="2020-09-03T20:38:00Z">
            <w:rPr/>
          </w:rPrChange>
        </w:rPr>
        <w:fldChar w:fldCharType="end"/>
      </w:r>
    </w:p>
    <w:p w14:paraId="5D9D26A3" w14:textId="615A42D3" w:rsidR="000A2BC1" w:rsidRPr="001923EC" w:rsidRDefault="00DE6FAD">
      <w:pPr>
        <w:pStyle w:val="ndice2"/>
        <w:tabs>
          <w:tab w:val="left" w:pos="880"/>
          <w:tab w:val="right" w:leader="dot" w:pos="8494"/>
        </w:tabs>
        <w:rPr>
          <w:sz w:val="22"/>
          <w:szCs w:val="22"/>
          <w:lang w:val="en-US" w:eastAsia="pt-PT"/>
          <w:rPrChange w:id="211" w:author="André Oliveira" w:date="2020-09-03T20:38:00Z">
            <w:rPr>
              <w:sz w:val="22"/>
              <w:szCs w:val="22"/>
              <w:lang w:eastAsia="pt-PT"/>
            </w:rPr>
          </w:rPrChange>
        </w:rPr>
      </w:pPr>
      <w:r w:rsidRPr="001923EC">
        <w:rPr>
          <w:lang w:val="en-US"/>
          <w:rPrChange w:id="212" w:author="André Oliveira" w:date="2020-09-03T20:38:00Z">
            <w:rPr/>
          </w:rPrChange>
        </w:rPr>
        <w:fldChar w:fldCharType="begin"/>
      </w:r>
      <w:r w:rsidRPr="001923EC">
        <w:rPr>
          <w:lang w:val="en-US"/>
          <w:rPrChange w:id="213" w:author="André Oliveira" w:date="2020-09-03T20:38:00Z">
            <w:rPr/>
          </w:rPrChange>
        </w:rPr>
        <w:instrText xml:space="preserve"> HYPERLINK \l "_Toc43055746" </w:instrText>
      </w:r>
      <w:r w:rsidRPr="001923EC">
        <w:rPr>
          <w:lang w:val="en-US"/>
          <w:rPrChange w:id="214" w:author="André Oliveira" w:date="2020-09-03T20:38:00Z">
            <w:rPr/>
          </w:rPrChange>
        </w:rPr>
        <w:fldChar w:fldCharType="separate"/>
      </w:r>
      <w:r w:rsidR="000A2BC1" w:rsidRPr="001923EC">
        <w:rPr>
          <w:rStyle w:val="Hiperligao"/>
          <w:lang w:val="en-US"/>
          <w:rPrChange w:id="215" w:author="André Oliveira" w:date="2020-09-03T20:38:00Z">
            <w:rPr>
              <w:rStyle w:val="Hiperligao"/>
              <w:lang w:val="en-US"/>
            </w:rPr>
          </w:rPrChange>
        </w:rPr>
        <w:t>1.1.</w:t>
      </w:r>
      <w:r w:rsidR="000A2BC1" w:rsidRPr="001923EC">
        <w:rPr>
          <w:sz w:val="22"/>
          <w:szCs w:val="22"/>
          <w:lang w:val="en-US" w:eastAsia="pt-PT"/>
          <w:rPrChange w:id="216" w:author="André Oliveira" w:date="2020-09-03T20:38:00Z">
            <w:rPr>
              <w:sz w:val="22"/>
              <w:szCs w:val="22"/>
              <w:lang w:eastAsia="pt-PT"/>
            </w:rPr>
          </w:rPrChange>
        </w:rPr>
        <w:tab/>
      </w:r>
      <w:r w:rsidR="000A2BC1" w:rsidRPr="001923EC">
        <w:rPr>
          <w:rStyle w:val="Hiperligao"/>
          <w:lang w:val="en-US"/>
          <w:rPrChange w:id="217" w:author="André Oliveira" w:date="2020-09-03T20:38:00Z">
            <w:rPr>
              <w:rStyle w:val="Hiperligao"/>
              <w:lang w:val="en-US"/>
            </w:rPr>
          </w:rPrChange>
        </w:rPr>
        <w:t>AlgoExpert</w:t>
      </w:r>
      <w:r w:rsidR="000A2BC1" w:rsidRPr="001923EC">
        <w:rPr>
          <w:webHidden/>
          <w:lang w:val="en-US"/>
          <w:rPrChange w:id="218" w:author="André Oliveira" w:date="2020-09-03T20:38:00Z">
            <w:rPr>
              <w:webHidden/>
            </w:rPr>
          </w:rPrChange>
        </w:rPr>
        <w:tab/>
      </w:r>
      <w:r w:rsidR="000A2BC1" w:rsidRPr="001923EC">
        <w:rPr>
          <w:webHidden/>
          <w:lang w:val="en-US"/>
          <w:rPrChange w:id="219" w:author="André Oliveira" w:date="2020-09-03T20:38:00Z">
            <w:rPr>
              <w:webHidden/>
            </w:rPr>
          </w:rPrChange>
        </w:rPr>
        <w:fldChar w:fldCharType="begin"/>
      </w:r>
      <w:r w:rsidR="000A2BC1" w:rsidRPr="001923EC">
        <w:rPr>
          <w:webHidden/>
          <w:lang w:val="en-US"/>
          <w:rPrChange w:id="220" w:author="André Oliveira" w:date="2020-09-03T20:38:00Z">
            <w:rPr>
              <w:webHidden/>
            </w:rPr>
          </w:rPrChange>
        </w:rPr>
        <w:instrText xml:space="preserve"> PAGEREF _Toc43055746 \h </w:instrText>
      </w:r>
      <w:r w:rsidR="000A2BC1" w:rsidRPr="001923EC">
        <w:rPr>
          <w:webHidden/>
          <w:lang w:val="en-US"/>
          <w:rPrChange w:id="221" w:author="André Oliveira" w:date="2020-09-03T20:38:00Z">
            <w:rPr>
              <w:webHidden/>
            </w:rPr>
          </w:rPrChange>
        </w:rPr>
      </w:r>
      <w:r w:rsidR="000A2BC1" w:rsidRPr="001923EC">
        <w:rPr>
          <w:webHidden/>
          <w:lang w:val="en-US"/>
          <w:rPrChange w:id="222" w:author="André Oliveira" w:date="2020-09-03T20:38:00Z">
            <w:rPr>
              <w:webHidden/>
            </w:rPr>
          </w:rPrChange>
        </w:rPr>
        <w:fldChar w:fldCharType="separate"/>
      </w:r>
      <w:r w:rsidR="000A2BC1" w:rsidRPr="001923EC">
        <w:rPr>
          <w:webHidden/>
          <w:lang w:val="en-US"/>
          <w:rPrChange w:id="223" w:author="André Oliveira" w:date="2020-09-03T20:38:00Z">
            <w:rPr>
              <w:webHidden/>
            </w:rPr>
          </w:rPrChange>
        </w:rPr>
        <w:t>20</w:t>
      </w:r>
      <w:r w:rsidR="000A2BC1" w:rsidRPr="001923EC">
        <w:rPr>
          <w:webHidden/>
          <w:lang w:val="en-US"/>
          <w:rPrChange w:id="224" w:author="André Oliveira" w:date="2020-09-03T20:38:00Z">
            <w:rPr>
              <w:webHidden/>
            </w:rPr>
          </w:rPrChange>
        </w:rPr>
        <w:fldChar w:fldCharType="end"/>
      </w:r>
      <w:r w:rsidRPr="001923EC">
        <w:rPr>
          <w:lang w:val="en-US"/>
          <w:rPrChange w:id="225" w:author="André Oliveira" w:date="2020-09-03T20:38:00Z">
            <w:rPr/>
          </w:rPrChange>
        </w:rPr>
        <w:fldChar w:fldCharType="end"/>
      </w:r>
    </w:p>
    <w:p w14:paraId="70E0144E" w14:textId="0E29260B" w:rsidR="000A2BC1" w:rsidRPr="001923EC" w:rsidRDefault="00DE6FAD">
      <w:pPr>
        <w:pStyle w:val="ndice2"/>
        <w:tabs>
          <w:tab w:val="left" w:pos="880"/>
          <w:tab w:val="right" w:leader="dot" w:pos="8494"/>
        </w:tabs>
        <w:rPr>
          <w:sz w:val="22"/>
          <w:szCs w:val="22"/>
          <w:lang w:val="en-US" w:eastAsia="pt-PT"/>
          <w:rPrChange w:id="226" w:author="André Oliveira" w:date="2020-09-03T20:38:00Z">
            <w:rPr>
              <w:sz w:val="22"/>
              <w:szCs w:val="22"/>
              <w:lang w:eastAsia="pt-PT"/>
            </w:rPr>
          </w:rPrChange>
        </w:rPr>
      </w:pPr>
      <w:r w:rsidRPr="001923EC">
        <w:rPr>
          <w:lang w:val="en-US"/>
          <w:rPrChange w:id="227" w:author="André Oliveira" w:date="2020-09-03T20:38:00Z">
            <w:rPr/>
          </w:rPrChange>
        </w:rPr>
        <w:fldChar w:fldCharType="begin"/>
      </w:r>
      <w:r w:rsidRPr="001923EC">
        <w:rPr>
          <w:lang w:val="en-US"/>
          <w:rPrChange w:id="228" w:author="André Oliveira" w:date="2020-09-03T20:38:00Z">
            <w:rPr/>
          </w:rPrChange>
        </w:rPr>
        <w:instrText xml:space="preserve"> HYPERLINK \l "_Toc43055747" </w:instrText>
      </w:r>
      <w:r w:rsidRPr="001923EC">
        <w:rPr>
          <w:lang w:val="en-US"/>
          <w:rPrChange w:id="229" w:author="André Oliveira" w:date="2020-09-03T20:38:00Z">
            <w:rPr/>
          </w:rPrChange>
        </w:rPr>
        <w:fldChar w:fldCharType="separate"/>
      </w:r>
      <w:r w:rsidR="000A2BC1" w:rsidRPr="001923EC">
        <w:rPr>
          <w:rStyle w:val="Hiperligao"/>
          <w:lang w:val="en-US"/>
          <w:rPrChange w:id="230" w:author="André Oliveira" w:date="2020-09-03T20:38:00Z">
            <w:rPr>
              <w:rStyle w:val="Hiperligao"/>
              <w:lang w:val="en-US"/>
            </w:rPr>
          </w:rPrChange>
        </w:rPr>
        <w:t>1.2.</w:t>
      </w:r>
      <w:r w:rsidR="000A2BC1" w:rsidRPr="001923EC">
        <w:rPr>
          <w:sz w:val="22"/>
          <w:szCs w:val="22"/>
          <w:lang w:val="en-US" w:eastAsia="pt-PT"/>
          <w:rPrChange w:id="231" w:author="André Oliveira" w:date="2020-09-03T20:38:00Z">
            <w:rPr>
              <w:sz w:val="22"/>
              <w:szCs w:val="22"/>
              <w:lang w:eastAsia="pt-PT"/>
            </w:rPr>
          </w:rPrChange>
        </w:rPr>
        <w:tab/>
      </w:r>
      <w:r w:rsidR="000A2BC1" w:rsidRPr="001923EC">
        <w:rPr>
          <w:rStyle w:val="Hiperligao"/>
          <w:lang w:val="en-US"/>
          <w:rPrChange w:id="232" w:author="André Oliveira" w:date="2020-09-03T20:38:00Z">
            <w:rPr>
              <w:rStyle w:val="Hiperligao"/>
              <w:lang w:val="en-US"/>
            </w:rPr>
          </w:rPrChange>
        </w:rPr>
        <w:t>HackerRank</w:t>
      </w:r>
      <w:r w:rsidR="000A2BC1" w:rsidRPr="001923EC">
        <w:rPr>
          <w:webHidden/>
          <w:lang w:val="en-US"/>
          <w:rPrChange w:id="233" w:author="André Oliveira" w:date="2020-09-03T20:38:00Z">
            <w:rPr>
              <w:webHidden/>
            </w:rPr>
          </w:rPrChange>
        </w:rPr>
        <w:tab/>
      </w:r>
      <w:r w:rsidR="000A2BC1" w:rsidRPr="001923EC">
        <w:rPr>
          <w:webHidden/>
          <w:lang w:val="en-US"/>
          <w:rPrChange w:id="234" w:author="André Oliveira" w:date="2020-09-03T20:38:00Z">
            <w:rPr>
              <w:webHidden/>
            </w:rPr>
          </w:rPrChange>
        </w:rPr>
        <w:fldChar w:fldCharType="begin"/>
      </w:r>
      <w:r w:rsidR="000A2BC1" w:rsidRPr="001923EC">
        <w:rPr>
          <w:webHidden/>
          <w:lang w:val="en-US"/>
          <w:rPrChange w:id="235" w:author="André Oliveira" w:date="2020-09-03T20:38:00Z">
            <w:rPr>
              <w:webHidden/>
            </w:rPr>
          </w:rPrChange>
        </w:rPr>
        <w:instrText xml:space="preserve"> PAGEREF _Toc43055747 \h </w:instrText>
      </w:r>
      <w:r w:rsidR="000A2BC1" w:rsidRPr="001923EC">
        <w:rPr>
          <w:webHidden/>
          <w:lang w:val="en-US"/>
          <w:rPrChange w:id="236" w:author="André Oliveira" w:date="2020-09-03T20:38:00Z">
            <w:rPr>
              <w:webHidden/>
            </w:rPr>
          </w:rPrChange>
        </w:rPr>
      </w:r>
      <w:r w:rsidR="000A2BC1" w:rsidRPr="001923EC">
        <w:rPr>
          <w:webHidden/>
          <w:lang w:val="en-US"/>
          <w:rPrChange w:id="237" w:author="André Oliveira" w:date="2020-09-03T20:38:00Z">
            <w:rPr>
              <w:webHidden/>
            </w:rPr>
          </w:rPrChange>
        </w:rPr>
        <w:fldChar w:fldCharType="separate"/>
      </w:r>
      <w:r w:rsidR="000A2BC1" w:rsidRPr="001923EC">
        <w:rPr>
          <w:webHidden/>
          <w:lang w:val="en-US"/>
          <w:rPrChange w:id="238" w:author="André Oliveira" w:date="2020-09-03T20:38:00Z">
            <w:rPr>
              <w:webHidden/>
            </w:rPr>
          </w:rPrChange>
        </w:rPr>
        <w:t>20</w:t>
      </w:r>
      <w:r w:rsidR="000A2BC1" w:rsidRPr="001923EC">
        <w:rPr>
          <w:webHidden/>
          <w:lang w:val="en-US"/>
          <w:rPrChange w:id="239" w:author="André Oliveira" w:date="2020-09-03T20:38:00Z">
            <w:rPr>
              <w:webHidden/>
            </w:rPr>
          </w:rPrChange>
        </w:rPr>
        <w:fldChar w:fldCharType="end"/>
      </w:r>
      <w:r w:rsidRPr="001923EC">
        <w:rPr>
          <w:lang w:val="en-US"/>
          <w:rPrChange w:id="240" w:author="André Oliveira" w:date="2020-09-03T20:38:00Z">
            <w:rPr/>
          </w:rPrChange>
        </w:rPr>
        <w:fldChar w:fldCharType="end"/>
      </w:r>
    </w:p>
    <w:p w14:paraId="5F77E40D" w14:textId="75A5CF94" w:rsidR="000A2BC1" w:rsidRPr="001923EC" w:rsidRDefault="00DE6FAD">
      <w:pPr>
        <w:pStyle w:val="ndice2"/>
        <w:tabs>
          <w:tab w:val="left" w:pos="880"/>
          <w:tab w:val="right" w:leader="dot" w:pos="8494"/>
        </w:tabs>
        <w:rPr>
          <w:sz w:val="22"/>
          <w:szCs w:val="22"/>
          <w:lang w:val="en-US" w:eastAsia="pt-PT"/>
          <w:rPrChange w:id="241" w:author="André Oliveira" w:date="2020-09-03T20:38:00Z">
            <w:rPr>
              <w:sz w:val="22"/>
              <w:szCs w:val="22"/>
              <w:lang w:eastAsia="pt-PT"/>
            </w:rPr>
          </w:rPrChange>
        </w:rPr>
      </w:pPr>
      <w:r w:rsidRPr="001923EC">
        <w:rPr>
          <w:lang w:val="en-US"/>
          <w:rPrChange w:id="242" w:author="André Oliveira" w:date="2020-09-03T20:38:00Z">
            <w:rPr/>
          </w:rPrChange>
        </w:rPr>
        <w:fldChar w:fldCharType="begin"/>
      </w:r>
      <w:r w:rsidRPr="001923EC">
        <w:rPr>
          <w:lang w:val="en-US"/>
          <w:rPrChange w:id="243" w:author="André Oliveira" w:date="2020-09-03T20:38:00Z">
            <w:rPr/>
          </w:rPrChange>
        </w:rPr>
        <w:instrText xml:space="preserve"> HYPERLINK \l "_Toc43055748" </w:instrText>
      </w:r>
      <w:r w:rsidRPr="001923EC">
        <w:rPr>
          <w:lang w:val="en-US"/>
          <w:rPrChange w:id="244" w:author="André Oliveira" w:date="2020-09-03T20:38:00Z">
            <w:rPr/>
          </w:rPrChange>
        </w:rPr>
        <w:fldChar w:fldCharType="separate"/>
      </w:r>
      <w:r w:rsidR="000A2BC1" w:rsidRPr="001923EC">
        <w:rPr>
          <w:rStyle w:val="Hiperligao"/>
          <w:lang w:val="en-US"/>
          <w:rPrChange w:id="245" w:author="André Oliveira" w:date="2020-09-03T20:38:00Z">
            <w:rPr>
              <w:rStyle w:val="Hiperligao"/>
              <w:lang w:val="en-US"/>
            </w:rPr>
          </w:rPrChange>
        </w:rPr>
        <w:t>1.3.</w:t>
      </w:r>
      <w:r w:rsidR="000A2BC1" w:rsidRPr="001923EC">
        <w:rPr>
          <w:sz w:val="22"/>
          <w:szCs w:val="22"/>
          <w:lang w:val="en-US" w:eastAsia="pt-PT"/>
          <w:rPrChange w:id="246" w:author="André Oliveira" w:date="2020-09-03T20:38:00Z">
            <w:rPr>
              <w:sz w:val="22"/>
              <w:szCs w:val="22"/>
              <w:lang w:eastAsia="pt-PT"/>
            </w:rPr>
          </w:rPrChange>
        </w:rPr>
        <w:tab/>
      </w:r>
      <w:r w:rsidR="000A2BC1" w:rsidRPr="001923EC">
        <w:rPr>
          <w:rStyle w:val="Hiperligao"/>
          <w:lang w:val="en-US"/>
          <w:rPrChange w:id="247" w:author="André Oliveira" w:date="2020-09-03T20:38:00Z">
            <w:rPr>
              <w:rStyle w:val="Hiperligao"/>
              <w:lang w:val="en-US"/>
            </w:rPr>
          </w:rPrChange>
        </w:rPr>
        <w:t>LeetCode</w:t>
      </w:r>
      <w:r w:rsidR="000A2BC1" w:rsidRPr="001923EC">
        <w:rPr>
          <w:webHidden/>
          <w:lang w:val="en-US"/>
          <w:rPrChange w:id="248" w:author="André Oliveira" w:date="2020-09-03T20:38:00Z">
            <w:rPr>
              <w:webHidden/>
            </w:rPr>
          </w:rPrChange>
        </w:rPr>
        <w:tab/>
      </w:r>
      <w:r w:rsidR="000A2BC1" w:rsidRPr="001923EC">
        <w:rPr>
          <w:webHidden/>
          <w:lang w:val="en-US"/>
          <w:rPrChange w:id="249" w:author="André Oliveira" w:date="2020-09-03T20:38:00Z">
            <w:rPr>
              <w:webHidden/>
            </w:rPr>
          </w:rPrChange>
        </w:rPr>
        <w:fldChar w:fldCharType="begin"/>
      </w:r>
      <w:r w:rsidR="000A2BC1" w:rsidRPr="001923EC">
        <w:rPr>
          <w:webHidden/>
          <w:lang w:val="en-US"/>
          <w:rPrChange w:id="250" w:author="André Oliveira" w:date="2020-09-03T20:38:00Z">
            <w:rPr>
              <w:webHidden/>
            </w:rPr>
          </w:rPrChange>
        </w:rPr>
        <w:instrText xml:space="preserve"> PAGEREF _Toc43055748 \h </w:instrText>
      </w:r>
      <w:r w:rsidR="000A2BC1" w:rsidRPr="001923EC">
        <w:rPr>
          <w:webHidden/>
          <w:lang w:val="en-US"/>
          <w:rPrChange w:id="251" w:author="André Oliveira" w:date="2020-09-03T20:38:00Z">
            <w:rPr>
              <w:webHidden/>
            </w:rPr>
          </w:rPrChange>
        </w:rPr>
      </w:r>
      <w:r w:rsidR="000A2BC1" w:rsidRPr="001923EC">
        <w:rPr>
          <w:webHidden/>
          <w:lang w:val="en-US"/>
          <w:rPrChange w:id="252" w:author="André Oliveira" w:date="2020-09-03T20:38:00Z">
            <w:rPr>
              <w:webHidden/>
            </w:rPr>
          </w:rPrChange>
        </w:rPr>
        <w:fldChar w:fldCharType="separate"/>
      </w:r>
      <w:r w:rsidR="000A2BC1" w:rsidRPr="001923EC">
        <w:rPr>
          <w:webHidden/>
          <w:lang w:val="en-US"/>
          <w:rPrChange w:id="253" w:author="André Oliveira" w:date="2020-09-03T20:38:00Z">
            <w:rPr>
              <w:webHidden/>
            </w:rPr>
          </w:rPrChange>
        </w:rPr>
        <w:t>20</w:t>
      </w:r>
      <w:r w:rsidR="000A2BC1" w:rsidRPr="001923EC">
        <w:rPr>
          <w:webHidden/>
          <w:lang w:val="en-US"/>
          <w:rPrChange w:id="254" w:author="André Oliveira" w:date="2020-09-03T20:38:00Z">
            <w:rPr>
              <w:webHidden/>
            </w:rPr>
          </w:rPrChange>
        </w:rPr>
        <w:fldChar w:fldCharType="end"/>
      </w:r>
      <w:r w:rsidRPr="001923EC">
        <w:rPr>
          <w:lang w:val="en-US"/>
          <w:rPrChange w:id="255" w:author="André Oliveira" w:date="2020-09-03T20:38:00Z">
            <w:rPr/>
          </w:rPrChange>
        </w:rPr>
        <w:fldChar w:fldCharType="end"/>
      </w:r>
    </w:p>
    <w:p w14:paraId="1574C056" w14:textId="131AC171" w:rsidR="000A2BC1" w:rsidRPr="001923EC" w:rsidRDefault="00DE6FAD">
      <w:pPr>
        <w:pStyle w:val="ndice2"/>
        <w:tabs>
          <w:tab w:val="left" w:pos="880"/>
          <w:tab w:val="right" w:leader="dot" w:pos="8494"/>
        </w:tabs>
        <w:rPr>
          <w:sz w:val="22"/>
          <w:szCs w:val="22"/>
          <w:lang w:val="en-US" w:eastAsia="pt-PT"/>
          <w:rPrChange w:id="256" w:author="André Oliveira" w:date="2020-09-03T20:38:00Z">
            <w:rPr>
              <w:sz w:val="22"/>
              <w:szCs w:val="22"/>
              <w:lang w:eastAsia="pt-PT"/>
            </w:rPr>
          </w:rPrChange>
        </w:rPr>
      </w:pPr>
      <w:r w:rsidRPr="001923EC">
        <w:rPr>
          <w:lang w:val="en-US"/>
          <w:rPrChange w:id="257" w:author="André Oliveira" w:date="2020-09-03T20:38:00Z">
            <w:rPr/>
          </w:rPrChange>
        </w:rPr>
        <w:fldChar w:fldCharType="begin"/>
      </w:r>
      <w:r w:rsidRPr="001923EC">
        <w:rPr>
          <w:lang w:val="en-US"/>
          <w:rPrChange w:id="258" w:author="André Oliveira" w:date="2020-09-03T20:38:00Z">
            <w:rPr/>
          </w:rPrChange>
        </w:rPr>
        <w:instrText xml:space="preserve"> HYPERLINK \l "_Toc43055749" </w:instrText>
      </w:r>
      <w:r w:rsidRPr="001923EC">
        <w:rPr>
          <w:lang w:val="en-US"/>
          <w:rPrChange w:id="259" w:author="André Oliveira" w:date="2020-09-03T20:38:00Z">
            <w:rPr/>
          </w:rPrChange>
        </w:rPr>
        <w:fldChar w:fldCharType="separate"/>
      </w:r>
      <w:r w:rsidR="000A2BC1" w:rsidRPr="001923EC">
        <w:rPr>
          <w:rStyle w:val="Hiperligao"/>
          <w:lang w:val="en-US"/>
          <w:rPrChange w:id="260" w:author="André Oliveira" w:date="2020-09-03T20:38:00Z">
            <w:rPr>
              <w:rStyle w:val="Hiperligao"/>
              <w:lang w:val="en-US"/>
            </w:rPr>
          </w:rPrChange>
        </w:rPr>
        <w:t>1.4.</w:t>
      </w:r>
      <w:r w:rsidR="000A2BC1" w:rsidRPr="001923EC">
        <w:rPr>
          <w:sz w:val="22"/>
          <w:szCs w:val="22"/>
          <w:lang w:val="en-US" w:eastAsia="pt-PT"/>
          <w:rPrChange w:id="261" w:author="André Oliveira" w:date="2020-09-03T20:38:00Z">
            <w:rPr>
              <w:sz w:val="22"/>
              <w:szCs w:val="22"/>
              <w:lang w:eastAsia="pt-PT"/>
            </w:rPr>
          </w:rPrChange>
        </w:rPr>
        <w:tab/>
      </w:r>
      <w:r w:rsidR="000A2BC1" w:rsidRPr="001923EC">
        <w:rPr>
          <w:rStyle w:val="Hiperligao"/>
          <w:lang w:val="en-US"/>
          <w:rPrChange w:id="262" w:author="André Oliveira" w:date="2020-09-03T20:38:00Z">
            <w:rPr>
              <w:rStyle w:val="Hiperligao"/>
              <w:lang w:val="en-US"/>
            </w:rPr>
          </w:rPrChange>
        </w:rPr>
        <w:t>Codewars</w:t>
      </w:r>
      <w:r w:rsidR="000A2BC1" w:rsidRPr="001923EC">
        <w:rPr>
          <w:webHidden/>
          <w:lang w:val="en-US"/>
          <w:rPrChange w:id="263" w:author="André Oliveira" w:date="2020-09-03T20:38:00Z">
            <w:rPr>
              <w:webHidden/>
            </w:rPr>
          </w:rPrChange>
        </w:rPr>
        <w:tab/>
      </w:r>
      <w:r w:rsidR="000A2BC1" w:rsidRPr="001923EC">
        <w:rPr>
          <w:webHidden/>
          <w:lang w:val="en-US"/>
          <w:rPrChange w:id="264" w:author="André Oliveira" w:date="2020-09-03T20:38:00Z">
            <w:rPr>
              <w:webHidden/>
            </w:rPr>
          </w:rPrChange>
        </w:rPr>
        <w:fldChar w:fldCharType="begin"/>
      </w:r>
      <w:r w:rsidR="000A2BC1" w:rsidRPr="001923EC">
        <w:rPr>
          <w:webHidden/>
          <w:lang w:val="en-US"/>
          <w:rPrChange w:id="265" w:author="André Oliveira" w:date="2020-09-03T20:38:00Z">
            <w:rPr>
              <w:webHidden/>
            </w:rPr>
          </w:rPrChange>
        </w:rPr>
        <w:instrText xml:space="preserve"> PAGEREF _Toc43055749 \h </w:instrText>
      </w:r>
      <w:r w:rsidR="000A2BC1" w:rsidRPr="001923EC">
        <w:rPr>
          <w:webHidden/>
          <w:lang w:val="en-US"/>
          <w:rPrChange w:id="266" w:author="André Oliveira" w:date="2020-09-03T20:38:00Z">
            <w:rPr>
              <w:webHidden/>
            </w:rPr>
          </w:rPrChange>
        </w:rPr>
      </w:r>
      <w:r w:rsidR="000A2BC1" w:rsidRPr="001923EC">
        <w:rPr>
          <w:webHidden/>
          <w:lang w:val="en-US"/>
          <w:rPrChange w:id="267" w:author="André Oliveira" w:date="2020-09-03T20:38:00Z">
            <w:rPr>
              <w:webHidden/>
            </w:rPr>
          </w:rPrChange>
        </w:rPr>
        <w:fldChar w:fldCharType="separate"/>
      </w:r>
      <w:r w:rsidR="000A2BC1" w:rsidRPr="001923EC">
        <w:rPr>
          <w:webHidden/>
          <w:lang w:val="en-US"/>
          <w:rPrChange w:id="268" w:author="André Oliveira" w:date="2020-09-03T20:38:00Z">
            <w:rPr>
              <w:webHidden/>
            </w:rPr>
          </w:rPrChange>
        </w:rPr>
        <w:t>21</w:t>
      </w:r>
      <w:r w:rsidR="000A2BC1" w:rsidRPr="001923EC">
        <w:rPr>
          <w:webHidden/>
          <w:lang w:val="en-US"/>
          <w:rPrChange w:id="269" w:author="André Oliveira" w:date="2020-09-03T20:38:00Z">
            <w:rPr>
              <w:webHidden/>
            </w:rPr>
          </w:rPrChange>
        </w:rPr>
        <w:fldChar w:fldCharType="end"/>
      </w:r>
      <w:r w:rsidRPr="001923EC">
        <w:rPr>
          <w:lang w:val="en-US"/>
          <w:rPrChange w:id="270" w:author="André Oliveira" w:date="2020-09-03T20:38:00Z">
            <w:rPr/>
          </w:rPrChange>
        </w:rPr>
        <w:fldChar w:fldCharType="end"/>
      </w:r>
    </w:p>
    <w:p w14:paraId="3B034F27" w14:textId="16D2676C" w:rsidR="000A2BC1" w:rsidRPr="001923EC" w:rsidRDefault="00DE6FAD">
      <w:pPr>
        <w:pStyle w:val="ndice2"/>
        <w:tabs>
          <w:tab w:val="left" w:pos="880"/>
          <w:tab w:val="right" w:leader="dot" w:pos="8494"/>
        </w:tabs>
        <w:rPr>
          <w:sz w:val="22"/>
          <w:szCs w:val="22"/>
          <w:lang w:val="en-US" w:eastAsia="pt-PT"/>
          <w:rPrChange w:id="271" w:author="André Oliveira" w:date="2020-09-03T20:38:00Z">
            <w:rPr>
              <w:sz w:val="22"/>
              <w:szCs w:val="22"/>
              <w:lang w:eastAsia="pt-PT"/>
            </w:rPr>
          </w:rPrChange>
        </w:rPr>
      </w:pPr>
      <w:r w:rsidRPr="001923EC">
        <w:rPr>
          <w:lang w:val="en-US"/>
          <w:rPrChange w:id="272" w:author="André Oliveira" w:date="2020-09-03T20:38:00Z">
            <w:rPr/>
          </w:rPrChange>
        </w:rPr>
        <w:fldChar w:fldCharType="begin"/>
      </w:r>
      <w:r w:rsidRPr="001923EC">
        <w:rPr>
          <w:lang w:val="en-US"/>
          <w:rPrChange w:id="273" w:author="André Oliveira" w:date="2020-09-03T20:38:00Z">
            <w:rPr/>
          </w:rPrChange>
        </w:rPr>
        <w:instrText xml:space="preserve"> HYPERLINK \l "_Toc43055750" </w:instrText>
      </w:r>
      <w:r w:rsidRPr="001923EC">
        <w:rPr>
          <w:lang w:val="en-US"/>
          <w:rPrChange w:id="274" w:author="André Oliveira" w:date="2020-09-03T20:38:00Z">
            <w:rPr/>
          </w:rPrChange>
        </w:rPr>
        <w:fldChar w:fldCharType="separate"/>
      </w:r>
      <w:r w:rsidR="000A2BC1" w:rsidRPr="001923EC">
        <w:rPr>
          <w:rStyle w:val="Hiperligao"/>
          <w:lang w:val="en-US"/>
          <w:rPrChange w:id="275" w:author="André Oliveira" w:date="2020-09-03T20:38:00Z">
            <w:rPr>
              <w:rStyle w:val="Hiperligao"/>
              <w:lang w:val="en-US"/>
            </w:rPr>
          </w:rPrChange>
        </w:rPr>
        <w:t>1.5.</w:t>
      </w:r>
      <w:r w:rsidR="000A2BC1" w:rsidRPr="001923EC">
        <w:rPr>
          <w:sz w:val="22"/>
          <w:szCs w:val="22"/>
          <w:lang w:val="en-US" w:eastAsia="pt-PT"/>
          <w:rPrChange w:id="276" w:author="André Oliveira" w:date="2020-09-03T20:38:00Z">
            <w:rPr>
              <w:sz w:val="22"/>
              <w:szCs w:val="22"/>
              <w:lang w:eastAsia="pt-PT"/>
            </w:rPr>
          </w:rPrChange>
        </w:rPr>
        <w:tab/>
      </w:r>
      <w:r w:rsidR="000A2BC1" w:rsidRPr="001923EC">
        <w:rPr>
          <w:rStyle w:val="Hiperligao"/>
          <w:lang w:val="en-US"/>
          <w:rPrChange w:id="277" w:author="André Oliveira" w:date="2020-09-03T20:38:00Z">
            <w:rPr>
              <w:rStyle w:val="Hiperligao"/>
              <w:lang w:val="en-US"/>
            </w:rPr>
          </w:rPrChange>
        </w:rPr>
        <w:t>CodeChef</w:t>
      </w:r>
      <w:r w:rsidR="000A2BC1" w:rsidRPr="001923EC">
        <w:rPr>
          <w:webHidden/>
          <w:lang w:val="en-US"/>
          <w:rPrChange w:id="278" w:author="André Oliveira" w:date="2020-09-03T20:38:00Z">
            <w:rPr>
              <w:webHidden/>
            </w:rPr>
          </w:rPrChange>
        </w:rPr>
        <w:tab/>
      </w:r>
      <w:r w:rsidR="000A2BC1" w:rsidRPr="001923EC">
        <w:rPr>
          <w:webHidden/>
          <w:lang w:val="en-US"/>
          <w:rPrChange w:id="279" w:author="André Oliveira" w:date="2020-09-03T20:38:00Z">
            <w:rPr>
              <w:webHidden/>
            </w:rPr>
          </w:rPrChange>
        </w:rPr>
        <w:fldChar w:fldCharType="begin"/>
      </w:r>
      <w:r w:rsidR="000A2BC1" w:rsidRPr="001923EC">
        <w:rPr>
          <w:webHidden/>
          <w:lang w:val="en-US"/>
          <w:rPrChange w:id="280" w:author="André Oliveira" w:date="2020-09-03T20:38:00Z">
            <w:rPr>
              <w:webHidden/>
            </w:rPr>
          </w:rPrChange>
        </w:rPr>
        <w:instrText xml:space="preserve"> PAGEREF _Toc43055750 \h </w:instrText>
      </w:r>
      <w:r w:rsidR="000A2BC1" w:rsidRPr="001923EC">
        <w:rPr>
          <w:webHidden/>
          <w:lang w:val="en-US"/>
          <w:rPrChange w:id="281" w:author="André Oliveira" w:date="2020-09-03T20:38:00Z">
            <w:rPr>
              <w:webHidden/>
            </w:rPr>
          </w:rPrChange>
        </w:rPr>
      </w:r>
      <w:r w:rsidR="000A2BC1" w:rsidRPr="001923EC">
        <w:rPr>
          <w:webHidden/>
          <w:lang w:val="en-US"/>
          <w:rPrChange w:id="282" w:author="André Oliveira" w:date="2020-09-03T20:38:00Z">
            <w:rPr>
              <w:webHidden/>
            </w:rPr>
          </w:rPrChange>
        </w:rPr>
        <w:fldChar w:fldCharType="separate"/>
      </w:r>
      <w:r w:rsidR="000A2BC1" w:rsidRPr="001923EC">
        <w:rPr>
          <w:webHidden/>
          <w:lang w:val="en-US"/>
          <w:rPrChange w:id="283" w:author="André Oliveira" w:date="2020-09-03T20:38:00Z">
            <w:rPr>
              <w:webHidden/>
            </w:rPr>
          </w:rPrChange>
        </w:rPr>
        <w:t>21</w:t>
      </w:r>
      <w:r w:rsidR="000A2BC1" w:rsidRPr="001923EC">
        <w:rPr>
          <w:webHidden/>
          <w:lang w:val="en-US"/>
          <w:rPrChange w:id="284" w:author="André Oliveira" w:date="2020-09-03T20:38:00Z">
            <w:rPr>
              <w:webHidden/>
            </w:rPr>
          </w:rPrChange>
        </w:rPr>
        <w:fldChar w:fldCharType="end"/>
      </w:r>
      <w:r w:rsidRPr="001923EC">
        <w:rPr>
          <w:lang w:val="en-US"/>
          <w:rPrChange w:id="285" w:author="André Oliveira" w:date="2020-09-03T20:38:00Z">
            <w:rPr/>
          </w:rPrChange>
        </w:rPr>
        <w:fldChar w:fldCharType="end"/>
      </w:r>
    </w:p>
    <w:p w14:paraId="09004F95" w14:textId="6F92371B" w:rsidR="000A2BC1" w:rsidRPr="001923EC" w:rsidRDefault="00DE6FAD">
      <w:pPr>
        <w:pStyle w:val="ndice1"/>
        <w:tabs>
          <w:tab w:val="left" w:pos="480"/>
          <w:tab w:val="right" w:leader="dot" w:pos="8494"/>
        </w:tabs>
        <w:rPr>
          <w:sz w:val="22"/>
          <w:szCs w:val="22"/>
          <w:lang w:val="en-US" w:eastAsia="pt-PT"/>
          <w:rPrChange w:id="286" w:author="André Oliveira" w:date="2020-09-03T20:38:00Z">
            <w:rPr>
              <w:sz w:val="22"/>
              <w:szCs w:val="22"/>
              <w:lang w:eastAsia="pt-PT"/>
            </w:rPr>
          </w:rPrChange>
        </w:rPr>
      </w:pPr>
      <w:r w:rsidRPr="001923EC">
        <w:rPr>
          <w:lang w:val="en-US"/>
          <w:rPrChange w:id="287" w:author="André Oliveira" w:date="2020-09-03T20:38:00Z">
            <w:rPr/>
          </w:rPrChange>
        </w:rPr>
        <w:fldChar w:fldCharType="begin"/>
      </w:r>
      <w:r w:rsidRPr="001923EC">
        <w:rPr>
          <w:lang w:val="en-US"/>
          <w:rPrChange w:id="288" w:author="André Oliveira" w:date="2020-09-03T20:38:00Z">
            <w:rPr/>
          </w:rPrChange>
        </w:rPr>
        <w:instrText xml:space="preserve"> HYPERLINK \l "_Toc43055751" </w:instrText>
      </w:r>
      <w:r w:rsidRPr="001923EC">
        <w:rPr>
          <w:lang w:val="en-US"/>
          <w:rPrChange w:id="289" w:author="André Oliveira" w:date="2020-09-03T20:38:00Z">
            <w:rPr/>
          </w:rPrChange>
        </w:rPr>
        <w:fldChar w:fldCharType="separate"/>
      </w:r>
      <w:r w:rsidR="000A2BC1" w:rsidRPr="001923EC">
        <w:rPr>
          <w:rStyle w:val="Hiperligao"/>
          <w:lang w:val="en-US"/>
          <w:rPrChange w:id="290" w:author="André Oliveira" w:date="2020-09-03T20:38:00Z">
            <w:rPr>
              <w:rStyle w:val="Hiperligao"/>
            </w:rPr>
          </w:rPrChange>
        </w:rPr>
        <w:t>4.</w:t>
      </w:r>
      <w:r w:rsidR="000A2BC1" w:rsidRPr="001923EC">
        <w:rPr>
          <w:sz w:val="22"/>
          <w:szCs w:val="22"/>
          <w:lang w:val="en-US" w:eastAsia="pt-PT"/>
          <w:rPrChange w:id="291" w:author="André Oliveira" w:date="2020-09-03T20:38:00Z">
            <w:rPr>
              <w:sz w:val="22"/>
              <w:szCs w:val="22"/>
              <w:lang w:eastAsia="pt-PT"/>
            </w:rPr>
          </w:rPrChange>
        </w:rPr>
        <w:tab/>
      </w:r>
      <w:r w:rsidR="000A2BC1" w:rsidRPr="001923EC">
        <w:rPr>
          <w:rStyle w:val="Hiperligao"/>
          <w:lang w:val="en-US"/>
          <w:rPrChange w:id="292" w:author="André Oliveira" w:date="2020-09-03T20:38:00Z">
            <w:rPr>
              <w:rStyle w:val="Hiperligao"/>
            </w:rPr>
          </w:rPrChange>
        </w:rPr>
        <w:t>Related Technologies</w:t>
      </w:r>
      <w:r w:rsidR="000A2BC1" w:rsidRPr="001923EC">
        <w:rPr>
          <w:webHidden/>
          <w:lang w:val="en-US"/>
          <w:rPrChange w:id="293" w:author="André Oliveira" w:date="2020-09-03T20:38:00Z">
            <w:rPr>
              <w:webHidden/>
            </w:rPr>
          </w:rPrChange>
        </w:rPr>
        <w:tab/>
      </w:r>
      <w:r w:rsidR="000A2BC1" w:rsidRPr="001923EC">
        <w:rPr>
          <w:webHidden/>
          <w:lang w:val="en-US"/>
          <w:rPrChange w:id="294" w:author="André Oliveira" w:date="2020-09-03T20:38:00Z">
            <w:rPr>
              <w:webHidden/>
            </w:rPr>
          </w:rPrChange>
        </w:rPr>
        <w:fldChar w:fldCharType="begin"/>
      </w:r>
      <w:r w:rsidR="000A2BC1" w:rsidRPr="001923EC">
        <w:rPr>
          <w:webHidden/>
          <w:lang w:val="en-US"/>
          <w:rPrChange w:id="295" w:author="André Oliveira" w:date="2020-09-03T20:38:00Z">
            <w:rPr>
              <w:webHidden/>
            </w:rPr>
          </w:rPrChange>
        </w:rPr>
        <w:instrText xml:space="preserve"> PAGEREF _Toc43055751 \h </w:instrText>
      </w:r>
      <w:r w:rsidR="000A2BC1" w:rsidRPr="001923EC">
        <w:rPr>
          <w:webHidden/>
          <w:lang w:val="en-US"/>
          <w:rPrChange w:id="296" w:author="André Oliveira" w:date="2020-09-03T20:38:00Z">
            <w:rPr>
              <w:webHidden/>
            </w:rPr>
          </w:rPrChange>
        </w:rPr>
      </w:r>
      <w:r w:rsidR="000A2BC1" w:rsidRPr="001923EC">
        <w:rPr>
          <w:webHidden/>
          <w:lang w:val="en-US"/>
          <w:rPrChange w:id="297" w:author="André Oliveira" w:date="2020-09-03T20:38:00Z">
            <w:rPr>
              <w:webHidden/>
            </w:rPr>
          </w:rPrChange>
        </w:rPr>
        <w:fldChar w:fldCharType="separate"/>
      </w:r>
      <w:r w:rsidR="000A2BC1" w:rsidRPr="001923EC">
        <w:rPr>
          <w:webHidden/>
          <w:lang w:val="en-US"/>
          <w:rPrChange w:id="298" w:author="André Oliveira" w:date="2020-09-03T20:38:00Z">
            <w:rPr>
              <w:webHidden/>
            </w:rPr>
          </w:rPrChange>
        </w:rPr>
        <w:t>24</w:t>
      </w:r>
      <w:r w:rsidR="000A2BC1" w:rsidRPr="001923EC">
        <w:rPr>
          <w:webHidden/>
          <w:lang w:val="en-US"/>
          <w:rPrChange w:id="299" w:author="André Oliveira" w:date="2020-09-03T20:38:00Z">
            <w:rPr>
              <w:webHidden/>
            </w:rPr>
          </w:rPrChange>
        </w:rPr>
        <w:fldChar w:fldCharType="end"/>
      </w:r>
      <w:r w:rsidRPr="001923EC">
        <w:rPr>
          <w:lang w:val="en-US"/>
          <w:rPrChange w:id="300" w:author="André Oliveira" w:date="2020-09-03T20:38:00Z">
            <w:rPr/>
          </w:rPrChange>
        </w:rPr>
        <w:fldChar w:fldCharType="end"/>
      </w:r>
    </w:p>
    <w:p w14:paraId="6BF9B462" w14:textId="7E2F4B0E" w:rsidR="000A2BC1" w:rsidRPr="001923EC" w:rsidRDefault="00DE6FAD">
      <w:pPr>
        <w:pStyle w:val="ndice2"/>
        <w:tabs>
          <w:tab w:val="right" w:leader="dot" w:pos="8494"/>
        </w:tabs>
        <w:rPr>
          <w:sz w:val="22"/>
          <w:szCs w:val="22"/>
          <w:lang w:val="en-US" w:eastAsia="pt-PT"/>
          <w:rPrChange w:id="301" w:author="André Oliveira" w:date="2020-09-03T20:38:00Z">
            <w:rPr>
              <w:sz w:val="22"/>
              <w:szCs w:val="22"/>
              <w:lang w:eastAsia="pt-PT"/>
            </w:rPr>
          </w:rPrChange>
        </w:rPr>
      </w:pPr>
      <w:r w:rsidRPr="001923EC">
        <w:rPr>
          <w:lang w:val="en-US"/>
          <w:rPrChange w:id="302" w:author="André Oliveira" w:date="2020-09-03T20:38:00Z">
            <w:rPr/>
          </w:rPrChange>
        </w:rPr>
        <w:fldChar w:fldCharType="begin"/>
      </w:r>
      <w:r w:rsidRPr="001923EC">
        <w:rPr>
          <w:lang w:val="en-US"/>
          <w:rPrChange w:id="303" w:author="André Oliveira" w:date="2020-09-03T20:38:00Z">
            <w:rPr/>
          </w:rPrChange>
        </w:rPr>
        <w:instrText xml:space="preserve"> HYPERLINK \l "_Toc43055752" </w:instrText>
      </w:r>
      <w:r w:rsidRPr="001923EC">
        <w:rPr>
          <w:lang w:val="en-US"/>
          <w:rPrChange w:id="304" w:author="André Oliveira" w:date="2020-09-03T20:38:00Z">
            <w:rPr/>
          </w:rPrChange>
        </w:rPr>
        <w:fldChar w:fldCharType="separate"/>
      </w:r>
      <w:r w:rsidR="000A2BC1" w:rsidRPr="001923EC">
        <w:rPr>
          <w:rStyle w:val="Hiperligao"/>
          <w:lang w:val="en-US"/>
          <w:rPrChange w:id="305" w:author="André Oliveira" w:date="2020-09-03T20:38:00Z">
            <w:rPr>
              <w:rStyle w:val="Hiperligao"/>
              <w:lang w:val="en-US"/>
            </w:rPr>
          </w:rPrChange>
        </w:rPr>
        <w:t>4.1. React</w:t>
      </w:r>
      <w:r w:rsidR="000A2BC1" w:rsidRPr="001923EC">
        <w:rPr>
          <w:webHidden/>
          <w:lang w:val="en-US"/>
          <w:rPrChange w:id="306" w:author="André Oliveira" w:date="2020-09-03T20:38:00Z">
            <w:rPr>
              <w:webHidden/>
            </w:rPr>
          </w:rPrChange>
        </w:rPr>
        <w:tab/>
      </w:r>
      <w:r w:rsidR="000A2BC1" w:rsidRPr="001923EC">
        <w:rPr>
          <w:webHidden/>
          <w:lang w:val="en-US"/>
          <w:rPrChange w:id="307" w:author="André Oliveira" w:date="2020-09-03T20:38:00Z">
            <w:rPr>
              <w:webHidden/>
            </w:rPr>
          </w:rPrChange>
        </w:rPr>
        <w:fldChar w:fldCharType="begin"/>
      </w:r>
      <w:r w:rsidR="000A2BC1" w:rsidRPr="001923EC">
        <w:rPr>
          <w:webHidden/>
          <w:lang w:val="en-US"/>
          <w:rPrChange w:id="308" w:author="André Oliveira" w:date="2020-09-03T20:38:00Z">
            <w:rPr>
              <w:webHidden/>
            </w:rPr>
          </w:rPrChange>
        </w:rPr>
        <w:instrText xml:space="preserve"> PAGEREF _Toc43055752 \h </w:instrText>
      </w:r>
      <w:r w:rsidR="000A2BC1" w:rsidRPr="001923EC">
        <w:rPr>
          <w:webHidden/>
          <w:lang w:val="en-US"/>
          <w:rPrChange w:id="309" w:author="André Oliveira" w:date="2020-09-03T20:38:00Z">
            <w:rPr>
              <w:webHidden/>
            </w:rPr>
          </w:rPrChange>
        </w:rPr>
      </w:r>
      <w:r w:rsidR="000A2BC1" w:rsidRPr="001923EC">
        <w:rPr>
          <w:webHidden/>
          <w:lang w:val="en-US"/>
          <w:rPrChange w:id="310" w:author="André Oliveira" w:date="2020-09-03T20:38:00Z">
            <w:rPr>
              <w:webHidden/>
            </w:rPr>
          </w:rPrChange>
        </w:rPr>
        <w:fldChar w:fldCharType="separate"/>
      </w:r>
      <w:r w:rsidR="000A2BC1" w:rsidRPr="001923EC">
        <w:rPr>
          <w:webHidden/>
          <w:lang w:val="en-US"/>
          <w:rPrChange w:id="311" w:author="André Oliveira" w:date="2020-09-03T20:38:00Z">
            <w:rPr>
              <w:webHidden/>
            </w:rPr>
          </w:rPrChange>
        </w:rPr>
        <w:t>24</w:t>
      </w:r>
      <w:r w:rsidR="000A2BC1" w:rsidRPr="001923EC">
        <w:rPr>
          <w:webHidden/>
          <w:lang w:val="en-US"/>
          <w:rPrChange w:id="312" w:author="André Oliveira" w:date="2020-09-03T20:38:00Z">
            <w:rPr>
              <w:webHidden/>
            </w:rPr>
          </w:rPrChange>
        </w:rPr>
        <w:fldChar w:fldCharType="end"/>
      </w:r>
      <w:r w:rsidRPr="001923EC">
        <w:rPr>
          <w:lang w:val="en-US"/>
          <w:rPrChange w:id="313" w:author="André Oliveira" w:date="2020-09-03T20:38:00Z">
            <w:rPr/>
          </w:rPrChange>
        </w:rPr>
        <w:fldChar w:fldCharType="end"/>
      </w:r>
    </w:p>
    <w:p w14:paraId="658A08B6" w14:textId="4497CDB5" w:rsidR="000A2BC1" w:rsidRPr="001923EC" w:rsidRDefault="00DE6FAD">
      <w:pPr>
        <w:pStyle w:val="ndice2"/>
        <w:tabs>
          <w:tab w:val="right" w:leader="dot" w:pos="8494"/>
        </w:tabs>
        <w:rPr>
          <w:sz w:val="22"/>
          <w:szCs w:val="22"/>
          <w:lang w:val="en-US" w:eastAsia="pt-PT"/>
          <w:rPrChange w:id="314" w:author="André Oliveira" w:date="2020-09-03T20:38:00Z">
            <w:rPr>
              <w:sz w:val="22"/>
              <w:szCs w:val="22"/>
              <w:lang w:eastAsia="pt-PT"/>
            </w:rPr>
          </w:rPrChange>
        </w:rPr>
      </w:pPr>
      <w:r w:rsidRPr="001923EC">
        <w:rPr>
          <w:lang w:val="en-US"/>
          <w:rPrChange w:id="315" w:author="André Oliveira" w:date="2020-09-03T20:38:00Z">
            <w:rPr/>
          </w:rPrChange>
        </w:rPr>
        <w:fldChar w:fldCharType="begin"/>
      </w:r>
      <w:r w:rsidRPr="001923EC">
        <w:rPr>
          <w:lang w:val="en-US"/>
          <w:rPrChange w:id="316" w:author="André Oliveira" w:date="2020-09-03T20:38:00Z">
            <w:rPr/>
          </w:rPrChange>
        </w:rPr>
        <w:instrText xml:space="preserve"> HYPERLINK \l "_Toc43055753" </w:instrText>
      </w:r>
      <w:r w:rsidRPr="001923EC">
        <w:rPr>
          <w:lang w:val="en-US"/>
          <w:rPrChange w:id="317" w:author="André Oliveira" w:date="2020-09-03T20:38:00Z">
            <w:rPr/>
          </w:rPrChange>
        </w:rPr>
        <w:fldChar w:fldCharType="separate"/>
      </w:r>
      <w:r w:rsidR="000A2BC1" w:rsidRPr="001923EC">
        <w:rPr>
          <w:rStyle w:val="Hiperligao"/>
          <w:lang w:val="en-US"/>
          <w:rPrChange w:id="318" w:author="André Oliveira" w:date="2020-09-03T20:38:00Z">
            <w:rPr>
              <w:rStyle w:val="Hiperligao"/>
              <w:lang w:val="en-US"/>
            </w:rPr>
          </w:rPrChange>
        </w:rPr>
        <w:t>4.2. Spring</w:t>
      </w:r>
      <w:r w:rsidR="000A2BC1" w:rsidRPr="001923EC">
        <w:rPr>
          <w:webHidden/>
          <w:lang w:val="en-US"/>
          <w:rPrChange w:id="319" w:author="André Oliveira" w:date="2020-09-03T20:38:00Z">
            <w:rPr>
              <w:webHidden/>
            </w:rPr>
          </w:rPrChange>
        </w:rPr>
        <w:tab/>
      </w:r>
      <w:r w:rsidR="000A2BC1" w:rsidRPr="001923EC">
        <w:rPr>
          <w:webHidden/>
          <w:lang w:val="en-US"/>
          <w:rPrChange w:id="320" w:author="André Oliveira" w:date="2020-09-03T20:38:00Z">
            <w:rPr>
              <w:webHidden/>
            </w:rPr>
          </w:rPrChange>
        </w:rPr>
        <w:fldChar w:fldCharType="begin"/>
      </w:r>
      <w:r w:rsidR="000A2BC1" w:rsidRPr="001923EC">
        <w:rPr>
          <w:webHidden/>
          <w:lang w:val="en-US"/>
          <w:rPrChange w:id="321" w:author="André Oliveira" w:date="2020-09-03T20:38:00Z">
            <w:rPr>
              <w:webHidden/>
            </w:rPr>
          </w:rPrChange>
        </w:rPr>
        <w:instrText xml:space="preserve"> PAGEREF _Toc43055753 \h </w:instrText>
      </w:r>
      <w:r w:rsidR="000A2BC1" w:rsidRPr="001923EC">
        <w:rPr>
          <w:webHidden/>
          <w:lang w:val="en-US"/>
          <w:rPrChange w:id="322" w:author="André Oliveira" w:date="2020-09-03T20:38:00Z">
            <w:rPr>
              <w:webHidden/>
            </w:rPr>
          </w:rPrChange>
        </w:rPr>
      </w:r>
      <w:r w:rsidR="000A2BC1" w:rsidRPr="001923EC">
        <w:rPr>
          <w:webHidden/>
          <w:lang w:val="en-US"/>
          <w:rPrChange w:id="323" w:author="André Oliveira" w:date="2020-09-03T20:38:00Z">
            <w:rPr>
              <w:webHidden/>
            </w:rPr>
          </w:rPrChange>
        </w:rPr>
        <w:fldChar w:fldCharType="separate"/>
      </w:r>
      <w:r w:rsidR="000A2BC1" w:rsidRPr="001923EC">
        <w:rPr>
          <w:webHidden/>
          <w:lang w:val="en-US"/>
          <w:rPrChange w:id="324" w:author="André Oliveira" w:date="2020-09-03T20:38:00Z">
            <w:rPr>
              <w:webHidden/>
            </w:rPr>
          </w:rPrChange>
        </w:rPr>
        <w:t>24</w:t>
      </w:r>
      <w:r w:rsidR="000A2BC1" w:rsidRPr="001923EC">
        <w:rPr>
          <w:webHidden/>
          <w:lang w:val="en-US"/>
          <w:rPrChange w:id="325" w:author="André Oliveira" w:date="2020-09-03T20:38:00Z">
            <w:rPr>
              <w:webHidden/>
            </w:rPr>
          </w:rPrChange>
        </w:rPr>
        <w:fldChar w:fldCharType="end"/>
      </w:r>
      <w:r w:rsidRPr="001923EC">
        <w:rPr>
          <w:lang w:val="en-US"/>
          <w:rPrChange w:id="326" w:author="André Oliveira" w:date="2020-09-03T20:38:00Z">
            <w:rPr/>
          </w:rPrChange>
        </w:rPr>
        <w:fldChar w:fldCharType="end"/>
      </w:r>
    </w:p>
    <w:p w14:paraId="7B7D2AB8" w14:textId="7CA9AF89" w:rsidR="000A2BC1" w:rsidRPr="001923EC" w:rsidRDefault="00DE6FAD">
      <w:pPr>
        <w:pStyle w:val="ndice3"/>
        <w:tabs>
          <w:tab w:val="right" w:leader="dot" w:pos="8494"/>
        </w:tabs>
        <w:rPr>
          <w:sz w:val="22"/>
          <w:szCs w:val="22"/>
          <w:lang w:val="en-US" w:eastAsia="pt-PT"/>
          <w:rPrChange w:id="327" w:author="André Oliveira" w:date="2020-09-03T20:38:00Z">
            <w:rPr>
              <w:sz w:val="22"/>
              <w:szCs w:val="22"/>
              <w:lang w:eastAsia="pt-PT"/>
            </w:rPr>
          </w:rPrChange>
        </w:rPr>
      </w:pPr>
      <w:r w:rsidRPr="001923EC">
        <w:rPr>
          <w:lang w:val="en-US"/>
          <w:rPrChange w:id="328" w:author="André Oliveira" w:date="2020-09-03T20:38:00Z">
            <w:rPr/>
          </w:rPrChange>
        </w:rPr>
        <w:fldChar w:fldCharType="begin"/>
      </w:r>
      <w:r w:rsidRPr="001923EC">
        <w:rPr>
          <w:lang w:val="en-US"/>
          <w:rPrChange w:id="329" w:author="André Oliveira" w:date="2020-09-03T20:38:00Z">
            <w:rPr/>
          </w:rPrChange>
        </w:rPr>
        <w:instrText xml:space="preserve"> HYPERLINK \l "_Toc43055754" </w:instrText>
      </w:r>
      <w:r w:rsidRPr="001923EC">
        <w:rPr>
          <w:lang w:val="en-US"/>
          <w:rPrChange w:id="330" w:author="André Oliveira" w:date="2020-09-03T20:38:00Z">
            <w:rPr/>
          </w:rPrChange>
        </w:rPr>
        <w:fldChar w:fldCharType="separate"/>
      </w:r>
      <w:r w:rsidR="000A2BC1" w:rsidRPr="001923EC">
        <w:rPr>
          <w:rStyle w:val="Hiperligao"/>
          <w:lang w:val="en-US"/>
          <w:rPrChange w:id="331" w:author="André Oliveira" w:date="2020-09-03T20:38:00Z">
            <w:rPr>
              <w:rStyle w:val="Hiperligao"/>
              <w:lang w:val="en-US"/>
            </w:rPr>
          </w:rPrChange>
        </w:rPr>
        <w:t>4.2.1. Spring Boot</w:t>
      </w:r>
      <w:r w:rsidR="000A2BC1" w:rsidRPr="001923EC">
        <w:rPr>
          <w:webHidden/>
          <w:lang w:val="en-US"/>
          <w:rPrChange w:id="332" w:author="André Oliveira" w:date="2020-09-03T20:38:00Z">
            <w:rPr>
              <w:webHidden/>
            </w:rPr>
          </w:rPrChange>
        </w:rPr>
        <w:tab/>
      </w:r>
      <w:r w:rsidR="000A2BC1" w:rsidRPr="001923EC">
        <w:rPr>
          <w:webHidden/>
          <w:lang w:val="en-US"/>
          <w:rPrChange w:id="333" w:author="André Oliveira" w:date="2020-09-03T20:38:00Z">
            <w:rPr>
              <w:webHidden/>
            </w:rPr>
          </w:rPrChange>
        </w:rPr>
        <w:fldChar w:fldCharType="begin"/>
      </w:r>
      <w:r w:rsidR="000A2BC1" w:rsidRPr="001923EC">
        <w:rPr>
          <w:webHidden/>
          <w:lang w:val="en-US"/>
          <w:rPrChange w:id="334" w:author="André Oliveira" w:date="2020-09-03T20:38:00Z">
            <w:rPr>
              <w:webHidden/>
            </w:rPr>
          </w:rPrChange>
        </w:rPr>
        <w:instrText xml:space="preserve"> PAGEREF _Toc43055754 \h </w:instrText>
      </w:r>
      <w:r w:rsidR="000A2BC1" w:rsidRPr="001923EC">
        <w:rPr>
          <w:webHidden/>
          <w:lang w:val="en-US"/>
          <w:rPrChange w:id="335" w:author="André Oliveira" w:date="2020-09-03T20:38:00Z">
            <w:rPr>
              <w:webHidden/>
            </w:rPr>
          </w:rPrChange>
        </w:rPr>
      </w:r>
      <w:r w:rsidR="000A2BC1" w:rsidRPr="001923EC">
        <w:rPr>
          <w:webHidden/>
          <w:lang w:val="en-US"/>
          <w:rPrChange w:id="336" w:author="André Oliveira" w:date="2020-09-03T20:38:00Z">
            <w:rPr>
              <w:webHidden/>
            </w:rPr>
          </w:rPrChange>
        </w:rPr>
        <w:fldChar w:fldCharType="separate"/>
      </w:r>
      <w:r w:rsidR="000A2BC1" w:rsidRPr="001923EC">
        <w:rPr>
          <w:webHidden/>
          <w:lang w:val="en-US"/>
          <w:rPrChange w:id="337" w:author="André Oliveira" w:date="2020-09-03T20:38:00Z">
            <w:rPr>
              <w:webHidden/>
            </w:rPr>
          </w:rPrChange>
        </w:rPr>
        <w:t>24</w:t>
      </w:r>
      <w:r w:rsidR="000A2BC1" w:rsidRPr="001923EC">
        <w:rPr>
          <w:webHidden/>
          <w:lang w:val="en-US"/>
          <w:rPrChange w:id="338" w:author="André Oliveira" w:date="2020-09-03T20:38:00Z">
            <w:rPr>
              <w:webHidden/>
            </w:rPr>
          </w:rPrChange>
        </w:rPr>
        <w:fldChar w:fldCharType="end"/>
      </w:r>
      <w:r w:rsidRPr="001923EC">
        <w:rPr>
          <w:lang w:val="en-US"/>
          <w:rPrChange w:id="339" w:author="André Oliveira" w:date="2020-09-03T20:38:00Z">
            <w:rPr/>
          </w:rPrChange>
        </w:rPr>
        <w:fldChar w:fldCharType="end"/>
      </w:r>
    </w:p>
    <w:p w14:paraId="0BDCD7AC" w14:textId="568B9F14" w:rsidR="000A2BC1" w:rsidRPr="001923EC" w:rsidRDefault="00DE6FAD">
      <w:pPr>
        <w:pStyle w:val="ndice2"/>
        <w:tabs>
          <w:tab w:val="right" w:leader="dot" w:pos="8494"/>
        </w:tabs>
        <w:rPr>
          <w:sz w:val="22"/>
          <w:szCs w:val="22"/>
          <w:lang w:val="en-US" w:eastAsia="pt-PT"/>
          <w:rPrChange w:id="340" w:author="André Oliveira" w:date="2020-09-03T20:38:00Z">
            <w:rPr>
              <w:sz w:val="22"/>
              <w:szCs w:val="22"/>
              <w:lang w:eastAsia="pt-PT"/>
            </w:rPr>
          </w:rPrChange>
        </w:rPr>
      </w:pPr>
      <w:r w:rsidRPr="001923EC">
        <w:rPr>
          <w:lang w:val="en-US"/>
          <w:rPrChange w:id="341" w:author="André Oliveira" w:date="2020-09-03T20:38:00Z">
            <w:rPr/>
          </w:rPrChange>
        </w:rPr>
        <w:fldChar w:fldCharType="begin"/>
      </w:r>
      <w:r w:rsidRPr="001923EC">
        <w:rPr>
          <w:lang w:val="en-US"/>
          <w:rPrChange w:id="342" w:author="André Oliveira" w:date="2020-09-03T20:38:00Z">
            <w:rPr/>
          </w:rPrChange>
        </w:rPr>
        <w:instrText xml:space="preserve"> HYPERLINK \l "_Toc43055755" </w:instrText>
      </w:r>
      <w:r w:rsidRPr="001923EC">
        <w:rPr>
          <w:lang w:val="en-US"/>
          <w:rPrChange w:id="343" w:author="André Oliveira" w:date="2020-09-03T20:38:00Z">
            <w:rPr/>
          </w:rPrChange>
        </w:rPr>
        <w:fldChar w:fldCharType="separate"/>
      </w:r>
      <w:r w:rsidR="000A2BC1" w:rsidRPr="001923EC">
        <w:rPr>
          <w:rStyle w:val="Hiperligao"/>
          <w:lang w:val="en-US"/>
          <w:rPrChange w:id="344" w:author="André Oliveira" w:date="2020-09-03T20:38:00Z">
            <w:rPr>
              <w:rStyle w:val="Hiperligao"/>
              <w:lang w:val="en-US"/>
            </w:rPr>
          </w:rPrChange>
        </w:rPr>
        <w:t>4.3. Swagger</w:t>
      </w:r>
      <w:r w:rsidR="000A2BC1" w:rsidRPr="001923EC">
        <w:rPr>
          <w:webHidden/>
          <w:lang w:val="en-US"/>
          <w:rPrChange w:id="345" w:author="André Oliveira" w:date="2020-09-03T20:38:00Z">
            <w:rPr>
              <w:webHidden/>
            </w:rPr>
          </w:rPrChange>
        </w:rPr>
        <w:tab/>
      </w:r>
      <w:r w:rsidR="000A2BC1" w:rsidRPr="001923EC">
        <w:rPr>
          <w:webHidden/>
          <w:lang w:val="en-US"/>
          <w:rPrChange w:id="346" w:author="André Oliveira" w:date="2020-09-03T20:38:00Z">
            <w:rPr>
              <w:webHidden/>
            </w:rPr>
          </w:rPrChange>
        </w:rPr>
        <w:fldChar w:fldCharType="begin"/>
      </w:r>
      <w:r w:rsidR="000A2BC1" w:rsidRPr="001923EC">
        <w:rPr>
          <w:webHidden/>
          <w:lang w:val="en-US"/>
          <w:rPrChange w:id="347" w:author="André Oliveira" w:date="2020-09-03T20:38:00Z">
            <w:rPr>
              <w:webHidden/>
            </w:rPr>
          </w:rPrChange>
        </w:rPr>
        <w:instrText xml:space="preserve"> PAGEREF _Toc43055755 \h </w:instrText>
      </w:r>
      <w:r w:rsidR="000A2BC1" w:rsidRPr="001923EC">
        <w:rPr>
          <w:webHidden/>
          <w:lang w:val="en-US"/>
          <w:rPrChange w:id="348" w:author="André Oliveira" w:date="2020-09-03T20:38:00Z">
            <w:rPr>
              <w:webHidden/>
            </w:rPr>
          </w:rPrChange>
        </w:rPr>
      </w:r>
      <w:r w:rsidR="000A2BC1" w:rsidRPr="001923EC">
        <w:rPr>
          <w:webHidden/>
          <w:lang w:val="en-US"/>
          <w:rPrChange w:id="349" w:author="André Oliveira" w:date="2020-09-03T20:38:00Z">
            <w:rPr>
              <w:webHidden/>
            </w:rPr>
          </w:rPrChange>
        </w:rPr>
        <w:fldChar w:fldCharType="separate"/>
      </w:r>
      <w:r w:rsidR="000A2BC1" w:rsidRPr="001923EC">
        <w:rPr>
          <w:webHidden/>
          <w:lang w:val="en-US"/>
          <w:rPrChange w:id="350" w:author="André Oliveira" w:date="2020-09-03T20:38:00Z">
            <w:rPr>
              <w:webHidden/>
            </w:rPr>
          </w:rPrChange>
        </w:rPr>
        <w:t>25</w:t>
      </w:r>
      <w:r w:rsidR="000A2BC1" w:rsidRPr="001923EC">
        <w:rPr>
          <w:webHidden/>
          <w:lang w:val="en-US"/>
          <w:rPrChange w:id="351" w:author="André Oliveira" w:date="2020-09-03T20:38:00Z">
            <w:rPr>
              <w:webHidden/>
            </w:rPr>
          </w:rPrChange>
        </w:rPr>
        <w:fldChar w:fldCharType="end"/>
      </w:r>
      <w:r w:rsidRPr="001923EC">
        <w:rPr>
          <w:lang w:val="en-US"/>
          <w:rPrChange w:id="352" w:author="André Oliveira" w:date="2020-09-03T20:38:00Z">
            <w:rPr/>
          </w:rPrChange>
        </w:rPr>
        <w:fldChar w:fldCharType="end"/>
      </w:r>
    </w:p>
    <w:p w14:paraId="324A9AA8" w14:textId="12BD1568" w:rsidR="000A2BC1" w:rsidRPr="001923EC" w:rsidRDefault="00DE6FAD">
      <w:pPr>
        <w:pStyle w:val="ndice2"/>
        <w:tabs>
          <w:tab w:val="right" w:leader="dot" w:pos="8494"/>
        </w:tabs>
        <w:rPr>
          <w:sz w:val="22"/>
          <w:szCs w:val="22"/>
          <w:lang w:val="en-US" w:eastAsia="pt-PT"/>
          <w:rPrChange w:id="353" w:author="André Oliveira" w:date="2020-09-03T20:38:00Z">
            <w:rPr>
              <w:sz w:val="22"/>
              <w:szCs w:val="22"/>
              <w:lang w:eastAsia="pt-PT"/>
            </w:rPr>
          </w:rPrChange>
        </w:rPr>
      </w:pPr>
      <w:r w:rsidRPr="001923EC">
        <w:rPr>
          <w:lang w:val="en-US"/>
          <w:rPrChange w:id="354" w:author="André Oliveira" w:date="2020-09-03T20:38:00Z">
            <w:rPr/>
          </w:rPrChange>
        </w:rPr>
        <w:fldChar w:fldCharType="begin"/>
      </w:r>
      <w:r w:rsidRPr="001923EC">
        <w:rPr>
          <w:lang w:val="en-US"/>
          <w:rPrChange w:id="355" w:author="André Oliveira" w:date="2020-09-03T20:38:00Z">
            <w:rPr/>
          </w:rPrChange>
        </w:rPr>
        <w:instrText xml:space="preserve"> HYPERLINK \l "_Toc43055756" </w:instrText>
      </w:r>
      <w:r w:rsidRPr="001923EC">
        <w:rPr>
          <w:lang w:val="en-US"/>
          <w:rPrChange w:id="356" w:author="André Oliveira" w:date="2020-09-03T20:38:00Z">
            <w:rPr/>
          </w:rPrChange>
        </w:rPr>
        <w:fldChar w:fldCharType="separate"/>
      </w:r>
      <w:r w:rsidR="000A2BC1" w:rsidRPr="001923EC">
        <w:rPr>
          <w:rStyle w:val="Hiperligao"/>
          <w:lang w:val="en-US"/>
          <w:rPrChange w:id="357" w:author="André Oliveira" w:date="2020-09-03T20:38:00Z">
            <w:rPr>
              <w:rStyle w:val="Hiperligao"/>
              <w:lang w:val="en-US"/>
            </w:rPr>
          </w:rPrChange>
        </w:rPr>
        <w:t>4.4. Docker</w:t>
      </w:r>
      <w:r w:rsidR="000A2BC1" w:rsidRPr="001923EC">
        <w:rPr>
          <w:webHidden/>
          <w:lang w:val="en-US"/>
          <w:rPrChange w:id="358" w:author="André Oliveira" w:date="2020-09-03T20:38:00Z">
            <w:rPr>
              <w:webHidden/>
            </w:rPr>
          </w:rPrChange>
        </w:rPr>
        <w:tab/>
      </w:r>
      <w:r w:rsidR="000A2BC1" w:rsidRPr="001923EC">
        <w:rPr>
          <w:webHidden/>
          <w:lang w:val="en-US"/>
          <w:rPrChange w:id="359" w:author="André Oliveira" w:date="2020-09-03T20:38:00Z">
            <w:rPr>
              <w:webHidden/>
            </w:rPr>
          </w:rPrChange>
        </w:rPr>
        <w:fldChar w:fldCharType="begin"/>
      </w:r>
      <w:r w:rsidR="000A2BC1" w:rsidRPr="001923EC">
        <w:rPr>
          <w:webHidden/>
          <w:lang w:val="en-US"/>
          <w:rPrChange w:id="360" w:author="André Oliveira" w:date="2020-09-03T20:38:00Z">
            <w:rPr>
              <w:webHidden/>
            </w:rPr>
          </w:rPrChange>
        </w:rPr>
        <w:instrText xml:space="preserve"> PAGEREF _Toc43055756 \h </w:instrText>
      </w:r>
      <w:r w:rsidR="000A2BC1" w:rsidRPr="001923EC">
        <w:rPr>
          <w:webHidden/>
          <w:lang w:val="en-US"/>
          <w:rPrChange w:id="361" w:author="André Oliveira" w:date="2020-09-03T20:38:00Z">
            <w:rPr>
              <w:webHidden/>
            </w:rPr>
          </w:rPrChange>
        </w:rPr>
      </w:r>
      <w:r w:rsidR="000A2BC1" w:rsidRPr="001923EC">
        <w:rPr>
          <w:webHidden/>
          <w:lang w:val="en-US"/>
          <w:rPrChange w:id="362" w:author="André Oliveira" w:date="2020-09-03T20:38:00Z">
            <w:rPr>
              <w:webHidden/>
            </w:rPr>
          </w:rPrChange>
        </w:rPr>
        <w:fldChar w:fldCharType="separate"/>
      </w:r>
      <w:r w:rsidR="000A2BC1" w:rsidRPr="001923EC">
        <w:rPr>
          <w:webHidden/>
          <w:lang w:val="en-US"/>
          <w:rPrChange w:id="363" w:author="André Oliveira" w:date="2020-09-03T20:38:00Z">
            <w:rPr>
              <w:webHidden/>
            </w:rPr>
          </w:rPrChange>
        </w:rPr>
        <w:t>25</w:t>
      </w:r>
      <w:r w:rsidR="000A2BC1" w:rsidRPr="001923EC">
        <w:rPr>
          <w:webHidden/>
          <w:lang w:val="en-US"/>
          <w:rPrChange w:id="364" w:author="André Oliveira" w:date="2020-09-03T20:38:00Z">
            <w:rPr>
              <w:webHidden/>
            </w:rPr>
          </w:rPrChange>
        </w:rPr>
        <w:fldChar w:fldCharType="end"/>
      </w:r>
      <w:r w:rsidRPr="001923EC">
        <w:rPr>
          <w:lang w:val="en-US"/>
          <w:rPrChange w:id="365" w:author="André Oliveira" w:date="2020-09-03T20:38:00Z">
            <w:rPr/>
          </w:rPrChange>
        </w:rPr>
        <w:fldChar w:fldCharType="end"/>
      </w:r>
    </w:p>
    <w:p w14:paraId="731BE935" w14:textId="4BF518BF" w:rsidR="000A2BC1" w:rsidRPr="001923EC" w:rsidRDefault="00DE6FAD">
      <w:pPr>
        <w:pStyle w:val="ndice1"/>
        <w:tabs>
          <w:tab w:val="left" w:pos="480"/>
          <w:tab w:val="right" w:leader="dot" w:pos="8494"/>
        </w:tabs>
        <w:rPr>
          <w:sz w:val="22"/>
          <w:szCs w:val="22"/>
          <w:lang w:val="en-US" w:eastAsia="pt-PT"/>
          <w:rPrChange w:id="366" w:author="André Oliveira" w:date="2020-09-03T20:38:00Z">
            <w:rPr>
              <w:sz w:val="22"/>
              <w:szCs w:val="22"/>
              <w:lang w:eastAsia="pt-PT"/>
            </w:rPr>
          </w:rPrChange>
        </w:rPr>
      </w:pPr>
      <w:r w:rsidRPr="001923EC">
        <w:rPr>
          <w:lang w:val="en-US"/>
          <w:rPrChange w:id="367" w:author="André Oliveira" w:date="2020-09-03T20:38:00Z">
            <w:rPr/>
          </w:rPrChange>
        </w:rPr>
        <w:fldChar w:fldCharType="begin"/>
      </w:r>
      <w:r w:rsidRPr="001923EC">
        <w:rPr>
          <w:lang w:val="en-US"/>
          <w:rPrChange w:id="368" w:author="André Oliveira" w:date="2020-09-03T20:38:00Z">
            <w:rPr/>
          </w:rPrChange>
        </w:rPr>
        <w:instrText xml:space="preserve"> HYPERLINK \l "_Toc43055757" </w:instrText>
      </w:r>
      <w:r w:rsidRPr="001923EC">
        <w:rPr>
          <w:lang w:val="en-US"/>
          <w:rPrChange w:id="369" w:author="André Oliveira" w:date="2020-09-03T20:38:00Z">
            <w:rPr/>
          </w:rPrChange>
        </w:rPr>
        <w:fldChar w:fldCharType="separate"/>
      </w:r>
      <w:r w:rsidR="000A2BC1" w:rsidRPr="001923EC">
        <w:rPr>
          <w:rStyle w:val="Hiperligao"/>
          <w:lang w:val="en-US"/>
          <w:rPrChange w:id="370" w:author="André Oliveira" w:date="2020-09-03T20:38:00Z">
            <w:rPr>
              <w:rStyle w:val="Hiperligao"/>
            </w:rPr>
          </w:rPrChange>
        </w:rPr>
        <w:t>5.</w:t>
      </w:r>
      <w:r w:rsidR="000A2BC1" w:rsidRPr="001923EC">
        <w:rPr>
          <w:sz w:val="22"/>
          <w:szCs w:val="22"/>
          <w:lang w:val="en-US" w:eastAsia="pt-PT"/>
          <w:rPrChange w:id="371" w:author="André Oliveira" w:date="2020-09-03T20:38:00Z">
            <w:rPr>
              <w:sz w:val="22"/>
              <w:szCs w:val="22"/>
              <w:lang w:eastAsia="pt-PT"/>
            </w:rPr>
          </w:rPrChange>
        </w:rPr>
        <w:tab/>
      </w:r>
      <w:r w:rsidR="000A2BC1" w:rsidRPr="001923EC">
        <w:rPr>
          <w:rStyle w:val="Hiperligao"/>
          <w:lang w:val="en-US"/>
          <w:rPrChange w:id="372" w:author="André Oliveira" w:date="2020-09-03T20:38:00Z">
            <w:rPr>
              <w:rStyle w:val="Hiperligao"/>
            </w:rPr>
          </w:rPrChange>
        </w:rPr>
        <w:t>Architecture</w:t>
      </w:r>
      <w:r w:rsidR="000A2BC1" w:rsidRPr="001923EC">
        <w:rPr>
          <w:webHidden/>
          <w:lang w:val="en-US"/>
          <w:rPrChange w:id="373" w:author="André Oliveira" w:date="2020-09-03T20:38:00Z">
            <w:rPr>
              <w:webHidden/>
            </w:rPr>
          </w:rPrChange>
        </w:rPr>
        <w:tab/>
      </w:r>
      <w:r w:rsidR="000A2BC1" w:rsidRPr="001923EC">
        <w:rPr>
          <w:webHidden/>
          <w:lang w:val="en-US"/>
          <w:rPrChange w:id="374" w:author="André Oliveira" w:date="2020-09-03T20:38:00Z">
            <w:rPr>
              <w:webHidden/>
            </w:rPr>
          </w:rPrChange>
        </w:rPr>
        <w:fldChar w:fldCharType="begin"/>
      </w:r>
      <w:r w:rsidR="000A2BC1" w:rsidRPr="001923EC">
        <w:rPr>
          <w:webHidden/>
          <w:lang w:val="en-US"/>
          <w:rPrChange w:id="375" w:author="André Oliveira" w:date="2020-09-03T20:38:00Z">
            <w:rPr>
              <w:webHidden/>
            </w:rPr>
          </w:rPrChange>
        </w:rPr>
        <w:instrText xml:space="preserve"> PAGEREF _Toc43055757 \h </w:instrText>
      </w:r>
      <w:r w:rsidR="000A2BC1" w:rsidRPr="001923EC">
        <w:rPr>
          <w:webHidden/>
          <w:lang w:val="en-US"/>
          <w:rPrChange w:id="376" w:author="André Oliveira" w:date="2020-09-03T20:38:00Z">
            <w:rPr>
              <w:webHidden/>
            </w:rPr>
          </w:rPrChange>
        </w:rPr>
      </w:r>
      <w:r w:rsidR="000A2BC1" w:rsidRPr="001923EC">
        <w:rPr>
          <w:webHidden/>
          <w:lang w:val="en-US"/>
          <w:rPrChange w:id="377" w:author="André Oliveira" w:date="2020-09-03T20:38:00Z">
            <w:rPr>
              <w:webHidden/>
            </w:rPr>
          </w:rPrChange>
        </w:rPr>
        <w:fldChar w:fldCharType="separate"/>
      </w:r>
      <w:r w:rsidR="000A2BC1" w:rsidRPr="001923EC">
        <w:rPr>
          <w:webHidden/>
          <w:lang w:val="en-US"/>
          <w:rPrChange w:id="378" w:author="André Oliveira" w:date="2020-09-03T20:38:00Z">
            <w:rPr>
              <w:webHidden/>
            </w:rPr>
          </w:rPrChange>
        </w:rPr>
        <w:t>26</w:t>
      </w:r>
      <w:r w:rsidR="000A2BC1" w:rsidRPr="001923EC">
        <w:rPr>
          <w:webHidden/>
          <w:lang w:val="en-US"/>
          <w:rPrChange w:id="379" w:author="André Oliveira" w:date="2020-09-03T20:38:00Z">
            <w:rPr>
              <w:webHidden/>
            </w:rPr>
          </w:rPrChange>
        </w:rPr>
        <w:fldChar w:fldCharType="end"/>
      </w:r>
      <w:r w:rsidRPr="001923EC">
        <w:rPr>
          <w:lang w:val="en-US"/>
          <w:rPrChange w:id="380" w:author="André Oliveira" w:date="2020-09-03T20:38:00Z">
            <w:rPr/>
          </w:rPrChange>
        </w:rPr>
        <w:fldChar w:fldCharType="end"/>
      </w:r>
    </w:p>
    <w:p w14:paraId="10CE8FB7" w14:textId="416C2266" w:rsidR="000A2BC1" w:rsidRPr="001923EC" w:rsidRDefault="00DE6FAD">
      <w:pPr>
        <w:pStyle w:val="ndice2"/>
        <w:tabs>
          <w:tab w:val="right" w:leader="dot" w:pos="8494"/>
        </w:tabs>
        <w:rPr>
          <w:sz w:val="22"/>
          <w:szCs w:val="22"/>
          <w:lang w:val="en-US" w:eastAsia="pt-PT"/>
          <w:rPrChange w:id="381" w:author="André Oliveira" w:date="2020-09-03T20:38:00Z">
            <w:rPr>
              <w:sz w:val="22"/>
              <w:szCs w:val="22"/>
              <w:lang w:eastAsia="pt-PT"/>
            </w:rPr>
          </w:rPrChange>
        </w:rPr>
      </w:pPr>
      <w:r w:rsidRPr="001923EC">
        <w:rPr>
          <w:lang w:val="en-US"/>
          <w:rPrChange w:id="382" w:author="André Oliveira" w:date="2020-09-03T20:38:00Z">
            <w:rPr/>
          </w:rPrChange>
        </w:rPr>
        <w:fldChar w:fldCharType="begin"/>
      </w:r>
      <w:r w:rsidRPr="001923EC">
        <w:rPr>
          <w:lang w:val="en-US"/>
          <w:rPrChange w:id="383" w:author="André Oliveira" w:date="2020-09-03T20:38:00Z">
            <w:rPr/>
          </w:rPrChange>
        </w:rPr>
        <w:instrText xml:space="preserve"> HYPERLINK \l "_Toc43055758" </w:instrText>
      </w:r>
      <w:r w:rsidRPr="001923EC">
        <w:rPr>
          <w:lang w:val="en-US"/>
          <w:rPrChange w:id="384" w:author="André Oliveira" w:date="2020-09-03T20:38:00Z">
            <w:rPr/>
          </w:rPrChange>
        </w:rPr>
        <w:fldChar w:fldCharType="separate"/>
      </w:r>
      <w:r w:rsidR="000A2BC1" w:rsidRPr="001923EC">
        <w:rPr>
          <w:rStyle w:val="Hiperligao"/>
          <w:lang w:val="en-US"/>
          <w:rPrChange w:id="385" w:author="André Oliveira" w:date="2020-09-03T20:38:00Z">
            <w:rPr>
              <w:rStyle w:val="Hiperligao"/>
              <w:lang w:val="en-US"/>
            </w:rPr>
          </w:rPrChange>
        </w:rPr>
        <w:t>5.1. Web Client</w:t>
      </w:r>
      <w:r w:rsidR="000A2BC1" w:rsidRPr="001923EC">
        <w:rPr>
          <w:webHidden/>
          <w:lang w:val="en-US"/>
          <w:rPrChange w:id="386" w:author="André Oliveira" w:date="2020-09-03T20:38:00Z">
            <w:rPr>
              <w:webHidden/>
            </w:rPr>
          </w:rPrChange>
        </w:rPr>
        <w:tab/>
      </w:r>
      <w:r w:rsidR="000A2BC1" w:rsidRPr="001923EC">
        <w:rPr>
          <w:webHidden/>
          <w:lang w:val="en-US"/>
          <w:rPrChange w:id="387" w:author="André Oliveira" w:date="2020-09-03T20:38:00Z">
            <w:rPr>
              <w:webHidden/>
            </w:rPr>
          </w:rPrChange>
        </w:rPr>
        <w:fldChar w:fldCharType="begin"/>
      </w:r>
      <w:r w:rsidR="000A2BC1" w:rsidRPr="001923EC">
        <w:rPr>
          <w:webHidden/>
          <w:lang w:val="en-US"/>
          <w:rPrChange w:id="388" w:author="André Oliveira" w:date="2020-09-03T20:38:00Z">
            <w:rPr>
              <w:webHidden/>
            </w:rPr>
          </w:rPrChange>
        </w:rPr>
        <w:instrText xml:space="preserve"> PAGEREF _Toc43055758 \h </w:instrText>
      </w:r>
      <w:r w:rsidR="000A2BC1" w:rsidRPr="001923EC">
        <w:rPr>
          <w:webHidden/>
          <w:lang w:val="en-US"/>
          <w:rPrChange w:id="389" w:author="André Oliveira" w:date="2020-09-03T20:38:00Z">
            <w:rPr>
              <w:webHidden/>
            </w:rPr>
          </w:rPrChange>
        </w:rPr>
      </w:r>
      <w:r w:rsidR="000A2BC1" w:rsidRPr="001923EC">
        <w:rPr>
          <w:webHidden/>
          <w:lang w:val="en-US"/>
          <w:rPrChange w:id="390" w:author="André Oliveira" w:date="2020-09-03T20:38:00Z">
            <w:rPr>
              <w:webHidden/>
            </w:rPr>
          </w:rPrChange>
        </w:rPr>
        <w:fldChar w:fldCharType="separate"/>
      </w:r>
      <w:r w:rsidR="000A2BC1" w:rsidRPr="001923EC">
        <w:rPr>
          <w:webHidden/>
          <w:lang w:val="en-US"/>
          <w:rPrChange w:id="391" w:author="André Oliveira" w:date="2020-09-03T20:38:00Z">
            <w:rPr>
              <w:webHidden/>
            </w:rPr>
          </w:rPrChange>
        </w:rPr>
        <w:t>26</w:t>
      </w:r>
      <w:r w:rsidR="000A2BC1" w:rsidRPr="001923EC">
        <w:rPr>
          <w:webHidden/>
          <w:lang w:val="en-US"/>
          <w:rPrChange w:id="392" w:author="André Oliveira" w:date="2020-09-03T20:38:00Z">
            <w:rPr>
              <w:webHidden/>
            </w:rPr>
          </w:rPrChange>
        </w:rPr>
        <w:fldChar w:fldCharType="end"/>
      </w:r>
      <w:r w:rsidRPr="001923EC">
        <w:rPr>
          <w:lang w:val="en-US"/>
          <w:rPrChange w:id="393" w:author="André Oliveira" w:date="2020-09-03T20:38:00Z">
            <w:rPr/>
          </w:rPrChange>
        </w:rPr>
        <w:fldChar w:fldCharType="end"/>
      </w:r>
    </w:p>
    <w:p w14:paraId="5F6C23E3" w14:textId="41EB0EE0" w:rsidR="000A2BC1" w:rsidRPr="001923EC" w:rsidRDefault="00DE6FAD">
      <w:pPr>
        <w:pStyle w:val="ndice3"/>
        <w:tabs>
          <w:tab w:val="right" w:leader="dot" w:pos="8494"/>
        </w:tabs>
        <w:rPr>
          <w:sz w:val="22"/>
          <w:szCs w:val="22"/>
          <w:lang w:val="en-US" w:eastAsia="pt-PT"/>
          <w:rPrChange w:id="394" w:author="André Oliveira" w:date="2020-09-03T20:38:00Z">
            <w:rPr>
              <w:sz w:val="22"/>
              <w:szCs w:val="22"/>
              <w:lang w:eastAsia="pt-PT"/>
            </w:rPr>
          </w:rPrChange>
        </w:rPr>
      </w:pPr>
      <w:r w:rsidRPr="001923EC">
        <w:rPr>
          <w:lang w:val="en-US"/>
          <w:rPrChange w:id="395" w:author="André Oliveira" w:date="2020-09-03T20:38:00Z">
            <w:rPr/>
          </w:rPrChange>
        </w:rPr>
        <w:fldChar w:fldCharType="begin"/>
      </w:r>
      <w:r w:rsidRPr="001923EC">
        <w:rPr>
          <w:lang w:val="en-US"/>
          <w:rPrChange w:id="396" w:author="André Oliveira" w:date="2020-09-03T20:38:00Z">
            <w:rPr/>
          </w:rPrChange>
        </w:rPr>
        <w:instrText xml:space="preserve"> HYPERLINK \l "_Toc43055759" </w:instrText>
      </w:r>
      <w:r w:rsidRPr="001923EC">
        <w:rPr>
          <w:lang w:val="en-US"/>
          <w:rPrChange w:id="397" w:author="André Oliveira" w:date="2020-09-03T20:38:00Z">
            <w:rPr/>
          </w:rPrChange>
        </w:rPr>
        <w:fldChar w:fldCharType="separate"/>
      </w:r>
      <w:r w:rsidR="000A2BC1" w:rsidRPr="001923EC">
        <w:rPr>
          <w:rStyle w:val="Hiperligao"/>
          <w:lang w:val="en-US"/>
          <w:rPrChange w:id="398" w:author="André Oliveira" w:date="2020-09-03T20:38:00Z">
            <w:rPr>
              <w:rStyle w:val="Hiperligao"/>
              <w:lang w:val="en-US"/>
            </w:rPr>
          </w:rPrChange>
        </w:rPr>
        <w:t>5.1.1 Material-UI</w:t>
      </w:r>
      <w:r w:rsidR="000A2BC1" w:rsidRPr="001923EC">
        <w:rPr>
          <w:webHidden/>
          <w:lang w:val="en-US"/>
          <w:rPrChange w:id="399" w:author="André Oliveira" w:date="2020-09-03T20:38:00Z">
            <w:rPr>
              <w:webHidden/>
            </w:rPr>
          </w:rPrChange>
        </w:rPr>
        <w:tab/>
      </w:r>
      <w:r w:rsidR="000A2BC1" w:rsidRPr="001923EC">
        <w:rPr>
          <w:webHidden/>
          <w:lang w:val="en-US"/>
          <w:rPrChange w:id="400" w:author="André Oliveira" w:date="2020-09-03T20:38:00Z">
            <w:rPr>
              <w:webHidden/>
            </w:rPr>
          </w:rPrChange>
        </w:rPr>
        <w:fldChar w:fldCharType="begin"/>
      </w:r>
      <w:r w:rsidR="000A2BC1" w:rsidRPr="001923EC">
        <w:rPr>
          <w:webHidden/>
          <w:lang w:val="en-US"/>
          <w:rPrChange w:id="401" w:author="André Oliveira" w:date="2020-09-03T20:38:00Z">
            <w:rPr>
              <w:webHidden/>
            </w:rPr>
          </w:rPrChange>
        </w:rPr>
        <w:instrText xml:space="preserve"> PAGEREF _Toc43055759 \h </w:instrText>
      </w:r>
      <w:r w:rsidR="000A2BC1" w:rsidRPr="001923EC">
        <w:rPr>
          <w:webHidden/>
          <w:lang w:val="en-US"/>
          <w:rPrChange w:id="402" w:author="André Oliveira" w:date="2020-09-03T20:38:00Z">
            <w:rPr>
              <w:webHidden/>
            </w:rPr>
          </w:rPrChange>
        </w:rPr>
      </w:r>
      <w:r w:rsidR="000A2BC1" w:rsidRPr="001923EC">
        <w:rPr>
          <w:webHidden/>
          <w:lang w:val="en-US"/>
          <w:rPrChange w:id="403" w:author="André Oliveira" w:date="2020-09-03T20:38:00Z">
            <w:rPr>
              <w:webHidden/>
            </w:rPr>
          </w:rPrChange>
        </w:rPr>
        <w:fldChar w:fldCharType="separate"/>
      </w:r>
      <w:r w:rsidR="000A2BC1" w:rsidRPr="001923EC">
        <w:rPr>
          <w:webHidden/>
          <w:lang w:val="en-US"/>
          <w:rPrChange w:id="404" w:author="André Oliveira" w:date="2020-09-03T20:38:00Z">
            <w:rPr>
              <w:webHidden/>
            </w:rPr>
          </w:rPrChange>
        </w:rPr>
        <w:t>27</w:t>
      </w:r>
      <w:r w:rsidR="000A2BC1" w:rsidRPr="001923EC">
        <w:rPr>
          <w:webHidden/>
          <w:lang w:val="en-US"/>
          <w:rPrChange w:id="405" w:author="André Oliveira" w:date="2020-09-03T20:38:00Z">
            <w:rPr>
              <w:webHidden/>
            </w:rPr>
          </w:rPrChange>
        </w:rPr>
        <w:fldChar w:fldCharType="end"/>
      </w:r>
      <w:r w:rsidRPr="001923EC">
        <w:rPr>
          <w:lang w:val="en-US"/>
          <w:rPrChange w:id="406" w:author="André Oliveira" w:date="2020-09-03T20:38:00Z">
            <w:rPr/>
          </w:rPrChange>
        </w:rPr>
        <w:fldChar w:fldCharType="end"/>
      </w:r>
    </w:p>
    <w:p w14:paraId="52A9B573" w14:textId="7DF6CD31" w:rsidR="000A2BC1" w:rsidRPr="001923EC" w:rsidRDefault="00DE6FAD">
      <w:pPr>
        <w:pStyle w:val="ndice3"/>
        <w:tabs>
          <w:tab w:val="right" w:leader="dot" w:pos="8494"/>
        </w:tabs>
        <w:rPr>
          <w:sz w:val="22"/>
          <w:szCs w:val="22"/>
          <w:lang w:val="en-US" w:eastAsia="pt-PT"/>
          <w:rPrChange w:id="407" w:author="André Oliveira" w:date="2020-09-03T20:38:00Z">
            <w:rPr>
              <w:sz w:val="22"/>
              <w:szCs w:val="22"/>
              <w:lang w:eastAsia="pt-PT"/>
            </w:rPr>
          </w:rPrChange>
        </w:rPr>
      </w:pPr>
      <w:r w:rsidRPr="001923EC">
        <w:rPr>
          <w:lang w:val="en-US"/>
          <w:rPrChange w:id="408" w:author="André Oliveira" w:date="2020-09-03T20:38:00Z">
            <w:rPr/>
          </w:rPrChange>
        </w:rPr>
        <w:fldChar w:fldCharType="begin"/>
      </w:r>
      <w:r w:rsidRPr="001923EC">
        <w:rPr>
          <w:lang w:val="en-US"/>
          <w:rPrChange w:id="409" w:author="André Oliveira" w:date="2020-09-03T20:38:00Z">
            <w:rPr/>
          </w:rPrChange>
        </w:rPr>
        <w:instrText xml:space="preserve"> HYPERLINK \l "_Toc43055760" </w:instrText>
      </w:r>
      <w:r w:rsidRPr="001923EC">
        <w:rPr>
          <w:lang w:val="en-US"/>
          <w:rPrChange w:id="410" w:author="André Oliveira" w:date="2020-09-03T20:38:00Z">
            <w:rPr/>
          </w:rPrChange>
        </w:rPr>
        <w:fldChar w:fldCharType="separate"/>
      </w:r>
      <w:r w:rsidR="000A2BC1" w:rsidRPr="001923EC">
        <w:rPr>
          <w:rStyle w:val="Hiperligao"/>
          <w:lang w:val="en-US"/>
          <w:rPrChange w:id="411" w:author="André Oliveira" w:date="2020-09-03T20:38:00Z">
            <w:rPr>
              <w:rStyle w:val="Hiperligao"/>
              <w:lang w:val="en-US"/>
            </w:rPr>
          </w:rPrChange>
        </w:rPr>
        <w:t>5.1.2 CodeMirror</w:t>
      </w:r>
      <w:r w:rsidR="000A2BC1" w:rsidRPr="001923EC">
        <w:rPr>
          <w:webHidden/>
          <w:lang w:val="en-US"/>
          <w:rPrChange w:id="412" w:author="André Oliveira" w:date="2020-09-03T20:38:00Z">
            <w:rPr>
              <w:webHidden/>
            </w:rPr>
          </w:rPrChange>
        </w:rPr>
        <w:tab/>
      </w:r>
      <w:r w:rsidR="000A2BC1" w:rsidRPr="001923EC">
        <w:rPr>
          <w:webHidden/>
          <w:lang w:val="en-US"/>
          <w:rPrChange w:id="413" w:author="André Oliveira" w:date="2020-09-03T20:38:00Z">
            <w:rPr>
              <w:webHidden/>
            </w:rPr>
          </w:rPrChange>
        </w:rPr>
        <w:fldChar w:fldCharType="begin"/>
      </w:r>
      <w:r w:rsidR="000A2BC1" w:rsidRPr="001923EC">
        <w:rPr>
          <w:webHidden/>
          <w:lang w:val="en-US"/>
          <w:rPrChange w:id="414" w:author="André Oliveira" w:date="2020-09-03T20:38:00Z">
            <w:rPr>
              <w:webHidden/>
            </w:rPr>
          </w:rPrChange>
        </w:rPr>
        <w:instrText xml:space="preserve"> PAGEREF _Toc43055760 \h </w:instrText>
      </w:r>
      <w:r w:rsidR="000A2BC1" w:rsidRPr="001923EC">
        <w:rPr>
          <w:webHidden/>
          <w:lang w:val="en-US"/>
          <w:rPrChange w:id="415" w:author="André Oliveira" w:date="2020-09-03T20:38:00Z">
            <w:rPr>
              <w:webHidden/>
            </w:rPr>
          </w:rPrChange>
        </w:rPr>
      </w:r>
      <w:r w:rsidR="000A2BC1" w:rsidRPr="001923EC">
        <w:rPr>
          <w:webHidden/>
          <w:lang w:val="en-US"/>
          <w:rPrChange w:id="416" w:author="André Oliveira" w:date="2020-09-03T20:38:00Z">
            <w:rPr>
              <w:webHidden/>
            </w:rPr>
          </w:rPrChange>
        </w:rPr>
        <w:fldChar w:fldCharType="separate"/>
      </w:r>
      <w:r w:rsidR="000A2BC1" w:rsidRPr="001923EC">
        <w:rPr>
          <w:webHidden/>
          <w:lang w:val="en-US"/>
          <w:rPrChange w:id="417" w:author="André Oliveira" w:date="2020-09-03T20:38:00Z">
            <w:rPr>
              <w:webHidden/>
            </w:rPr>
          </w:rPrChange>
        </w:rPr>
        <w:t>27</w:t>
      </w:r>
      <w:r w:rsidR="000A2BC1" w:rsidRPr="001923EC">
        <w:rPr>
          <w:webHidden/>
          <w:lang w:val="en-US"/>
          <w:rPrChange w:id="418" w:author="André Oliveira" w:date="2020-09-03T20:38:00Z">
            <w:rPr>
              <w:webHidden/>
            </w:rPr>
          </w:rPrChange>
        </w:rPr>
        <w:fldChar w:fldCharType="end"/>
      </w:r>
      <w:r w:rsidRPr="001923EC">
        <w:rPr>
          <w:lang w:val="en-US"/>
          <w:rPrChange w:id="419" w:author="André Oliveira" w:date="2020-09-03T20:38:00Z">
            <w:rPr/>
          </w:rPrChange>
        </w:rPr>
        <w:fldChar w:fldCharType="end"/>
      </w:r>
    </w:p>
    <w:p w14:paraId="53A2CB87" w14:textId="653B3614" w:rsidR="000A2BC1" w:rsidRPr="001923EC" w:rsidRDefault="00DE6FAD">
      <w:pPr>
        <w:pStyle w:val="ndice3"/>
        <w:tabs>
          <w:tab w:val="right" w:leader="dot" w:pos="8494"/>
        </w:tabs>
        <w:rPr>
          <w:sz w:val="22"/>
          <w:szCs w:val="22"/>
          <w:lang w:val="en-US" w:eastAsia="pt-PT"/>
          <w:rPrChange w:id="420" w:author="André Oliveira" w:date="2020-09-03T20:38:00Z">
            <w:rPr>
              <w:sz w:val="22"/>
              <w:szCs w:val="22"/>
              <w:lang w:eastAsia="pt-PT"/>
            </w:rPr>
          </w:rPrChange>
        </w:rPr>
      </w:pPr>
      <w:r w:rsidRPr="001923EC">
        <w:rPr>
          <w:lang w:val="en-US"/>
          <w:rPrChange w:id="421" w:author="André Oliveira" w:date="2020-09-03T20:38:00Z">
            <w:rPr/>
          </w:rPrChange>
        </w:rPr>
        <w:fldChar w:fldCharType="begin"/>
      </w:r>
      <w:r w:rsidRPr="001923EC">
        <w:rPr>
          <w:lang w:val="en-US"/>
          <w:rPrChange w:id="422" w:author="André Oliveira" w:date="2020-09-03T20:38:00Z">
            <w:rPr/>
          </w:rPrChange>
        </w:rPr>
        <w:instrText xml:space="preserve"> HYPERLINK \l "_Toc43055761" </w:instrText>
      </w:r>
      <w:r w:rsidRPr="001923EC">
        <w:rPr>
          <w:lang w:val="en-US"/>
          <w:rPrChange w:id="423" w:author="André Oliveira" w:date="2020-09-03T20:38:00Z">
            <w:rPr/>
          </w:rPrChange>
        </w:rPr>
        <w:fldChar w:fldCharType="separate"/>
      </w:r>
      <w:r w:rsidR="000A2BC1" w:rsidRPr="001923EC">
        <w:rPr>
          <w:rStyle w:val="Hiperligao"/>
          <w:lang w:val="en-US"/>
          <w:rPrChange w:id="424" w:author="André Oliveira" w:date="2020-09-03T20:38:00Z">
            <w:rPr>
              <w:rStyle w:val="Hiperligao"/>
              <w:lang w:val="en-US"/>
            </w:rPr>
          </w:rPrChange>
        </w:rPr>
        <w:t>5.1.2 Formik</w:t>
      </w:r>
      <w:r w:rsidR="000A2BC1" w:rsidRPr="001923EC">
        <w:rPr>
          <w:webHidden/>
          <w:lang w:val="en-US"/>
          <w:rPrChange w:id="425" w:author="André Oliveira" w:date="2020-09-03T20:38:00Z">
            <w:rPr>
              <w:webHidden/>
            </w:rPr>
          </w:rPrChange>
        </w:rPr>
        <w:tab/>
      </w:r>
      <w:r w:rsidR="000A2BC1" w:rsidRPr="001923EC">
        <w:rPr>
          <w:webHidden/>
          <w:lang w:val="en-US"/>
          <w:rPrChange w:id="426" w:author="André Oliveira" w:date="2020-09-03T20:38:00Z">
            <w:rPr>
              <w:webHidden/>
            </w:rPr>
          </w:rPrChange>
        </w:rPr>
        <w:fldChar w:fldCharType="begin"/>
      </w:r>
      <w:r w:rsidR="000A2BC1" w:rsidRPr="001923EC">
        <w:rPr>
          <w:webHidden/>
          <w:lang w:val="en-US"/>
          <w:rPrChange w:id="427" w:author="André Oliveira" w:date="2020-09-03T20:38:00Z">
            <w:rPr>
              <w:webHidden/>
            </w:rPr>
          </w:rPrChange>
        </w:rPr>
        <w:instrText xml:space="preserve"> PAGEREF _Toc43055761 \h </w:instrText>
      </w:r>
      <w:r w:rsidR="000A2BC1" w:rsidRPr="001923EC">
        <w:rPr>
          <w:webHidden/>
          <w:lang w:val="en-US"/>
          <w:rPrChange w:id="428" w:author="André Oliveira" w:date="2020-09-03T20:38:00Z">
            <w:rPr>
              <w:webHidden/>
            </w:rPr>
          </w:rPrChange>
        </w:rPr>
      </w:r>
      <w:r w:rsidR="000A2BC1" w:rsidRPr="001923EC">
        <w:rPr>
          <w:webHidden/>
          <w:lang w:val="en-US"/>
          <w:rPrChange w:id="429" w:author="André Oliveira" w:date="2020-09-03T20:38:00Z">
            <w:rPr>
              <w:webHidden/>
            </w:rPr>
          </w:rPrChange>
        </w:rPr>
        <w:fldChar w:fldCharType="separate"/>
      </w:r>
      <w:r w:rsidR="000A2BC1" w:rsidRPr="001923EC">
        <w:rPr>
          <w:webHidden/>
          <w:lang w:val="en-US"/>
          <w:rPrChange w:id="430" w:author="André Oliveira" w:date="2020-09-03T20:38:00Z">
            <w:rPr>
              <w:webHidden/>
            </w:rPr>
          </w:rPrChange>
        </w:rPr>
        <w:t>27</w:t>
      </w:r>
      <w:r w:rsidR="000A2BC1" w:rsidRPr="001923EC">
        <w:rPr>
          <w:webHidden/>
          <w:lang w:val="en-US"/>
          <w:rPrChange w:id="431" w:author="André Oliveira" w:date="2020-09-03T20:38:00Z">
            <w:rPr>
              <w:webHidden/>
            </w:rPr>
          </w:rPrChange>
        </w:rPr>
        <w:fldChar w:fldCharType="end"/>
      </w:r>
      <w:r w:rsidRPr="001923EC">
        <w:rPr>
          <w:lang w:val="en-US"/>
          <w:rPrChange w:id="432" w:author="André Oliveira" w:date="2020-09-03T20:38:00Z">
            <w:rPr/>
          </w:rPrChange>
        </w:rPr>
        <w:fldChar w:fldCharType="end"/>
      </w:r>
    </w:p>
    <w:p w14:paraId="2766D036" w14:textId="4D6EAF6B" w:rsidR="000A2BC1" w:rsidRPr="001923EC" w:rsidRDefault="00DE6FAD">
      <w:pPr>
        <w:pStyle w:val="ndice3"/>
        <w:tabs>
          <w:tab w:val="right" w:leader="dot" w:pos="8494"/>
        </w:tabs>
        <w:rPr>
          <w:sz w:val="22"/>
          <w:szCs w:val="22"/>
          <w:lang w:val="en-US" w:eastAsia="pt-PT"/>
          <w:rPrChange w:id="433" w:author="André Oliveira" w:date="2020-09-03T20:38:00Z">
            <w:rPr>
              <w:sz w:val="22"/>
              <w:szCs w:val="22"/>
              <w:lang w:eastAsia="pt-PT"/>
            </w:rPr>
          </w:rPrChange>
        </w:rPr>
      </w:pPr>
      <w:r w:rsidRPr="001923EC">
        <w:rPr>
          <w:lang w:val="en-US"/>
          <w:rPrChange w:id="434" w:author="André Oliveira" w:date="2020-09-03T20:38:00Z">
            <w:rPr/>
          </w:rPrChange>
        </w:rPr>
        <w:fldChar w:fldCharType="begin"/>
      </w:r>
      <w:r w:rsidRPr="001923EC">
        <w:rPr>
          <w:lang w:val="en-US"/>
          <w:rPrChange w:id="435" w:author="André Oliveira" w:date="2020-09-03T20:38:00Z">
            <w:rPr/>
          </w:rPrChange>
        </w:rPr>
        <w:instrText xml:space="preserve"> HYPERLINK \l "_Toc43055762" </w:instrText>
      </w:r>
      <w:r w:rsidRPr="001923EC">
        <w:rPr>
          <w:lang w:val="en-US"/>
          <w:rPrChange w:id="436" w:author="André Oliveira" w:date="2020-09-03T20:38:00Z">
            <w:rPr/>
          </w:rPrChange>
        </w:rPr>
        <w:fldChar w:fldCharType="separate"/>
      </w:r>
      <w:r w:rsidR="000A2BC1" w:rsidRPr="001923EC">
        <w:rPr>
          <w:rStyle w:val="Hiperligao"/>
          <w:lang w:val="en-US"/>
          <w:rPrChange w:id="437" w:author="André Oliveira" w:date="2020-09-03T20:38:00Z">
            <w:rPr>
              <w:rStyle w:val="Hiperligao"/>
              <w:lang w:val="en-US"/>
            </w:rPr>
          </w:rPrChange>
        </w:rPr>
        <w:t>5.1.2 Yup</w:t>
      </w:r>
      <w:r w:rsidR="000A2BC1" w:rsidRPr="001923EC">
        <w:rPr>
          <w:webHidden/>
          <w:lang w:val="en-US"/>
          <w:rPrChange w:id="438" w:author="André Oliveira" w:date="2020-09-03T20:38:00Z">
            <w:rPr>
              <w:webHidden/>
            </w:rPr>
          </w:rPrChange>
        </w:rPr>
        <w:tab/>
      </w:r>
      <w:r w:rsidR="000A2BC1" w:rsidRPr="001923EC">
        <w:rPr>
          <w:webHidden/>
          <w:lang w:val="en-US"/>
          <w:rPrChange w:id="439" w:author="André Oliveira" w:date="2020-09-03T20:38:00Z">
            <w:rPr>
              <w:webHidden/>
            </w:rPr>
          </w:rPrChange>
        </w:rPr>
        <w:fldChar w:fldCharType="begin"/>
      </w:r>
      <w:r w:rsidR="000A2BC1" w:rsidRPr="001923EC">
        <w:rPr>
          <w:webHidden/>
          <w:lang w:val="en-US"/>
          <w:rPrChange w:id="440" w:author="André Oliveira" w:date="2020-09-03T20:38:00Z">
            <w:rPr>
              <w:webHidden/>
            </w:rPr>
          </w:rPrChange>
        </w:rPr>
        <w:instrText xml:space="preserve"> PAGEREF _Toc43055762 \h </w:instrText>
      </w:r>
      <w:r w:rsidR="000A2BC1" w:rsidRPr="001923EC">
        <w:rPr>
          <w:webHidden/>
          <w:lang w:val="en-US"/>
          <w:rPrChange w:id="441" w:author="André Oliveira" w:date="2020-09-03T20:38:00Z">
            <w:rPr>
              <w:webHidden/>
            </w:rPr>
          </w:rPrChange>
        </w:rPr>
      </w:r>
      <w:r w:rsidR="000A2BC1" w:rsidRPr="001923EC">
        <w:rPr>
          <w:webHidden/>
          <w:lang w:val="en-US"/>
          <w:rPrChange w:id="442" w:author="André Oliveira" w:date="2020-09-03T20:38:00Z">
            <w:rPr>
              <w:webHidden/>
            </w:rPr>
          </w:rPrChange>
        </w:rPr>
        <w:fldChar w:fldCharType="separate"/>
      </w:r>
      <w:r w:rsidR="000A2BC1" w:rsidRPr="001923EC">
        <w:rPr>
          <w:webHidden/>
          <w:lang w:val="en-US"/>
          <w:rPrChange w:id="443" w:author="André Oliveira" w:date="2020-09-03T20:38:00Z">
            <w:rPr>
              <w:webHidden/>
            </w:rPr>
          </w:rPrChange>
        </w:rPr>
        <w:t>27</w:t>
      </w:r>
      <w:r w:rsidR="000A2BC1" w:rsidRPr="001923EC">
        <w:rPr>
          <w:webHidden/>
          <w:lang w:val="en-US"/>
          <w:rPrChange w:id="444" w:author="André Oliveira" w:date="2020-09-03T20:38:00Z">
            <w:rPr>
              <w:webHidden/>
            </w:rPr>
          </w:rPrChange>
        </w:rPr>
        <w:fldChar w:fldCharType="end"/>
      </w:r>
      <w:r w:rsidRPr="001923EC">
        <w:rPr>
          <w:lang w:val="en-US"/>
          <w:rPrChange w:id="445" w:author="André Oliveira" w:date="2020-09-03T20:38:00Z">
            <w:rPr/>
          </w:rPrChange>
        </w:rPr>
        <w:fldChar w:fldCharType="end"/>
      </w:r>
    </w:p>
    <w:p w14:paraId="2E4E7D1D" w14:textId="2DD269F2" w:rsidR="000A2BC1" w:rsidRPr="001923EC" w:rsidRDefault="00DE6FAD">
      <w:pPr>
        <w:pStyle w:val="ndice2"/>
        <w:tabs>
          <w:tab w:val="right" w:leader="dot" w:pos="8494"/>
        </w:tabs>
        <w:rPr>
          <w:sz w:val="22"/>
          <w:szCs w:val="22"/>
          <w:lang w:val="en-US" w:eastAsia="pt-PT"/>
          <w:rPrChange w:id="446" w:author="André Oliveira" w:date="2020-09-03T20:38:00Z">
            <w:rPr>
              <w:sz w:val="22"/>
              <w:szCs w:val="22"/>
              <w:lang w:eastAsia="pt-PT"/>
            </w:rPr>
          </w:rPrChange>
        </w:rPr>
      </w:pPr>
      <w:r w:rsidRPr="001923EC">
        <w:rPr>
          <w:lang w:val="en-US"/>
          <w:rPrChange w:id="447" w:author="André Oliveira" w:date="2020-09-03T20:38:00Z">
            <w:rPr/>
          </w:rPrChange>
        </w:rPr>
        <w:fldChar w:fldCharType="begin"/>
      </w:r>
      <w:r w:rsidRPr="001923EC">
        <w:rPr>
          <w:lang w:val="en-US"/>
          <w:rPrChange w:id="448" w:author="André Oliveira" w:date="2020-09-03T20:38:00Z">
            <w:rPr/>
          </w:rPrChange>
        </w:rPr>
        <w:instrText xml:space="preserve"> HYPERLINK \l "_Toc43055763" </w:instrText>
      </w:r>
      <w:r w:rsidRPr="001923EC">
        <w:rPr>
          <w:lang w:val="en-US"/>
          <w:rPrChange w:id="449" w:author="André Oliveira" w:date="2020-09-03T20:38:00Z">
            <w:rPr/>
          </w:rPrChange>
        </w:rPr>
        <w:fldChar w:fldCharType="separate"/>
      </w:r>
      <w:r w:rsidR="000A2BC1" w:rsidRPr="001923EC">
        <w:rPr>
          <w:rStyle w:val="Hiperligao"/>
          <w:lang w:val="en-US"/>
          <w:rPrChange w:id="450" w:author="André Oliveira" w:date="2020-09-03T20:38:00Z">
            <w:rPr>
              <w:rStyle w:val="Hiperligao"/>
              <w:lang w:val="en-US"/>
            </w:rPr>
          </w:rPrChange>
        </w:rPr>
        <w:t>5.2. Services</w:t>
      </w:r>
      <w:r w:rsidR="000A2BC1" w:rsidRPr="001923EC">
        <w:rPr>
          <w:webHidden/>
          <w:lang w:val="en-US"/>
          <w:rPrChange w:id="451" w:author="André Oliveira" w:date="2020-09-03T20:38:00Z">
            <w:rPr>
              <w:webHidden/>
            </w:rPr>
          </w:rPrChange>
        </w:rPr>
        <w:tab/>
      </w:r>
      <w:r w:rsidR="000A2BC1" w:rsidRPr="001923EC">
        <w:rPr>
          <w:webHidden/>
          <w:lang w:val="en-US"/>
          <w:rPrChange w:id="452" w:author="André Oliveira" w:date="2020-09-03T20:38:00Z">
            <w:rPr>
              <w:webHidden/>
            </w:rPr>
          </w:rPrChange>
        </w:rPr>
        <w:fldChar w:fldCharType="begin"/>
      </w:r>
      <w:r w:rsidR="000A2BC1" w:rsidRPr="001923EC">
        <w:rPr>
          <w:webHidden/>
          <w:lang w:val="en-US"/>
          <w:rPrChange w:id="453" w:author="André Oliveira" w:date="2020-09-03T20:38:00Z">
            <w:rPr>
              <w:webHidden/>
            </w:rPr>
          </w:rPrChange>
        </w:rPr>
        <w:instrText xml:space="preserve"> PAGEREF _Toc43055763 \h </w:instrText>
      </w:r>
      <w:r w:rsidR="000A2BC1" w:rsidRPr="001923EC">
        <w:rPr>
          <w:webHidden/>
          <w:lang w:val="en-US"/>
          <w:rPrChange w:id="454" w:author="André Oliveira" w:date="2020-09-03T20:38:00Z">
            <w:rPr>
              <w:webHidden/>
            </w:rPr>
          </w:rPrChange>
        </w:rPr>
      </w:r>
      <w:r w:rsidR="000A2BC1" w:rsidRPr="001923EC">
        <w:rPr>
          <w:webHidden/>
          <w:lang w:val="en-US"/>
          <w:rPrChange w:id="455" w:author="André Oliveira" w:date="2020-09-03T20:38:00Z">
            <w:rPr>
              <w:webHidden/>
            </w:rPr>
          </w:rPrChange>
        </w:rPr>
        <w:fldChar w:fldCharType="separate"/>
      </w:r>
      <w:r w:rsidR="000A2BC1" w:rsidRPr="001923EC">
        <w:rPr>
          <w:webHidden/>
          <w:lang w:val="en-US"/>
          <w:rPrChange w:id="456" w:author="André Oliveira" w:date="2020-09-03T20:38:00Z">
            <w:rPr>
              <w:webHidden/>
            </w:rPr>
          </w:rPrChange>
        </w:rPr>
        <w:t>28</w:t>
      </w:r>
      <w:r w:rsidR="000A2BC1" w:rsidRPr="001923EC">
        <w:rPr>
          <w:webHidden/>
          <w:lang w:val="en-US"/>
          <w:rPrChange w:id="457" w:author="André Oliveira" w:date="2020-09-03T20:38:00Z">
            <w:rPr>
              <w:webHidden/>
            </w:rPr>
          </w:rPrChange>
        </w:rPr>
        <w:fldChar w:fldCharType="end"/>
      </w:r>
      <w:r w:rsidRPr="001923EC">
        <w:rPr>
          <w:lang w:val="en-US"/>
          <w:rPrChange w:id="458" w:author="André Oliveira" w:date="2020-09-03T20:38:00Z">
            <w:rPr/>
          </w:rPrChange>
        </w:rPr>
        <w:fldChar w:fldCharType="end"/>
      </w:r>
    </w:p>
    <w:p w14:paraId="14227EAE" w14:textId="2326FAF0" w:rsidR="000A2BC1" w:rsidRPr="001923EC" w:rsidRDefault="00DE6FAD">
      <w:pPr>
        <w:pStyle w:val="ndice3"/>
        <w:tabs>
          <w:tab w:val="right" w:leader="dot" w:pos="8494"/>
        </w:tabs>
        <w:rPr>
          <w:sz w:val="22"/>
          <w:szCs w:val="22"/>
          <w:lang w:val="en-US" w:eastAsia="pt-PT"/>
          <w:rPrChange w:id="459" w:author="André Oliveira" w:date="2020-09-03T20:38:00Z">
            <w:rPr>
              <w:sz w:val="22"/>
              <w:szCs w:val="22"/>
              <w:lang w:eastAsia="pt-PT"/>
            </w:rPr>
          </w:rPrChange>
        </w:rPr>
      </w:pPr>
      <w:r w:rsidRPr="001923EC">
        <w:rPr>
          <w:lang w:val="en-US"/>
          <w:rPrChange w:id="460" w:author="André Oliveira" w:date="2020-09-03T20:38:00Z">
            <w:rPr/>
          </w:rPrChange>
        </w:rPr>
        <w:lastRenderedPageBreak/>
        <w:fldChar w:fldCharType="begin"/>
      </w:r>
      <w:r w:rsidRPr="001923EC">
        <w:rPr>
          <w:lang w:val="en-US"/>
          <w:rPrChange w:id="461" w:author="André Oliveira" w:date="2020-09-03T20:38:00Z">
            <w:rPr/>
          </w:rPrChange>
        </w:rPr>
        <w:instrText xml:space="preserve"> HYPERLINK \l "_Toc43055764" </w:instrText>
      </w:r>
      <w:r w:rsidRPr="001923EC">
        <w:rPr>
          <w:lang w:val="en-US"/>
          <w:rPrChange w:id="462" w:author="André Oliveira" w:date="2020-09-03T20:38:00Z">
            <w:rPr/>
          </w:rPrChange>
        </w:rPr>
        <w:fldChar w:fldCharType="separate"/>
      </w:r>
      <w:r w:rsidR="000A2BC1" w:rsidRPr="001923EC">
        <w:rPr>
          <w:rStyle w:val="Hiperligao"/>
          <w:lang w:val="en-US"/>
          <w:rPrChange w:id="463" w:author="André Oliveira" w:date="2020-09-03T20:38:00Z">
            <w:rPr>
              <w:rStyle w:val="Hiperligao"/>
              <w:lang w:val="en-US"/>
            </w:rPr>
          </w:rPrChange>
        </w:rPr>
        <w:t>5.2.1 Data Model</w:t>
      </w:r>
      <w:r w:rsidR="000A2BC1" w:rsidRPr="001923EC">
        <w:rPr>
          <w:webHidden/>
          <w:lang w:val="en-US"/>
          <w:rPrChange w:id="464" w:author="André Oliveira" w:date="2020-09-03T20:38:00Z">
            <w:rPr>
              <w:webHidden/>
            </w:rPr>
          </w:rPrChange>
        </w:rPr>
        <w:tab/>
      </w:r>
      <w:r w:rsidR="000A2BC1" w:rsidRPr="001923EC">
        <w:rPr>
          <w:webHidden/>
          <w:lang w:val="en-US"/>
          <w:rPrChange w:id="465" w:author="André Oliveira" w:date="2020-09-03T20:38:00Z">
            <w:rPr>
              <w:webHidden/>
            </w:rPr>
          </w:rPrChange>
        </w:rPr>
        <w:fldChar w:fldCharType="begin"/>
      </w:r>
      <w:r w:rsidR="000A2BC1" w:rsidRPr="001923EC">
        <w:rPr>
          <w:webHidden/>
          <w:lang w:val="en-US"/>
          <w:rPrChange w:id="466" w:author="André Oliveira" w:date="2020-09-03T20:38:00Z">
            <w:rPr>
              <w:webHidden/>
            </w:rPr>
          </w:rPrChange>
        </w:rPr>
        <w:instrText xml:space="preserve"> PAGEREF _Toc43055764 \h </w:instrText>
      </w:r>
      <w:r w:rsidR="000A2BC1" w:rsidRPr="001923EC">
        <w:rPr>
          <w:webHidden/>
          <w:lang w:val="en-US"/>
          <w:rPrChange w:id="467" w:author="André Oliveira" w:date="2020-09-03T20:38:00Z">
            <w:rPr>
              <w:webHidden/>
            </w:rPr>
          </w:rPrChange>
        </w:rPr>
      </w:r>
      <w:r w:rsidR="000A2BC1" w:rsidRPr="001923EC">
        <w:rPr>
          <w:webHidden/>
          <w:lang w:val="en-US"/>
          <w:rPrChange w:id="468" w:author="André Oliveira" w:date="2020-09-03T20:38:00Z">
            <w:rPr>
              <w:webHidden/>
            </w:rPr>
          </w:rPrChange>
        </w:rPr>
        <w:fldChar w:fldCharType="separate"/>
      </w:r>
      <w:r w:rsidR="000A2BC1" w:rsidRPr="001923EC">
        <w:rPr>
          <w:webHidden/>
          <w:lang w:val="en-US"/>
          <w:rPrChange w:id="469" w:author="André Oliveira" w:date="2020-09-03T20:38:00Z">
            <w:rPr>
              <w:webHidden/>
            </w:rPr>
          </w:rPrChange>
        </w:rPr>
        <w:t>29</w:t>
      </w:r>
      <w:r w:rsidR="000A2BC1" w:rsidRPr="001923EC">
        <w:rPr>
          <w:webHidden/>
          <w:lang w:val="en-US"/>
          <w:rPrChange w:id="470" w:author="André Oliveira" w:date="2020-09-03T20:38:00Z">
            <w:rPr>
              <w:webHidden/>
            </w:rPr>
          </w:rPrChange>
        </w:rPr>
        <w:fldChar w:fldCharType="end"/>
      </w:r>
      <w:r w:rsidRPr="001923EC">
        <w:rPr>
          <w:lang w:val="en-US"/>
          <w:rPrChange w:id="471" w:author="André Oliveira" w:date="2020-09-03T20:38:00Z">
            <w:rPr/>
          </w:rPrChange>
        </w:rPr>
        <w:fldChar w:fldCharType="end"/>
      </w:r>
    </w:p>
    <w:p w14:paraId="0A629515" w14:textId="2F9F9168" w:rsidR="000A2BC1" w:rsidRPr="001923EC" w:rsidRDefault="00DE6FAD">
      <w:pPr>
        <w:pStyle w:val="ndice2"/>
        <w:tabs>
          <w:tab w:val="right" w:leader="dot" w:pos="8494"/>
        </w:tabs>
        <w:rPr>
          <w:sz w:val="22"/>
          <w:szCs w:val="22"/>
          <w:lang w:val="en-US" w:eastAsia="pt-PT"/>
          <w:rPrChange w:id="472" w:author="André Oliveira" w:date="2020-09-03T20:38:00Z">
            <w:rPr>
              <w:sz w:val="22"/>
              <w:szCs w:val="22"/>
              <w:lang w:eastAsia="pt-PT"/>
            </w:rPr>
          </w:rPrChange>
        </w:rPr>
      </w:pPr>
      <w:r w:rsidRPr="001923EC">
        <w:rPr>
          <w:lang w:val="en-US"/>
          <w:rPrChange w:id="473" w:author="André Oliveira" w:date="2020-09-03T20:38:00Z">
            <w:rPr/>
          </w:rPrChange>
        </w:rPr>
        <w:fldChar w:fldCharType="begin"/>
      </w:r>
      <w:r w:rsidRPr="001923EC">
        <w:rPr>
          <w:lang w:val="en-US"/>
          <w:rPrChange w:id="474" w:author="André Oliveira" w:date="2020-09-03T20:38:00Z">
            <w:rPr/>
          </w:rPrChange>
        </w:rPr>
        <w:instrText xml:space="preserve"> HYPERLINK \l "_Toc43055765" </w:instrText>
      </w:r>
      <w:r w:rsidRPr="001923EC">
        <w:rPr>
          <w:lang w:val="en-US"/>
          <w:rPrChange w:id="475" w:author="André Oliveira" w:date="2020-09-03T20:38:00Z">
            <w:rPr/>
          </w:rPrChange>
        </w:rPr>
        <w:fldChar w:fldCharType="separate"/>
      </w:r>
      <w:r w:rsidR="000A2BC1" w:rsidRPr="001923EC">
        <w:rPr>
          <w:rStyle w:val="Hiperligao"/>
          <w:lang w:val="en-US"/>
          <w:rPrChange w:id="476" w:author="André Oliveira" w:date="2020-09-03T20:38:00Z">
            <w:rPr>
              <w:rStyle w:val="Hiperligao"/>
              <w:lang w:val="en-US"/>
            </w:rPr>
          </w:rPrChange>
        </w:rPr>
        <w:t>5.3. Execution Environments</w:t>
      </w:r>
      <w:r w:rsidR="000A2BC1" w:rsidRPr="001923EC">
        <w:rPr>
          <w:webHidden/>
          <w:lang w:val="en-US"/>
          <w:rPrChange w:id="477" w:author="André Oliveira" w:date="2020-09-03T20:38:00Z">
            <w:rPr>
              <w:webHidden/>
            </w:rPr>
          </w:rPrChange>
        </w:rPr>
        <w:tab/>
      </w:r>
      <w:r w:rsidR="000A2BC1" w:rsidRPr="001923EC">
        <w:rPr>
          <w:webHidden/>
          <w:lang w:val="en-US"/>
          <w:rPrChange w:id="478" w:author="André Oliveira" w:date="2020-09-03T20:38:00Z">
            <w:rPr>
              <w:webHidden/>
            </w:rPr>
          </w:rPrChange>
        </w:rPr>
        <w:fldChar w:fldCharType="begin"/>
      </w:r>
      <w:r w:rsidR="000A2BC1" w:rsidRPr="001923EC">
        <w:rPr>
          <w:webHidden/>
          <w:lang w:val="en-US"/>
          <w:rPrChange w:id="479" w:author="André Oliveira" w:date="2020-09-03T20:38:00Z">
            <w:rPr>
              <w:webHidden/>
            </w:rPr>
          </w:rPrChange>
        </w:rPr>
        <w:instrText xml:space="preserve"> PAGEREF _Toc43055765 \h </w:instrText>
      </w:r>
      <w:r w:rsidR="000A2BC1" w:rsidRPr="001923EC">
        <w:rPr>
          <w:webHidden/>
          <w:lang w:val="en-US"/>
          <w:rPrChange w:id="480" w:author="André Oliveira" w:date="2020-09-03T20:38:00Z">
            <w:rPr>
              <w:webHidden/>
            </w:rPr>
          </w:rPrChange>
        </w:rPr>
      </w:r>
      <w:r w:rsidR="000A2BC1" w:rsidRPr="001923EC">
        <w:rPr>
          <w:webHidden/>
          <w:lang w:val="en-US"/>
          <w:rPrChange w:id="481" w:author="André Oliveira" w:date="2020-09-03T20:38:00Z">
            <w:rPr>
              <w:webHidden/>
            </w:rPr>
          </w:rPrChange>
        </w:rPr>
        <w:fldChar w:fldCharType="separate"/>
      </w:r>
      <w:r w:rsidR="000A2BC1" w:rsidRPr="001923EC">
        <w:rPr>
          <w:webHidden/>
          <w:lang w:val="en-US"/>
          <w:rPrChange w:id="482" w:author="André Oliveira" w:date="2020-09-03T20:38:00Z">
            <w:rPr>
              <w:webHidden/>
            </w:rPr>
          </w:rPrChange>
        </w:rPr>
        <w:t>30</w:t>
      </w:r>
      <w:r w:rsidR="000A2BC1" w:rsidRPr="001923EC">
        <w:rPr>
          <w:webHidden/>
          <w:lang w:val="en-US"/>
          <w:rPrChange w:id="483" w:author="André Oliveira" w:date="2020-09-03T20:38:00Z">
            <w:rPr>
              <w:webHidden/>
            </w:rPr>
          </w:rPrChange>
        </w:rPr>
        <w:fldChar w:fldCharType="end"/>
      </w:r>
      <w:r w:rsidRPr="001923EC">
        <w:rPr>
          <w:lang w:val="en-US"/>
          <w:rPrChange w:id="484" w:author="André Oliveira" w:date="2020-09-03T20:38:00Z">
            <w:rPr/>
          </w:rPrChange>
        </w:rPr>
        <w:fldChar w:fldCharType="end"/>
      </w:r>
    </w:p>
    <w:p w14:paraId="02FDFF21" w14:textId="2D78D221" w:rsidR="000A2BC1" w:rsidRPr="001923EC" w:rsidRDefault="00DE6FAD">
      <w:pPr>
        <w:pStyle w:val="ndice1"/>
        <w:tabs>
          <w:tab w:val="left" w:pos="480"/>
          <w:tab w:val="right" w:leader="dot" w:pos="8494"/>
        </w:tabs>
        <w:rPr>
          <w:sz w:val="22"/>
          <w:szCs w:val="22"/>
          <w:lang w:val="en-US" w:eastAsia="pt-PT"/>
          <w:rPrChange w:id="485" w:author="André Oliveira" w:date="2020-09-03T20:38:00Z">
            <w:rPr>
              <w:sz w:val="22"/>
              <w:szCs w:val="22"/>
              <w:lang w:eastAsia="pt-PT"/>
            </w:rPr>
          </w:rPrChange>
        </w:rPr>
      </w:pPr>
      <w:r w:rsidRPr="001923EC">
        <w:rPr>
          <w:lang w:val="en-US"/>
          <w:rPrChange w:id="486" w:author="André Oliveira" w:date="2020-09-03T20:38:00Z">
            <w:rPr/>
          </w:rPrChange>
        </w:rPr>
        <w:fldChar w:fldCharType="begin"/>
      </w:r>
      <w:r w:rsidRPr="001923EC">
        <w:rPr>
          <w:lang w:val="en-US"/>
          <w:rPrChange w:id="487" w:author="André Oliveira" w:date="2020-09-03T20:38:00Z">
            <w:rPr/>
          </w:rPrChange>
        </w:rPr>
        <w:instrText xml:space="preserve"> HYPERLINK \l "_Toc43055766" </w:instrText>
      </w:r>
      <w:r w:rsidRPr="001923EC">
        <w:rPr>
          <w:lang w:val="en-US"/>
          <w:rPrChange w:id="488" w:author="André Oliveira" w:date="2020-09-03T20:38:00Z">
            <w:rPr/>
          </w:rPrChange>
        </w:rPr>
        <w:fldChar w:fldCharType="separate"/>
      </w:r>
      <w:r w:rsidR="000A2BC1" w:rsidRPr="001923EC">
        <w:rPr>
          <w:rStyle w:val="Hiperligao"/>
          <w:lang w:val="en-US"/>
          <w:rPrChange w:id="489" w:author="André Oliveira" w:date="2020-09-03T20:38:00Z">
            <w:rPr>
              <w:rStyle w:val="Hiperligao"/>
            </w:rPr>
          </w:rPrChange>
        </w:rPr>
        <w:t>6.</w:t>
      </w:r>
      <w:r w:rsidR="000A2BC1" w:rsidRPr="001923EC">
        <w:rPr>
          <w:sz w:val="22"/>
          <w:szCs w:val="22"/>
          <w:lang w:val="en-US" w:eastAsia="pt-PT"/>
          <w:rPrChange w:id="490" w:author="André Oliveira" w:date="2020-09-03T20:38:00Z">
            <w:rPr>
              <w:sz w:val="22"/>
              <w:szCs w:val="22"/>
              <w:lang w:eastAsia="pt-PT"/>
            </w:rPr>
          </w:rPrChange>
        </w:rPr>
        <w:tab/>
      </w:r>
      <w:r w:rsidR="000A2BC1" w:rsidRPr="001923EC">
        <w:rPr>
          <w:rStyle w:val="Hiperligao"/>
          <w:lang w:val="en-US"/>
          <w:rPrChange w:id="491" w:author="André Oliveira" w:date="2020-09-03T20:38:00Z">
            <w:rPr>
              <w:rStyle w:val="Hiperligao"/>
            </w:rPr>
          </w:rPrChange>
        </w:rPr>
        <w:t>Implementation Details</w:t>
      </w:r>
      <w:r w:rsidR="000A2BC1" w:rsidRPr="001923EC">
        <w:rPr>
          <w:webHidden/>
          <w:lang w:val="en-US"/>
          <w:rPrChange w:id="492" w:author="André Oliveira" w:date="2020-09-03T20:38:00Z">
            <w:rPr>
              <w:webHidden/>
            </w:rPr>
          </w:rPrChange>
        </w:rPr>
        <w:tab/>
      </w:r>
      <w:r w:rsidR="000A2BC1" w:rsidRPr="001923EC">
        <w:rPr>
          <w:webHidden/>
          <w:lang w:val="en-US"/>
          <w:rPrChange w:id="493" w:author="André Oliveira" w:date="2020-09-03T20:38:00Z">
            <w:rPr>
              <w:webHidden/>
            </w:rPr>
          </w:rPrChange>
        </w:rPr>
        <w:fldChar w:fldCharType="begin"/>
      </w:r>
      <w:r w:rsidR="000A2BC1" w:rsidRPr="001923EC">
        <w:rPr>
          <w:webHidden/>
          <w:lang w:val="en-US"/>
          <w:rPrChange w:id="494" w:author="André Oliveira" w:date="2020-09-03T20:38:00Z">
            <w:rPr>
              <w:webHidden/>
            </w:rPr>
          </w:rPrChange>
        </w:rPr>
        <w:instrText xml:space="preserve"> PAGEREF _Toc43055766 \h </w:instrText>
      </w:r>
      <w:r w:rsidR="000A2BC1" w:rsidRPr="001923EC">
        <w:rPr>
          <w:webHidden/>
          <w:lang w:val="en-US"/>
          <w:rPrChange w:id="495" w:author="André Oliveira" w:date="2020-09-03T20:38:00Z">
            <w:rPr>
              <w:webHidden/>
            </w:rPr>
          </w:rPrChange>
        </w:rPr>
      </w:r>
      <w:r w:rsidR="000A2BC1" w:rsidRPr="001923EC">
        <w:rPr>
          <w:webHidden/>
          <w:lang w:val="en-US"/>
          <w:rPrChange w:id="496" w:author="André Oliveira" w:date="2020-09-03T20:38:00Z">
            <w:rPr>
              <w:webHidden/>
            </w:rPr>
          </w:rPrChange>
        </w:rPr>
        <w:fldChar w:fldCharType="separate"/>
      </w:r>
      <w:r w:rsidR="000A2BC1" w:rsidRPr="001923EC">
        <w:rPr>
          <w:webHidden/>
          <w:lang w:val="en-US"/>
          <w:rPrChange w:id="497" w:author="André Oliveira" w:date="2020-09-03T20:38:00Z">
            <w:rPr>
              <w:webHidden/>
            </w:rPr>
          </w:rPrChange>
        </w:rPr>
        <w:t>32</w:t>
      </w:r>
      <w:r w:rsidR="000A2BC1" w:rsidRPr="001923EC">
        <w:rPr>
          <w:webHidden/>
          <w:lang w:val="en-US"/>
          <w:rPrChange w:id="498" w:author="André Oliveira" w:date="2020-09-03T20:38:00Z">
            <w:rPr>
              <w:webHidden/>
            </w:rPr>
          </w:rPrChange>
        </w:rPr>
        <w:fldChar w:fldCharType="end"/>
      </w:r>
      <w:r w:rsidRPr="001923EC">
        <w:rPr>
          <w:lang w:val="en-US"/>
          <w:rPrChange w:id="499" w:author="André Oliveira" w:date="2020-09-03T20:38:00Z">
            <w:rPr/>
          </w:rPrChange>
        </w:rPr>
        <w:fldChar w:fldCharType="end"/>
      </w:r>
    </w:p>
    <w:p w14:paraId="653146D0" w14:textId="07E6942D" w:rsidR="000A2BC1" w:rsidRPr="001923EC" w:rsidRDefault="00DE6FAD">
      <w:pPr>
        <w:pStyle w:val="ndice2"/>
        <w:tabs>
          <w:tab w:val="right" w:leader="dot" w:pos="8494"/>
        </w:tabs>
        <w:rPr>
          <w:sz w:val="22"/>
          <w:szCs w:val="22"/>
          <w:lang w:val="en-US" w:eastAsia="pt-PT"/>
          <w:rPrChange w:id="500" w:author="André Oliveira" w:date="2020-09-03T20:38:00Z">
            <w:rPr>
              <w:sz w:val="22"/>
              <w:szCs w:val="22"/>
              <w:lang w:eastAsia="pt-PT"/>
            </w:rPr>
          </w:rPrChange>
        </w:rPr>
      </w:pPr>
      <w:r w:rsidRPr="001923EC">
        <w:rPr>
          <w:lang w:val="en-US"/>
          <w:rPrChange w:id="501" w:author="André Oliveira" w:date="2020-09-03T20:38:00Z">
            <w:rPr/>
          </w:rPrChange>
        </w:rPr>
        <w:fldChar w:fldCharType="begin"/>
      </w:r>
      <w:r w:rsidRPr="001923EC">
        <w:rPr>
          <w:lang w:val="en-US"/>
          <w:rPrChange w:id="502" w:author="André Oliveira" w:date="2020-09-03T20:38:00Z">
            <w:rPr/>
          </w:rPrChange>
        </w:rPr>
        <w:instrText xml:space="preserve"> HYPERLINK \l "_Toc43055767" </w:instrText>
      </w:r>
      <w:r w:rsidRPr="001923EC">
        <w:rPr>
          <w:lang w:val="en-US"/>
          <w:rPrChange w:id="503" w:author="André Oliveira" w:date="2020-09-03T20:38:00Z">
            <w:rPr/>
          </w:rPrChange>
        </w:rPr>
        <w:fldChar w:fldCharType="separate"/>
      </w:r>
      <w:r w:rsidR="000A2BC1" w:rsidRPr="001923EC">
        <w:rPr>
          <w:rStyle w:val="Hiperligao"/>
          <w:lang w:val="en-US"/>
          <w:rPrChange w:id="504" w:author="André Oliveira" w:date="2020-09-03T20:38:00Z">
            <w:rPr>
              <w:rStyle w:val="Hiperligao"/>
              <w:lang w:val="en-US"/>
            </w:rPr>
          </w:rPrChange>
        </w:rPr>
        <w:t>6.1. Services</w:t>
      </w:r>
      <w:r w:rsidR="000A2BC1" w:rsidRPr="001923EC">
        <w:rPr>
          <w:webHidden/>
          <w:lang w:val="en-US"/>
          <w:rPrChange w:id="505" w:author="André Oliveira" w:date="2020-09-03T20:38:00Z">
            <w:rPr>
              <w:webHidden/>
            </w:rPr>
          </w:rPrChange>
        </w:rPr>
        <w:tab/>
      </w:r>
      <w:r w:rsidR="000A2BC1" w:rsidRPr="001923EC">
        <w:rPr>
          <w:webHidden/>
          <w:lang w:val="en-US"/>
          <w:rPrChange w:id="506" w:author="André Oliveira" w:date="2020-09-03T20:38:00Z">
            <w:rPr>
              <w:webHidden/>
            </w:rPr>
          </w:rPrChange>
        </w:rPr>
        <w:fldChar w:fldCharType="begin"/>
      </w:r>
      <w:r w:rsidR="000A2BC1" w:rsidRPr="001923EC">
        <w:rPr>
          <w:webHidden/>
          <w:lang w:val="en-US"/>
          <w:rPrChange w:id="507" w:author="André Oliveira" w:date="2020-09-03T20:38:00Z">
            <w:rPr>
              <w:webHidden/>
            </w:rPr>
          </w:rPrChange>
        </w:rPr>
        <w:instrText xml:space="preserve"> PAGEREF _Toc43055767 \h </w:instrText>
      </w:r>
      <w:r w:rsidR="000A2BC1" w:rsidRPr="001923EC">
        <w:rPr>
          <w:webHidden/>
          <w:lang w:val="en-US"/>
          <w:rPrChange w:id="508" w:author="André Oliveira" w:date="2020-09-03T20:38:00Z">
            <w:rPr>
              <w:webHidden/>
            </w:rPr>
          </w:rPrChange>
        </w:rPr>
      </w:r>
      <w:r w:rsidR="000A2BC1" w:rsidRPr="001923EC">
        <w:rPr>
          <w:webHidden/>
          <w:lang w:val="en-US"/>
          <w:rPrChange w:id="509" w:author="André Oliveira" w:date="2020-09-03T20:38:00Z">
            <w:rPr>
              <w:webHidden/>
            </w:rPr>
          </w:rPrChange>
        </w:rPr>
        <w:fldChar w:fldCharType="separate"/>
      </w:r>
      <w:r w:rsidR="000A2BC1" w:rsidRPr="001923EC">
        <w:rPr>
          <w:webHidden/>
          <w:lang w:val="en-US"/>
          <w:rPrChange w:id="510" w:author="André Oliveira" w:date="2020-09-03T20:38:00Z">
            <w:rPr>
              <w:webHidden/>
            </w:rPr>
          </w:rPrChange>
        </w:rPr>
        <w:t>32</w:t>
      </w:r>
      <w:r w:rsidR="000A2BC1" w:rsidRPr="001923EC">
        <w:rPr>
          <w:webHidden/>
          <w:lang w:val="en-US"/>
          <w:rPrChange w:id="511" w:author="André Oliveira" w:date="2020-09-03T20:38:00Z">
            <w:rPr>
              <w:webHidden/>
            </w:rPr>
          </w:rPrChange>
        </w:rPr>
        <w:fldChar w:fldCharType="end"/>
      </w:r>
      <w:r w:rsidRPr="001923EC">
        <w:rPr>
          <w:lang w:val="en-US"/>
          <w:rPrChange w:id="512" w:author="André Oliveira" w:date="2020-09-03T20:38:00Z">
            <w:rPr/>
          </w:rPrChange>
        </w:rPr>
        <w:fldChar w:fldCharType="end"/>
      </w:r>
    </w:p>
    <w:p w14:paraId="2E7691C0" w14:textId="0E8476F7" w:rsidR="000A2BC1" w:rsidRPr="001923EC" w:rsidRDefault="00DE6FAD">
      <w:pPr>
        <w:pStyle w:val="ndice3"/>
        <w:tabs>
          <w:tab w:val="right" w:leader="dot" w:pos="8494"/>
        </w:tabs>
        <w:rPr>
          <w:sz w:val="22"/>
          <w:szCs w:val="22"/>
          <w:lang w:val="en-US" w:eastAsia="pt-PT"/>
          <w:rPrChange w:id="513" w:author="André Oliveira" w:date="2020-09-03T20:38:00Z">
            <w:rPr>
              <w:sz w:val="22"/>
              <w:szCs w:val="22"/>
              <w:lang w:eastAsia="pt-PT"/>
            </w:rPr>
          </w:rPrChange>
        </w:rPr>
      </w:pPr>
      <w:r w:rsidRPr="001923EC">
        <w:rPr>
          <w:lang w:val="en-US"/>
          <w:rPrChange w:id="514" w:author="André Oliveira" w:date="2020-09-03T20:38:00Z">
            <w:rPr/>
          </w:rPrChange>
        </w:rPr>
        <w:fldChar w:fldCharType="begin"/>
      </w:r>
      <w:r w:rsidRPr="001923EC">
        <w:rPr>
          <w:lang w:val="en-US"/>
          <w:rPrChange w:id="515" w:author="André Oliveira" w:date="2020-09-03T20:38:00Z">
            <w:rPr/>
          </w:rPrChange>
        </w:rPr>
        <w:instrText xml:space="preserve"> HYPERLINK \l "_Toc43055768" </w:instrText>
      </w:r>
      <w:r w:rsidRPr="001923EC">
        <w:rPr>
          <w:lang w:val="en-US"/>
          <w:rPrChange w:id="516" w:author="André Oliveira" w:date="2020-09-03T20:38:00Z">
            <w:rPr/>
          </w:rPrChange>
        </w:rPr>
        <w:fldChar w:fldCharType="separate"/>
      </w:r>
      <w:r w:rsidR="000A2BC1" w:rsidRPr="001923EC">
        <w:rPr>
          <w:rStyle w:val="Hiperligao"/>
          <w:lang w:val="en-US"/>
          <w:rPrChange w:id="517" w:author="André Oliveira" w:date="2020-09-03T20:38:00Z">
            <w:rPr>
              <w:rStyle w:val="Hiperligao"/>
              <w:lang w:val="en-US"/>
            </w:rPr>
          </w:rPrChange>
        </w:rPr>
        <w:t>6.1.1 Users</w:t>
      </w:r>
      <w:r w:rsidR="000A2BC1" w:rsidRPr="001923EC">
        <w:rPr>
          <w:webHidden/>
          <w:lang w:val="en-US"/>
          <w:rPrChange w:id="518" w:author="André Oliveira" w:date="2020-09-03T20:38:00Z">
            <w:rPr>
              <w:webHidden/>
            </w:rPr>
          </w:rPrChange>
        </w:rPr>
        <w:tab/>
      </w:r>
      <w:r w:rsidR="000A2BC1" w:rsidRPr="001923EC">
        <w:rPr>
          <w:webHidden/>
          <w:lang w:val="en-US"/>
          <w:rPrChange w:id="519" w:author="André Oliveira" w:date="2020-09-03T20:38:00Z">
            <w:rPr>
              <w:webHidden/>
            </w:rPr>
          </w:rPrChange>
        </w:rPr>
        <w:fldChar w:fldCharType="begin"/>
      </w:r>
      <w:r w:rsidR="000A2BC1" w:rsidRPr="001923EC">
        <w:rPr>
          <w:webHidden/>
          <w:lang w:val="en-US"/>
          <w:rPrChange w:id="520" w:author="André Oliveira" w:date="2020-09-03T20:38:00Z">
            <w:rPr>
              <w:webHidden/>
            </w:rPr>
          </w:rPrChange>
        </w:rPr>
        <w:instrText xml:space="preserve"> PAGEREF _Toc43055768 \h </w:instrText>
      </w:r>
      <w:r w:rsidR="000A2BC1" w:rsidRPr="001923EC">
        <w:rPr>
          <w:webHidden/>
          <w:lang w:val="en-US"/>
          <w:rPrChange w:id="521" w:author="André Oliveira" w:date="2020-09-03T20:38:00Z">
            <w:rPr>
              <w:webHidden/>
            </w:rPr>
          </w:rPrChange>
        </w:rPr>
      </w:r>
      <w:r w:rsidR="000A2BC1" w:rsidRPr="001923EC">
        <w:rPr>
          <w:webHidden/>
          <w:lang w:val="en-US"/>
          <w:rPrChange w:id="522" w:author="André Oliveira" w:date="2020-09-03T20:38:00Z">
            <w:rPr>
              <w:webHidden/>
            </w:rPr>
          </w:rPrChange>
        </w:rPr>
        <w:fldChar w:fldCharType="separate"/>
      </w:r>
      <w:r w:rsidR="000A2BC1" w:rsidRPr="001923EC">
        <w:rPr>
          <w:webHidden/>
          <w:lang w:val="en-US"/>
          <w:rPrChange w:id="523" w:author="André Oliveira" w:date="2020-09-03T20:38:00Z">
            <w:rPr>
              <w:webHidden/>
            </w:rPr>
          </w:rPrChange>
        </w:rPr>
        <w:t>32</w:t>
      </w:r>
      <w:r w:rsidR="000A2BC1" w:rsidRPr="001923EC">
        <w:rPr>
          <w:webHidden/>
          <w:lang w:val="en-US"/>
          <w:rPrChange w:id="524" w:author="André Oliveira" w:date="2020-09-03T20:38:00Z">
            <w:rPr>
              <w:webHidden/>
            </w:rPr>
          </w:rPrChange>
        </w:rPr>
        <w:fldChar w:fldCharType="end"/>
      </w:r>
      <w:r w:rsidRPr="001923EC">
        <w:rPr>
          <w:lang w:val="en-US"/>
          <w:rPrChange w:id="525" w:author="André Oliveira" w:date="2020-09-03T20:38:00Z">
            <w:rPr/>
          </w:rPrChange>
        </w:rPr>
        <w:fldChar w:fldCharType="end"/>
      </w:r>
    </w:p>
    <w:p w14:paraId="15C24AB8" w14:textId="5D20419A" w:rsidR="000A2BC1" w:rsidRPr="001923EC" w:rsidRDefault="00DE6FAD">
      <w:pPr>
        <w:pStyle w:val="ndice3"/>
        <w:tabs>
          <w:tab w:val="right" w:leader="dot" w:pos="8494"/>
        </w:tabs>
        <w:rPr>
          <w:sz w:val="22"/>
          <w:szCs w:val="22"/>
          <w:lang w:val="en-US" w:eastAsia="pt-PT"/>
          <w:rPrChange w:id="526" w:author="André Oliveira" w:date="2020-09-03T20:38:00Z">
            <w:rPr>
              <w:sz w:val="22"/>
              <w:szCs w:val="22"/>
              <w:lang w:eastAsia="pt-PT"/>
            </w:rPr>
          </w:rPrChange>
        </w:rPr>
      </w:pPr>
      <w:r w:rsidRPr="001923EC">
        <w:rPr>
          <w:lang w:val="en-US"/>
          <w:rPrChange w:id="527" w:author="André Oliveira" w:date="2020-09-03T20:38:00Z">
            <w:rPr/>
          </w:rPrChange>
        </w:rPr>
        <w:fldChar w:fldCharType="begin"/>
      </w:r>
      <w:r w:rsidRPr="001923EC">
        <w:rPr>
          <w:lang w:val="en-US"/>
          <w:rPrChange w:id="528" w:author="André Oliveira" w:date="2020-09-03T20:38:00Z">
            <w:rPr/>
          </w:rPrChange>
        </w:rPr>
        <w:instrText xml:space="preserve"> HYPERLINK \l "_Toc43055769" </w:instrText>
      </w:r>
      <w:r w:rsidRPr="001923EC">
        <w:rPr>
          <w:lang w:val="en-US"/>
          <w:rPrChange w:id="529" w:author="André Oliveira" w:date="2020-09-03T20:38:00Z">
            <w:rPr/>
          </w:rPrChange>
        </w:rPr>
        <w:fldChar w:fldCharType="separate"/>
      </w:r>
      <w:r w:rsidR="000A2BC1" w:rsidRPr="001923EC">
        <w:rPr>
          <w:rStyle w:val="Hiperligao"/>
          <w:lang w:val="en-US"/>
          <w:rPrChange w:id="530" w:author="André Oliveira" w:date="2020-09-03T20:38:00Z">
            <w:rPr>
              <w:rStyle w:val="Hiperligao"/>
              <w:lang w:val="en-US"/>
            </w:rPr>
          </w:rPrChange>
        </w:rPr>
        <w:t>6.1.2 Execute code</w:t>
      </w:r>
      <w:r w:rsidR="000A2BC1" w:rsidRPr="001923EC">
        <w:rPr>
          <w:webHidden/>
          <w:lang w:val="en-US"/>
          <w:rPrChange w:id="531" w:author="André Oliveira" w:date="2020-09-03T20:38:00Z">
            <w:rPr>
              <w:webHidden/>
            </w:rPr>
          </w:rPrChange>
        </w:rPr>
        <w:tab/>
      </w:r>
      <w:r w:rsidR="000A2BC1" w:rsidRPr="001923EC">
        <w:rPr>
          <w:webHidden/>
          <w:lang w:val="en-US"/>
          <w:rPrChange w:id="532" w:author="André Oliveira" w:date="2020-09-03T20:38:00Z">
            <w:rPr>
              <w:webHidden/>
            </w:rPr>
          </w:rPrChange>
        </w:rPr>
        <w:fldChar w:fldCharType="begin"/>
      </w:r>
      <w:r w:rsidR="000A2BC1" w:rsidRPr="001923EC">
        <w:rPr>
          <w:webHidden/>
          <w:lang w:val="en-US"/>
          <w:rPrChange w:id="533" w:author="André Oliveira" w:date="2020-09-03T20:38:00Z">
            <w:rPr>
              <w:webHidden/>
            </w:rPr>
          </w:rPrChange>
        </w:rPr>
        <w:instrText xml:space="preserve"> PAGEREF _Toc43055769 \h </w:instrText>
      </w:r>
      <w:r w:rsidR="000A2BC1" w:rsidRPr="001923EC">
        <w:rPr>
          <w:webHidden/>
          <w:lang w:val="en-US"/>
          <w:rPrChange w:id="534" w:author="André Oliveira" w:date="2020-09-03T20:38:00Z">
            <w:rPr>
              <w:webHidden/>
            </w:rPr>
          </w:rPrChange>
        </w:rPr>
      </w:r>
      <w:r w:rsidR="000A2BC1" w:rsidRPr="001923EC">
        <w:rPr>
          <w:webHidden/>
          <w:lang w:val="en-US"/>
          <w:rPrChange w:id="535" w:author="André Oliveira" w:date="2020-09-03T20:38:00Z">
            <w:rPr>
              <w:webHidden/>
            </w:rPr>
          </w:rPrChange>
        </w:rPr>
        <w:fldChar w:fldCharType="separate"/>
      </w:r>
      <w:r w:rsidR="000A2BC1" w:rsidRPr="001923EC">
        <w:rPr>
          <w:webHidden/>
          <w:lang w:val="en-US"/>
          <w:rPrChange w:id="536" w:author="André Oliveira" w:date="2020-09-03T20:38:00Z">
            <w:rPr>
              <w:webHidden/>
            </w:rPr>
          </w:rPrChange>
        </w:rPr>
        <w:t>32</w:t>
      </w:r>
      <w:r w:rsidR="000A2BC1" w:rsidRPr="001923EC">
        <w:rPr>
          <w:webHidden/>
          <w:lang w:val="en-US"/>
          <w:rPrChange w:id="537" w:author="André Oliveira" w:date="2020-09-03T20:38:00Z">
            <w:rPr>
              <w:webHidden/>
            </w:rPr>
          </w:rPrChange>
        </w:rPr>
        <w:fldChar w:fldCharType="end"/>
      </w:r>
      <w:r w:rsidRPr="001923EC">
        <w:rPr>
          <w:lang w:val="en-US"/>
          <w:rPrChange w:id="538" w:author="André Oliveira" w:date="2020-09-03T20:38:00Z">
            <w:rPr/>
          </w:rPrChange>
        </w:rPr>
        <w:fldChar w:fldCharType="end"/>
      </w:r>
    </w:p>
    <w:p w14:paraId="59B931C2" w14:textId="181D200D" w:rsidR="000A2BC1" w:rsidRPr="001923EC" w:rsidRDefault="00DE6FAD">
      <w:pPr>
        <w:pStyle w:val="ndice3"/>
        <w:tabs>
          <w:tab w:val="right" w:leader="dot" w:pos="8494"/>
        </w:tabs>
        <w:rPr>
          <w:sz w:val="22"/>
          <w:szCs w:val="22"/>
          <w:lang w:val="en-US" w:eastAsia="pt-PT"/>
          <w:rPrChange w:id="539" w:author="André Oliveira" w:date="2020-09-03T20:38:00Z">
            <w:rPr>
              <w:sz w:val="22"/>
              <w:szCs w:val="22"/>
              <w:lang w:eastAsia="pt-PT"/>
            </w:rPr>
          </w:rPrChange>
        </w:rPr>
      </w:pPr>
      <w:r w:rsidRPr="001923EC">
        <w:rPr>
          <w:lang w:val="en-US"/>
          <w:rPrChange w:id="540" w:author="André Oliveira" w:date="2020-09-03T20:38:00Z">
            <w:rPr/>
          </w:rPrChange>
        </w:rPr>
        <w:fldChar w:fldCharType="begin"/>
      </w:r>
      <w:r w:rsidRPr="001923EC">
        <w:rPr>
          <w:lang w:val="en-US"/>
          <w:rPrChange w:id="541" w:author="André Oliveira" w:date="2020-09-03T20:38:00Z">
            <w:rPr/>
          </w:rPrChange>
        </w:rPr>
        <w:instrText xml:space="preserve"> HYPERLINK \l "_Toc43055770" </w:instrText>
      </w:r>
      <w:r w:rsidRPr="001923EC">
        <w:rPr>
          <w:lang w:val="en-US"/>
          <w:rPrChange w:id="542" w:author="André Oliveira" w:date="2020-09-03T20:38:00Z">
            <w:rPr/>
          </w:rPrChange>
        </w:rPr>
        <w:fldChar w:fldCharType="separate"/>
      </w:r>
      <w:r w:rsidR="000A2BC1" w:rsidRPr="001923EC">
        <w:rPr>
          <w:rStyle w:val="Hiperligao"/>
          <w:lang w:val="en-US"/>
          <w:rPrChange w:id="543" w:author="André Oliveira" w:date="2020-09-03T20:38:00Z">
            <w:rPr>
              <w:rStyle w:val="Hiperligao"/>
              <w:lang w:val="en-US"/>
            </w:rPr>
          </w:rPrChange>
        </w:rPr>
        <w:t>6.1.3 Challenges</w:t>
      </w:r>
      <w:r w:rsidR="000A2BC1" w:rsidRPr="001923EC">
        <w:rPr>
          <w:webHidden/>
          <w:lang w:val="en-US"/>
          <w:rPrChange w:id="544" w:author="André Oliveira" w:date="2020-09-03T20:38:00Z">
            <w:rPr>
              <w:webHidden/>
            </w:rPr>
          </w:rPrChange>
        </w:rPr>
        <w:tab/>
      </w:r>
      <w:r w:rsidR="000A2BC1" w:rsidRPr="001923EC">
        <w:rPr>
          <w:webHidden/>
          <w:lang w:val="en-US"/>
          <w:rPrChange w:id="545" w:author="André Oliveira" w:date="2020-09-03T20:38:00Z">
            <w:rPr>
              <w:webHidden/>
            </w:rPr>
          </w:rPrChange>
        </w:rPr>
        <w:fldChar w:fldCharType="begin"/>
      </w:r>
      <w:r w:rsidR="000A2BC1" w:rsidRPr="001923EC">
        <w:rPr>
          <w:webHidden/>
          <w:lang w:val="en-US"/>
          <w:rPrChange w:id="546" w:author="André Oliveira" w:date="2020-09-03T20:38:00Z">
            <w:rPr>
              <w:webHidden/>
            </w:rPr>
          </w:rPrChange>
        </w:rPr>
        <w:instrText xml:space="preserve"> PAGEREF _Toc43055770 \h </w:instrText>
      </w:r>
      <w:r w:rsidR="000A2BC1" w:rsidRPr="001923EC">
        <w:rPr>
          <w:webHidden/>
          <w:lang w:val="en-US"/>
          <w:rPrChange w:id="547" w:author="André Oliveira" w:date="2020-09-03T20:38:00Z">
            <w:rPr>
              <w:webHidden/>
            </w:rPr>
          </w:rPrChange>
        </w:rPr>
      </w:r>
      <w:r w:rsidR="000A2BC1" w:rsidRPr="001923EC">
        <w:rPr>
          <w:webHidden/>
          <w:lang w:val="en-US"/>
          <w:rPrChange w:id="548" w:author="André Oliveira" w:date="2020-09-03T20:38:00Z">
            <w:rPr>
              <w:webHidden/>
            </w:rPr>
          </w:rPrChange>
        </w:rPr>
        <w:fldChar w:fldCharType="separate"/>
      </w:r>
      <w:r w:rsidR="000A2BC1" w:rsidRPr="001923EC">
        <w:rPr>
          <w:webHidden/>
          <w:lang w:val="en-US"/>
          <w:rPrChange w:id="549" w:author="André Oliveira" w:date="2020-09-03T20:38:00Z">
            <w:rPr>
              <w:webHidden/>
            </w:rPr>
          </w:rPrChange>
        </w:rPr>
        <w:t>32</w:t>
      </w:r>
      <w:r w:rsidR="000A2BC1" w:rsidRPr="001923EC">
        <w:rPr>
          <w:webHidden/>
          <w:lang w:val="en-US"/>
          <w:rPrChange w:id="550" w:author="André Oliveira" w:date="2020-09-03T20:38:00Z">
            <w:rPr>
              <w:webHidden/>
            </w:rPr>
          </w:rPrChange>
        </w:rPr>
        <w:fldChar w:fldCharType="end"/>
      </w:r>
      <w:r w:rsidRPr="001923EC">
        <w:rPr>
          <w:lang w:val="en-US"/>
          <w:rPrChange w:id="551" w:author="André Oliveira" w:date="2020-09-03T20:38:00Z">
            <w:rPr/>
          </w:rPrChange>
        </w:rPr>
        <w:fldChar w:fldCharType="end"/>
      </w:r>
    </w:p>
    <w:p w14:paraId="30B6D32B" w14:textId="31605C72" w:rsidR="000A2BC1" w:rsidRPr="001923EC" w:rsidRDefault="00DE6FAD">
      <w:pPr>
        <w:pStyle w:val="ndice3"/>
        <w:tabs>
          <w:tab w:val="right" w:leader="dot" w:pos="8494"/>
        </w:tabs>
        <w:rPr>
          <w:sz w:val="22"/>
          <w:szCs w:val="22"/>
          <w:lang w:val="en-US" w:eastAsia="pt-PT"/>
          <w:rPrChange w:id="552" w:author="André Oliveira" w:date="2020-09-03T20:38:00Z">
            <w:rPr>
              <w:sz w:val="22"/>
              <w:szCs w:val="22"/>
              <w:lang w:eastAsia="pt-PT"/>
            </w:rPr>
          </w:rPrChange>
        </w:rPr>
      </w:pPr>
      <w:r w:rsidRPr="001923EC">
        <w:rPr>
          <w:lang w:val="en-US"/>
          <w:rPrChange w:id="553" w:author="André Oliveira" w:date="2020-09-03T20:38:00Z">
            <w:rPr/>
          </w:rPrChange>
        </w:rPr>
        <w:fldChar w:fldCharType="begin"/>
      </w:r>
      <w:r w:rsidRPr="001923EC">
        <w:rPr>
          <w:lang w:val="en-US"/>
          <w:rPrChange w:id="554" w:author="André Oliveira" w:date="2020-09-03T20:38:00Z">
            <w:rPr/>
          </w:rPrChange>
        </w:rPr>
        <w:instrText xml:space="preserve"> HYPERLINK \l "_Toc43055771" </w:instrText>
      </w:r>
      <w:r w:rsidRPr="001923EC">
        <w:rPr>
          <w:lang w:val="en-US"/>
          <w:rPrChange w:id="555" w:author="André Oliveira" w:date="2020-09-03T20:38:00Z">
            <w:rPr/>
          </w:rPrChange>
        </w:rPr>
        <w:fldChar w:fldCharType="separate"/>
      </w:r>
      <w:r w:rsidR="000A2BC1" w:rsidRPr="001923EC">
        <w:rPr>
          <w:rStyle w:val="Hiperligao"/>
          <w:lang w:val="en-US"/>
          <w:rPrChange w:id="556" w:author="André Oliveira" w:date="2020-09-03T20:38:00Z">
            <w:rPr>
              <w:rStyle w:val="Hiperligao"/>
              <w:lang w:val="en-US"/>
            </w:rPr>
          </w:rPrChange>
        </w:rPr>
        <w:t>6.1.4 Questionnaires</w:t>
      </w:r>
      <w:r w:rsidR="000A2BC1" w:rsidRPr="001923EC">
        <w:rPr>
          <w:webHidden/>
          <w:lang w:val="en-US"/>
          <w:rPrChange w:id="557" w:author="André Oliveira" w:date="2020-09-03T20:38:00Z">
            <w:rPr>
              <w:webHidden/>
            </w:rPr>
          </w:rPrChange>
        </w:rPr>
        <w:tab/>
      </w:r>
      <w:r w:rsidR="000A2BC1" w:rsidRPr="001923EC">
        <w:rPr>
          <w:webHidden/>
          <w:lang w:val="en-US"/>
          <w:rPrChange w:id="558" w:author="André Oliveira" w:date="2020-09-03T20:38:00Z">
            <w:rPr>
              <w:webHidden/>
            </w:rPr>
          </w:rPrChange>
        </w:rPr>
        <w:fldChar w:fldCharType="begin"/>
      </w:r>
      <w:r w:rsidR="000A2BC1" w:rsidRPr="001923EC">
        <w:rPr>
          <w:webHidden/>
          <w:lang w:val="en-US"/>
          <w:rPrChange w:id="559" w:author="André Oliveira" w:date="2020-09-03T20:38:00Z">
            <w:rPr>
              <w:webHidden/>
            </w:rPr>
          </w:rPrChange>
        </w:rPr>
        <w:instrText xml:space="preserve"> PAGEREF _Toc43055771 \h </w:instrText>
      </w:r>
      <w:r w:rsidR="000A2BC1" w:rsidRPr="001923EC">
        <w:rPr>
          <w:webHidden/>
          <w:lang w:val="en-US"/>
          <w:rPrChange w:id="560" w:author="André Oliveira" w:date="2020-09-03T20:38:00Z">
            <w:rPr>
              <w:webHidden/>
            </w:rPr>
          </w:rPrChange>
        </w:rPr>
      </w:r>
      <w:r w:rsidR="000A2BC1" w:rsidRPr="001923EC">
        <w:rPr>
          <w:webHidden/>
          <w:lang w:val="en-US"/>
          <w:rPrChange w:id="561" w:author="André Oliveira" w:date="2020-09-03T20:38:00Z">
            <w:rPr>
              <w:webHidden/>
            </w:rPr>
          </w:rPrChange>
        </w:rPr>
        <w:fldChar w:fldCharType="separate"/>
      </w:r>
      <w:r w:rsidR="000A2BC1" w:rsidRPr="001923EC">
        <w:rPr>
          <w:webHidden/>
          <w:lang w:val="en-US"/>
          <w:rPrChange w:id="562" w:author="André Oliveira" w:date="2020-09-03T20:38:00Z">
            <w:rPr>
              <w:webHidden/>
            </w:rPr>
          </w:rPrChange>
        </w:rPr>
        <w:t>33</w:t>
      </w:r>
      <w:r w:rsidR="000A2BC1" w:rsidRPr="001923EC">
        <w:rPr>
          <w:webHidden/>
          <w:lang w:val="en-US"/>
          <w:rPrChange w:id="563" w:author="André Oliveira" w:date="2020-09-03T20:38:00Z">
            <w:rPr>
              <w:webHidden/>
            </w:rPr>
          </w:rPrChange>
        </w:rPr>
        <w:fldChar w:fldCharType="end"/>
      </w:r>
      <w:r w:rsidRPr="001923EC">
        <w:rPr>
          <w:lang w:val="en-US"/>
          <w:rPrChange w:id="564" w:author="André Oliveira" w:date="2020-09-03T20:38:00Z">
            <w:rPr/>
          </w:rPrChange>
        </w:rPr>
        <w:fldChar w:fldCharType="end"/>
      </w:r>
    </w:p>
    <w:p w14:paraId="70CFDD7A" w14:textId="26769097" w:rsidR="000A2BC1" w:rsidRPr="001923EC" w:rsidRDefault="00DE6FAD">
      <w:pPr>
        <w:pStyle w:val="ndice3"/>
        <w:tabs>
          <w:tab w:val="right" w:leader="dot" w:pos="8494"/>
        </w:tabs>
        <w:rPr>
          <w:sz w:val="22"/>
          <w:szCs w:val="22"/>
          <w:lang w:val="en-US" w:eastAsia="pt-PT"/>
          <w:rPrChange w:id="565" w:author="André Oliveira" w:date="2020-09-03T20:38:00Z">
            <w:rPr>
              <w:sz w:val="22"/>
              <w:szCs w:val="22"/>
              <w:lang w:eastAsia="pt-PT"/>
            </w:rPr>
          </w:rPrChange>
        </w:rPr>
      </w:pPr>
      <w:r w:rsidRPr="001923EC">
        <w:rPr>
          <w:lang w:val="en-US"/>
          <w:rPrChange w:id="566" w:author="André Oliveira" w:date="2020-09-03T20:38:00Z">
            <w:rPr/>
          </w:rPrChange>
        </w:rPr>
        <w:fldChar w:fldCharType="begin"/>
      </w:r>
      <w:r w:rsidRPr="001923EC">
        <w:rPr>
          <w:lang w:val="en-US"/>
          <w:rPrChange w:id="567" w:author="André Oliveira" w:date="2020-09-03T20:38:00Z">
            <w:rPr/>
          </w:rPrChange>
        </w:rPr>
        <w:instrText xml:space="preserve"> HYPERLINK \l "_Toc43055772" </w:instrText>
      </w:r>
      <w:r w:rsidRPr="001923EC">
        <w:rPr>
          <w:lang w:val="en-US"/>
          <w:rPrChange w:id="568" w:author="André Oliveira" w:date="2020-09-03T20:38:00Z">
            <w:rPr/>
          </w:rPrChange>
        </w:rPr>
        <w:fldChar w:fldCharType="separate"/>
      </w:r>
      <w:r w:rsidR="000A2BC1" w:rsidRPr="001923EC">
        <w:rPr>
          <w:rStyle w:val="Hiperligao"/>
          <w:lang w:val="en-US"/>
          <w:rPrChange w:id="569" w:author="André Oliveira" w:date="2020-09-03T20:38:00Z">
            <w:rPr>
              <w:rStyle w:val="Hiperligao"/>
              <w:lang w:val="en-US"/>
            </w:rPr>
          </w:rPrChange>
        </w:rPr>
        <w:t>6.1.5. Validations</w:t>
      </w:r>
      <w:r w:rsidR="000A2BC1" w:rsidRPr="001923EC">
        <w:rPr>
          <w:webHidden/>
          <w:lang w:val="en-US"/>
          <w:rPrChange w:id="570" w:author="André Oliveira" w:date="2020-09-03T20:38:00Z">
            <w:rPr>
              <w:webHidden/>
            </w:rPr>
          </w:rPrChange>
        </w:rPr>
        <w:tab/>
      </w:r>
      <w:r w:rsidR="000A2BC1" w:rsidRPr="001923EC">
        <w:rPr>
          <w:webHidden/>
          <w:lang w:val="en-US"/>
          <w:rPrChange w:id="571" w:author="André Oliveira" w:date="2020-09-03T20:38:00Z">
            <w:rPr>
              <w:webHidden/>
            </w:rPr>
          </w:rPrChange>
        </w:rPr>
        <w:fldChar w:fldCharType="begin"/>
      </w:r>
      <w:r w:rsidR="000A2BC1" w:rsidRPr="001923EC">
        <w:rPr>
          <w:webHidden/>
          <w:lang w:val="en-US"/>
          <w:rPrChange w:id="572" w:author="André Oliveira" w:date="2020-09-03T20:38:00Z">
            <w:rPr>
              <w:webHidden/>
            </w:rPr>
          </w:rPrChange>
        </w:rPr>
        <w:instrText xml:space="preserve"> PAGEREF _Toc43055772 \h </w:instrText>
      </w:r>
      <w:r w:rsidR="000A2BC1" w:rsidRPr="001923EC">
        <w:rPr>
          <w:webHidden/>
          <w:lang w:val="en-US"/>
          <w:rPrChange w:id="573" w:author="André Oliveira" w:date="2020-09-03T20:38:00Z">
            <w:rPr>
              <w:webHidden/>
            </w:rPr>
          </w:rPrChange>
        </w:rPr>
      </w:r>
      <w:r w:rsidR="000A2BC1" w:rsidRPr="001923EC">
        <w:rPr>
          <w:webHidden/>
          <w:lang w:val="en-US"/>
          <w:rPrChange w:id="574" w:author="André Oliveira" w:date="2020-09-03T20:38:00Z">
            <w:rPr>
              <w:webHidden/>
            </w:rPr>
          </w:rPrChange>
        </w:rPr>
        <w:fldChar w:fldCharType="separate"/>
      </w:r>
      <w:r w:rsidR="000A2BC1" w:rsidRPr="001923EC">
        <w:rPr>
          <w:webHidden/>
          <w:lang w:val="en-US"/>
          <w:rPrChange w:id="575" w:author="André Oliveira" w:date="2020-09-03T20:38:00Z">
            <w:rPr>
              <w:webHidden/>
            </w:rPr>
          </w:rPrChange>
        </w:rPr>
        <w:t>34</w:t>
      </w:r>
      <w:r w:rsidR="000A2BC1" w:rsidRPr="001923EC">
        <w:rPr>
          <w:webHidden/>
          <w:lang w:val="en-US"/>
          <w:rPrChange w:id="576" w:author="André Oliveira" w:date="2020-09-03T20:38:00Z">
            <w:rPr>
              <w:webHidden/>
            </w:rPr>
          </w:rPrChange>
        </w:rPr>
        <w:fldChar w:fldCharType="end"/>
      </w:r>
      <w:r w:rsidRPr="001923EC">
        <w:rPr>
          <w:lang w:val="en-US"/>
          <w:rPrChange w:id="577" w:author="André Oliveira" w:date="2020-09-03T20:38:00Z">
            <w:rPr/>
          </w:rPrChange>
        </w:rPr>
        <w:fldChar w:fldCharType="end"/>
      </w:r>
    </w:p>
    <w:p w14:paraId="71708EBF" w14:textId="55229F5F" w:rsidR="000A2BC1" w:rsidRPr="001923EC" w:rsidRDefault="00DE6FAD">
      <w:pPr>
        <w:pStyle w:val="ndice3"/>
        <w:tabs>
          <w:tab w:val="right" w:leader="dot" w:pos="8494"/>
        </w:tabs>
        <w:rPr>
          <w:sz w:val="22"/>
          <w:szCs w:val="22"/>
          <w:lang w:val="en-US" w:eastAsia="pt-PT"/>
          <w:rPrChange w:id="578" w:author="André Oliveira" w:date="2020-09-03T20:38:00Z">
            <w:rPr>
              <w:sz w:val="22"/>
              <w:szCs w:val="22"/>
              <w:lang w:eastAsia="pt-PT"/>
            </w:rPr>
          </w:rPrChange>
        </w:rPr>
      </w:pPr>
      <w:r w:rsidRPr="001923EC">
        <w:rPr>
          <w:lang w:val="en-US"/>
          <w:rPrChange w:id="579" w:author="André Oliveira" w:date="2020-09-03T20:38:00Z">
            <w:rPr/>
          </w:rPrChange>
        </w:rPr>
        <w:fldChar w:fldCharType="begin"/>
      </w:r>
      <w:r w:rsidRPr="001923EC">
        <w:rPr>
          <w:lang w:val="en-US"/>
          <w:rPrChange w:id="580" w:author="André Oliveira" w:date="2020-09-03T20:38:00Z">
            <w:rPr/>
          </w:rPrChange>
        </w:rPr>
        <w:instrText xml:space="preserve"> HYPERLINK \l "_Toc43055773" </w:instrText>
      </w:r>
      <w:r w:rsidRPr="001923EC">
        <w:rPr>
          <w:lang w:val="en-US"/>
          <w:rPrChange w:id="581" w:author="André Oliveira" w:date="2020-09-03T20:38:00Z">
            <w:rPr/>
          </w:rPrChange>
        </w:rPr>
        <w:fldChar w:fldCharType="separate"/>
      </w:r>
      <w:r w:rsidR="000A2BC1" w:rsidRPr="001923EC">
        <w:rPr>
          <w:rStyle w:val="Hiperligao"/>
          <w:lang w:val="en-US"/>
          <w:rPrChange w:id="582" w:author="André Oliveira" w:date="2020-09-03T20:38:00Z">
            <w:rPr>
              <w:rStyle w:val="Hiperligao"/>
              <w:lang w:val="en-US"/>
            </w:rPr>
          </w:rPrChange>
        </w:rPr>
        <w:t>6.1.6. Error Handling</w:t>
      </w:r>
      <w:r w:rsidR="000A2BC1" w:rsidRPr="001923EC">
        <w:rPr>
          <w:webHidden/>
          <w:lang w:val="en-US"/>
          <w:rPrChange w:id="583" w:author="André Oliveira" w:date="2020-09-03T20:38:00Z">
            <w:rPr>
              <w:webHidden/>
            </w:rPr>
          </w:rPrChange>
        </w:rPr>
        <w:tab/>
      </w:r>
      <w:r w:rsidR="000A2BC1" w:rsidRPr="001923EC">
        <w:rPr>
          <w:webHidden/>
          <w:lang w:val="en-US"/>
          <w:rPrChange w:id="584" w:author="André Oliveira" w:date="2020-09-03T20:38:00Z">
            <w:rPr>
              <w:webHidden/>
            </w:rPr>
          </w:rPrChange>
        </w:rPr>
        <w:fldChar w:fldCharType="begin"/>
      </w:r>
      <w:r w:rsidR="000A2BC1" w:rsidRPr="001923EC">
        <w:rPr>
          <w:webHidden/>
          <w:lang w:val="en-US"/>
          <w:rPrChange w:id="585" w:author="André Oliveira" w:date="2020-09-03T20:38:00Z">
            <w:rPr>
              <w:webHidden/>
            </w:rPr>
          </w:rPrChange>
        </w:rPr>
        <w:instrText xml:space="preserve"> PAGEREF _Toc43055773 \h </w:instrText>
      </w:r>
      <w:r w:rsidR="000A2BC1" w:rsidRPr="001923EC">
        <w:rPr>
          <w:webHidden/>
          <w:lang w:val="en-US"/>
          <w:rPrChange w:id="586" w:author="André Oliveira" w:date="2020-09-03T20:38:00Z">
            <w:rPr>
              <w:webHidden/>
            </w:rPr>
          </w:rPrChange>
        </w:rPr>
      </w:r>
      <w:r w:rsidR="000A2BC1" w:rsidRPr="001923EC">
        <w:rPr>
          <w:webHidden/>
          <w:lang w:val="en-US"/>
          <w:rPrChange w:id="587" w:author="André Oliveira" w:date="2020-09-03T20:38:00Z">
            <w:rPr>
              <w:webHidden/>
            </w:rPr>
          </w:rPrChange>
        </w:rPr>
        <w:fldChar w:fldCharType="separate"/>
      </w:r>
      <w:r w:rsidR="000A2BC1" w:rsidRPr="001923EC">
        <w:rPr>
          <w:webHidden/>
          <w:lang w:val="en-US"/>
          <w:rPrChange w:id="588" w:author="André Oliveira" w:date="2020-09-03T20:38:00Z">
            <w:rPr>
              <w:webHidden/>
            </w:rPr>
          </w:rPrChange>
        </w:rPr>
        <w:t>34</w:t>
      </w:r>
      <w:r w:rsidR="000A2BC1" w:rsidRPr="001923EC">
        <w:rPr>
          <w:webHidden/>
          <w:lang w:val="en-US"/>
          <w:rPrChange w:id="589" w:author="André Oliveira" w:date="2020-09-03T20:38:00Z">
            <w:rPr>
              <w:webHidden/>
            </w:rPr>
          </w:rPrChange>
        </w:rPr>
        <w:fldChar w:fldCharType="end"/>
      </w:r>
      <w:r w:rsidRPr="001923EC">
        <w:rPr>
          <w:lang w:val="en-US"/>
          <w:rPrChange w:id="590" w:author="André Oliveira" w:date="2020-09-03T20:38:00Z">
            <w:rPr/>
          </w:rPrChange>
        </w:rPr>
        <w:fldChar w:fldCharType="end"/>
      </w:r>
    </w:p>
    <w:p w14:paraId="0621384A" w14:textId="5530FA3B" w:rsidR="000A2BC1" w:rsidRPr="001923EC" w:rsidRDefault="00DE6FAD">
      <w:pPr>
        <w:pStyle w:val="ndice3"/>
        <w:tabs>
          <w:tab w:val="right" w:leader="dot" w:pos="8494"/>
        </w:tabs>
        <w:rPr>
          <w:sz w:val="22"/>
          <w:szCs w:val="22"/>
          <w:lang w:val="en-US" w:eastAsia="pt-PT"/>
          <w:rPrChange w:id="591" w:author="André Oliveira" w:date="2020-09-03T20:38:00Z">
            <w:rPr>
              <w:sz w:val="22"/>
              <w:szCs w:val="22"/>
              <w:lang w:eastAsia="pt-PT"/>
            </w:rPr>
          </w:rPrChange>
        </w:rPr>
      </w:pPr>
      <w:r w:rsidRPr="001923EC">
        <w:rPr>
          <w:lang w:val="en-US"/>
          <w:rPrChange w:id="592" w:author="André Oliveira" w:date="2020-09-03T20:38:00Z">
            <w:rPr/>
          </w:rPrChange>
        </w:rPr>
        <w:fldChar w:fldCharType="begin"/>
      </w:r>
      <w:r w:rsidRPr="001923EC">
        <w:rPr>
          <w:lang w:val="en-US"/>
          <w:rPrChange w:id="593" w:author="André Oliveira" w:date="2020-09-03T20:38:00Z">
            <w:rPr/>
          </w:rPrChange>
        </w:rPr>
        <w:instrText xml:space="preserve"> HYPERLINK \l "_Toc43055774" </w:instrText>
      </w:r>
      <w:r w:rsidRPr="001923EC">
        <w:rPr>
          <w:lang w:val="en-US"/>
          <w:rPrChange w:id="594" w:author="André Oliveira" w:date="2020-09-03T20:38:00Z">
            <w:rPr/>
          </w:rPrChange>
        </w:rPr>
        <w:fldChar w:fldCharType="separate"/>
      </w:r>
      <w:r w:rsidR="000A2BC1" w:rsidRPr="001923EC">
        <w:rPr>
          <w:rStyle w:val="Hiperligao"/>
          <w:lang w:val="en-US"/>
          <w:rPrChange w:id="595" w:author="André Oliveira" w:date="2020-09-03T20:38:00Z">
            <w:rPr>
              <w:rStyle w:val="Hiperligao"/>
              <w:lang w:val="en-US"/>
            </w:rPr>
          </w:rPrChange>
        </w:rPr>
        <w:t>6.1.7 Postman</w:t>
      </w:r>
      <w:r w:rsidR="000A2BC1" w:rsidRPr="001923EC">
        <w:rPr>
          <w:webHidden/>
          <w:lang w:val="en-US"/>
          <w:rPrChange w:id="596" w:author="André Oliveira" w:date="2020-09-03T20:38:00Z">
            <w:rPr>
              <w:webHidden/>
            </w:rPr>
          </w:rPrChange>
        </w:rPr>
        <w:tab/>
      </w:r>
      <w:r w:rsidR="000A2BC1" w:rsidRPr="001923EC">
        <w:rPr>
          <w:webHidden/>
          <w:lang w:val="en-US"/>
          <w:rPrChange w:id="597" w:author="André Oliveira" w:date="2020-09-03T20:38:00Z">
            <w:rPr>
              <w:webHidden/>
            </w:rPr>
          </w:rPrChange>
        </w:rPr>
        <w:fldChar w:fldCharType="begin"/>
      </w:r>
      <w:r w:rsidR="000A2BC1" w:rsidRPr="001923EC">
        <w:rPr>
          <w:webHidden/>
          <w:lang w:val="en-US"/>
          <w:rPrChange w:id="598" w:author="André Oliveira" w:date="2020-09-03T20:38:00Z">
            <w:rPr>
              <w:webHidden/>
            </w:rPr>
          </w:rPrChange>
        </w:rPr>
        <w:instrText xml:space="preserve"> PAGEREF _Toc43055774 \h </w:instrText>
      </w:r>
      <w:r w:rsidR="000A2BC1" w:rsidRPr="001923EC">
        <w:rPr>
          <w:webHidden/>
          <w:lang w:val="en-US"/>
          <w:rPrChange w:id="599" w:author="André Oliveira" w:date="2020-09-03T20:38:00Z">
            <w:rPr>
              <w:webHidden/>
            </w:rPr>
          </w:rPrChange>
        </w:rPr>
      </w:r>
      <w:r w:rsidR="000A2BC1" w:rsidRPr="001923EC">
        <w:rPr>
          <w:webHidden/>
          <w:lang w:val="en-US"/>
          <w:rPrChange w:id="600" w:author="André Oliveira" w:date="2020-09-03T20:38:00Z">
            <w:rPr>
              <w:webHidden/>
            </w:rPr>
          </w:rPrChange>
        </w:rPr>
        <w:fldChar w:fldCharType="separate"/>
      </w:r>
      <w:r w:rsidR="000A2BC1" w:rsidRPr="001923EC">
        <w:rPr>
          <w:webHidden/>
          <w:lang w:val="en-US"/>
          <w:rPrChange w:id="601" w:author="André Oliveira" w:date="2020-09-03T20:38:00Z">
            <w:rPr>
              <w:webHidden/>
            </w:rPr>
          </w:rPrChange>
        </w:rPr>
        <w:t>34</w:t>
      </w:r>
      <w:r w:rsidR="000A2BC1" w:rsidRPr="001923EC">
        <w:rPr>
          <w:webHidden/>
          <w:lang w:val="en-US"/>
          <w:rPrChange w:id="602" w:author="André Oliveira" w:date="2020-09-03T20:38:00Z">
            <w:rPr>
              <w:webHidden/>
            </w:rPr>
          </w:rPrChange>
        </w:rPr>
        <w:fldChar w:fldCharType="end"/>
      </w:r>
      <w:r w:rsidRPr="001923EC">
        <w:rPr>
          <w:lang w:val="en-US"/>
          <w:rPrChange w:id="603" w:author="André Oliveira" w:date="2020-09-03T20:38:00Z">
            <w:rPr/>
          </w:rPrChange>
        </w:rPr>
        <w:fldChar w:fldCharType="end"/>
      </w:r>
    </w:p>
    <w:p w14:paraId="43792EF2" w14:textId="144F0311" w:rsidR="000A2BC1" w:rsidRPr="001923EC" w:rsidRDefault="00DE6FAD">
      <w:pPr>
        <w:pStyle w:val="ndice2"/>
        <w:tabs>
          <w:tab w:val="right" w:leader="dot" w:pos="8494"/>
        </w:tabs>
        <w:rPr>
          <w:sz w:val="22"/>
          <w:szCs w:val="22"/>
          <w:lang w:val="en-US" w:eastAsia="pt-PT"/>
          <w:rPrChange w:id="604" w:author="André Oliveira" w:date="2020-09-03T20:38:00Z">
            <w:rPr>
              <w:sz w:val="22"/>
              <w:szCs w:val="22"/>
              <w:lang w:eastAsia="pt-PT"/>
            </w:rPr>
          </w:rPrChange>
        </w:rPr>
      </w:pPr>
      <w:r w:rsidRPr="001923EC">
        <w:rPr>
          <w:lang w:val="en-US"/>
          <w:rPrChange w:id="605" w:author="André Oliveira" w:date="2020-09-03T20:38:00Z">
            <w:rPr/>
          </w:rPrChange>
        </w:rPr>
        <w:fldChar w:fldCharType="begin"/>
      </w:r>
      <w:r w:rsidRPr="001923EC">
        <w:rPr>
          <w:lang w:val="en-US"/>
          <w:rPrChange w:id="606" w:author="André Oliveira" w:date="2020-09-03T20:38:00Z">
            <w:rPr/>
          </w:rPrChange>
        </w:rPr>
        <w:instrText xml:space="preserve"> HYPERLINK \l "_Toc43055775" </w:instrText>
      </w:r>
      <w:r w:rsidRPr="001923EC">
        <w:rPr>
          <w:lang w:val="en-US"/>
          <w:rPrChange w:id="607" w:author="André Oliveira" w:date="2020-09-03T20:38:00Z">
            <w:rPr/>
          </w:rPrChange>
        </w:rPr>
        <w:fldChar w:fldCharType="separate"/>
      </w:r>
      <w:r w:rsidR="000A2BC1" w:rsidRPr="001923EC">
        <w:rPr>
          <w:rStyle w:val="Hiperligao"/>
          <w:lang w:val="en-US"/>
          <w:rPrChange w:id="608" w:author="André Oliveira" w:date="2020-09-03T20:38:00Z">
            <w:rPr>
              <w:rStyle w:val="Hiperligao"/>
              <w:lang w:val="en-US"/>
            </w:rPr>
          </w:rPrChange>
        </w:rPr>
        <w:t>6.2. Data base</w:t>
      </w:r>
      <w:r w:rsidR="000A2BC1" w:rsidRPr="001923EC">
        <w:rPr>
          <w:webHidden/>
          <w:lang w:val="en-US"/>
          <w:rPrChange w:id="609" w:author="André Oliveira" w:date="2020-09-03T20:38:00Z">
            <w:rPr>
              <w:webHidden/>
            </w:rPr>
          </w:rPrChange>
        </w:rPr>
        <w:tab/>
      </w:r>
      <w:r w:rsidR="000A2BC1" w:rsidRPr="001923EC">
        <w:rPr>
          <w:webHidden/>
          <w:lang w:val="en-US"/>
          <w:rPrChange w:id="610" w:author="André Oliveira" w:date="2020-09-03T20:38:00Z">
            <w:rPr>
              <w:webHidden/>
            </w:rPr>
          </w:rPrChange>
        </w:rPr>
        <w:fldChar w:fldCharType="begin"/>
      </w:r>
      <w:r w:rsidR="000A2BC1" w:rsidRPr="001923EC">
        <w:rPr>
          <w:webHidden/>
          <w:lang w:val="en-US"/>
          <w:rPrChange w:id="611" w:author="André Oliveira" w:date="2020-09-03T20:38:00Z">
            <w:rPr>
              <w:webHidden/>
            </w:rPr>
          </w:rPrChange>
        </w:rPr>
        <w:instrText xml:space="preserve"> PAGEREF _Toc43055775 \h </w:instrText>
      </w:r>
      <w:r w:rsidR="000A2BC1" w:rsidRPr="001923EC">
        <w:rPr>
          <w:webHidden/>
          <w:lang w:val="en-US"/>
          <w:rPrChange w:id="612" w:author="André Oliveira" w:date="2020-09-03T20:38:00Z">
            <w:rPr>
              <w:webHidden/>
            </w:rPr>
          </w:rPrChange>
        </w:rPr>
      </w:r>
      <w:r w:rsidR="000A2BC1" w:rsidRPr="001923EC">
        <w:rPr>
          <w:webHidden/>
          <w:lang w:val="en-US"/>
          <w:rPrChange w:id="613" w:author="André Oliveira" w:date="2020-09-03T20:38:00Z">
            <w:rPr>
              <w:webHidden/>
            </w:rPr>
          </w:rPrChange>
        </w:rPr>
        <w:fldChar w:fldCharType="separate"/>
      </w:r>
      <w:r w:rsidR="000A2BC1" w:rsidRPr="001923EC">
        <w:rPr>
          <w:webHidden/>
          <w:lang w:val="en-US"/>
          <w:rPrChange w:id="614" w:author="André Oliveira" w:date="2020-09-03T20:38:00Z">
            <w:rPr>
              <w:webHidden/>
            </w:rPr>
          </w:rPrChange>
        </w:rPr>
        <w:t>34</w:t>
      </w:r>
      <w:r w:rsidR="000A2BC1" w:rsidRPr="001923EC">
        <w:rPr>
          <w:webHidden/>
          <w:lang w:val="en-US"/>
          <w:rPrChange w:id="615" w:author="André Oliveira" w:date="2020-09-03T20:38:00Z">
            <w:rPr>
              <w:webHidden/>
            </w:rPr>
          </w:rPrChange>
        </w:rPr>
        <w:fldChar w:fldCharType="end"/>
      </w:r>
      <w:r w:rsidRPr="001923EC">
        <w:rPr>
          <w:lang w:val="en-US"/>
          <w:rPrChange w:id="616" w:author="André Oliveira" w:date="2020-09-03T20:38:00Z">
            <w:rPr/>
          </w:rPrChange>
        </w:rPr>
        <w:fldChar w:fldCharType="end"/>
      </w:r>
    </w:p>
    <w:p w14:paraId="1B0ADF5F" w14:textId="5893259C" w:rsidR="000A2BC1" w:rsidRPr="001923EC" w:rsidRDefault="00DE6FAD">
      <w:pPr>
        <w:pStyle w:val="ndice3"/>
        <w:tabs>
          <w:tab w:val="right" w:leader="dot" w:pos="8494"/>
        </w:tabs>
        <w:rPr>
          <w:sz w:val="22"/>
          <w:szCs w:val="22"/>
          <w:lang w:val="en-US" w:eastAsia="pt-PT"/>
          <w:rPrChange w:id="617" w:author="André Oliveira" w:date="2020-09-03T20:38:00Z">
            <w:rPr>
              <w:sz w:val="22"/>
              <w:szCs w:val="22"/>
              <w:lang w:eastAsia="pt-PT"/>
            </w:rPr>
          </w:rPrChange>
        </w:rPr>
      </w:pPr>
      <w:r w:rsidRPr="001923EC">
        <w:rPr>
          <w:lang w:val="en-US"/>
          <w:rPrChange w:id="618" w:author="André Oliveira" w:date="2020-09-03T20:38:00Z">
            <w:rPr/>
          </w:rPrChange>
        </w:rPr>
        <w:fldChar w:fldCharType="begin"/>
      </w:r>
      <w:r w:rsidRPr="001923EC">
        <w:rPr>
          <w:lang w:val="en-US"/>
          <w:rPrChange w:id="619" w:author="André Oliveira" w:date="2020-09-03T20:38:00Z">
            <w:rPr/>
          </w:rPrChange>
        </w:rPr>
        <w:instrText xml:space="preserve"> HYPERLINK \l "_Toc43055776" </w:instrText>
      </w:r>
      <w:r w:rsidRPr="001923EC">
        <w:rPr>
          <w:lang w:val="en-US"/>
          <w:rPrChange w:id="620" w:author="André Oliveira" w:date="2020-09-03T20:38:00Z">
            <w:rPr/>
          </w:rPrChange>
        </w:rPr>
        <w:fldChar w:fldCharType="separate"/>
      </w:r>
      <w:r w:rsidR="000A2BC1" w:rsidRPr="001923EC">
        <w:rPr>
          <w:rStyle w:val="Hiperligao"/>
          <w:lang w:val="en-US"/>
          <w:rPrChange w:id="621" w:author="André Oliveira" w:date="2020-09-03T20:38:00Z">
            <w:rPr>
              <w:rStyle w:val="Hiperligao"/>
              <w:lang w:val="en-US"/>
            </w:rPr>
          </w:rPrChange>
        </w:rPr>
        <w:t>6.2.1. Data base access</w:t>
      </w:r>
      <w:r w:rsidR="000A2BC1" w:rsidRPr="001923EC">
        <w:rPr>
          <w:webHidden/>
          <w:lang w:val="en-US"/>
          <w:rPrChange w:id="622" w:author="André Oliveira" w:date="2020-09-03T20:38:00Z">
            <w:rPr>
              <w:webHidden/>
            </w:rPr>
          </w:rPrChange>
        </w:rPr>
        <w:tab/>
      </w:r>
      <w:r w:rsidR="000A2BC1" w:rsidRPr="001923EC">
        <w:rPr>
          <w:webHidden/>
          <w:lang w:val="en-US"/>
          <w:rPrChange w:id="623" w:author="André Oliveira" w:date="2020-09-03T20:38:00Z">
            <w:rPr>
              <w:webHidden/>
            </w:rPr>
          </w:rPrChange>
        </w:rPr>
        <w:fldChar w:fldCharType="begin"/>
      </w:r>
      <w:r w:rsidR="000A2BC1" w:rsidRPr="001923EC">
        <w:rPr>
          <w:webHidden/>
          <w:lang w:val="en-US"/>
          <w:rPrChange w:id="624" w:author="André Oliveira" w:date="2020-09-03T20:38:00Z">
            <w:rPr>
              <w:webHidden/>
            </w:rPr>
          </w:rPrChange>
        </w:rPr>
        <w:instrText xml:space="preserve"> PAGEREF _Toc43055776 \h </w:instrText>
      </w:r>
      <w:r w:rsidR="000A2BC1" w:rsidRPr="001923EC">
        <w:rPr>
          <w:webHidden/>
          <w:lang w:val="en-US"/>
          <w:rPrChange w:id="625" w:author="André Oliveira" w:date="2020-09-03T20:38:00Z">
            <w:rPr>
              <w:webHidden/>
            </w:rPr>
          </w:rPrChange>
        </w:rPr>
      </w:r>
      <w:r w:rsidR="000A2BC1" w:rsidRPr="001923EC">
        <w:rPr>
          <w:webHidden/>
          <w:lang w:val="en-US"/>
          <w:rPrChange w:id="626" w:author="André Oliveira" w:date="2020-09-03T20:38:00Z">
            <w:rPr>
              <w:webHidden/>
            </w:rPr>
          </w:rPrChange>
        </w:rPr>
        <w:fldChar w:fldCharType="separate"/>
      </w:r>
      <w:r w:rsidR="000A2BC1" w:rsidRPr="001923EC">
        <w:rPr>
          <w:webHidden/>
          <w:lang w:val="en-US"/>
          <w:rPrChange w:id="627" w:author="André Oliveira" w:date="2020-09-03T20:38:00Z">
            <w:rPr>
              <w:webHidden/>
            </w:rPr>
          </w:rPrChange>
        </w:rPr>
        <w:t>35</w:t>
      </w:r>
      <w:r w:rsidR="000A2BC1" w:rsidRPr="001923EC">
        <w:rPr>
          <w:webHidden/>
          <w:lang w:val="en-US"/>
          <w:rPrChange w:id="628" w:author="André Oliveira" w:date="2020-09-03T20:38:00Z">
            <w:rPr>
              <w:webHidden/>
            </w:rPr>
          </w:rPrChange>
        </w:rPr>
        <w:fldChar w:fldCharType="end"/>
      </w:r>
      <w:r w:rsidRPr="001923EC">
        <w:rPr>
          <w:lang w:val="en-US"/>
          <w:rPrChange w:id="629" w:author="André Oliveira" w:date="2020-09-03T20:38:00Z">
            <w:rPr/>
          </w:rPrChange>
        </w:rPr>
        <w:fldChar w:fldCharType="end"/>
      </w:r>
    </w:p>
    <w:p w14:paraId="0B27F0BE" w14:textId="08BC3684" w:rsidR="000A2BC1" w:rsidRPr="001923EC" w:rsidRDefault="00DE6FAD">
      <w:pPr>
        <w:pStyle w:val="ndice2"/>
        <w:tabs>
          <w:tab w:val="right" w:leader="dot" w:pos="8494"/>
        </w:tabs>
        <w:rPr>
          <w:sz w:val="22"/>
          <w:szCs w:val="22"/>
          <w:lang w:val="en-US" w:eastAsia="pt-PT"/>
          <w:rPrChange w:id="630" w:author="André Oliveira" w:date="2020-09-03T20:38:00Z">
            <w:rPr>
              <w:sz w:val="22"/>
              <w:szCs w:val="22"/>
              <w:lang w:eastAsia="pt-PT"/>
            </w:rPr>
          </w:rPrChange>
        </w:rPr>
      </w:pPr>
      <w:r w:rsidRPr="001923EC">
        <w:rPr>
          <w:lang w:val="en-US"/>
          <w:rPrChange w:id="631" w:author="André Oliveira" w:date="2020-09-03T20:38:00Z">
            <w:rPr/>
          </w:rPrChange>
        </w:rPr>
        <w:fldChar w:fldCharType="begin"/>
      </w:r>
      <w:r w:rsidRPr="001923EC">
        <w:rPr>
          <w:lang w:val="en-US"/>
          <w:rPrChange w:id="632" w:author="André Oliveira" w:date="2020-09-03T20:38:00Z">
            <w:rPr/>
          </w:rPrChange>
        </w:rPr>
        <w:instrText xml:space="preserve"> HYPERLINK \l "_Toc43055777" </w:instrText>
      </w:r>
      <w:r w:rsidRPr="001923EC">
        <w:rPr>
          <w:lang w:val="en-US"/>
          <w:rPrChange w:id="633" w:author="André Oliveira" w:date="2020-09-03T20:38:00Z">
            <w:rPr/>
          </w:rPrChange>
        </w:rPr>
        <w:fldChar w:fldCharType="separate"/>
      </w:r>
      <w:r w:rsidR="000A2BC1" w:rsidRPr="001923EC">
        <w:rPr>
          <w:rStyle w:val="Hiperligao"/>
          <w:lang w:val="en-US"/>
          <w:rPrChange w:id="634" w:author="André Oliveira" w:date="2020-09-03T20:38:00Z">
            <w:rPr>
              <w:rStyle w:val="Hiperligao"/>
              <w:lang w:val="en-US"/>
            </w:rPr>
          </w:rPrChange>
        </w:rPr>
        <w:t>6.3. Execution Environments</w:t>
      </w:r>
      <w:r w:rsidR="000A2BC1" w:rsidRPr="001923EC">
        <w:rPr>
          <w:webHidden/>
          <w:lang w:val="en-US"/>
          <w:rPrChange w:id="635" w:author="André Oliveira" w:date="2020-09-03T20:38:00Z">
            <w:rPr>
              <w:webHidden/>
            </w:rPr>
          </w:rPrChange>
        </w:rPr>
        <w:tab/>
      </w:r>
      <w:r w:rsidR="000A2BC1" w:rsidRPr="001923EC">
        <w:rPr>
          <w:webHidden/>
          <w:lang w:val="en-US"/>
          <w:rPrChange w:id="636" w:author="André Oliveira" w:date="2020-09-03T20:38:00Z">
            <w:rPr>
              <w:webHidden/>
            </w:rPr>
          </w:rPrChange>
        </w:rPr>
        <w:fldChar w:fldCharType="begin"/>
      </w:r>
      <w:r w:rsidR="000A2BC1" w:rsidRPr="001923EC">
        <w:rPr>
          <w:webHidden/>
          <w:lang w:val="en-US"/>
          <w:rPrChange w:id="637" w:author="André Oliveira" w:date="2020-09-03T20:38:00Z">
            <w:rPr>
              <w:webHidden/>
            </w:rPr>
          </w:rPrChange>
        </w:rPr>
        <w:instrText xml:space="preserve"> PAGEREF _Toc43055777 \h </w:instrText>
      </w:r>
      <w:r w:rsidR="000A2BC1" w:rsidRPr="001923EC">
        <w:rPr>
          <w:webHidden/>
          <w:lang w:val="en-US"/>
          <w:rPrChange w:id="638" w:author="André Oliveira" w:date="2020-09-03T20:38:00Z">
            <w:rPr>
              <w:webHidden/>
            </w:rPr>
          </w:rPrChange>
        </w:rPr>
      </w:r>
      <w:r w:rsidR="000A2BC1" w:rsidRPr="001923EC">
        <w:rPr>
          <w:webHidden/>
          <w:lang w:val="en-US"/>
          <w:rPrChange w:id="639" w:author="André Oliveira" w:date="2020-09-03T20:38:00Z">
            <w:rPr>
              <w:webHidden/>
            </w:rPr>
          </w:rPrChange>
        </w:rPr>
        <w:fldChar w:fldCharType="separate"/>
      </w:r>
      <w:r w:rsidR="000A2BC1" w:rsidRPr="001923EC">
        <w:rPr>
          <w:webHidden/>
          <w:lang w:val="en-US"/>
          <w:rPrChange w:id="640" w:author="André Oliveira" w:date="2020-09-03T20:38:00Z">
            <w:rPr>
              <w:webHidden/>
            </w:rPr>
          </w:rPrChange>
        </w:rPr>
        <w:t>35</w:t>
      </w:r>
      <w:r w:rsidR="000A2BC1" w:rsidRPr="001923EC">
        <w:rPr>
          <w:webHidden/>
          <w:lang w:val="en-US"/>
          <w:rPrChange w:id="641" w:author="André Oliveira" w:date="2020-09-03T20:38:00Z">
            <w:rPr>
              <w:webHidden/>
            </w:rPr>
          </w:rPrChange>
        </w:rPr>
        <w:fldChar w:fldCharType="end"/>
      </w:r>
      <w:r w:rsidRPr="001923EC">
        <w:rPr>
          <w:lang w:val="en-US"/>
          <w:rPrChange w:id="642" w:author="André Oliveira" w:date="2020-09-03T20:38:00Z">
            <w:rPr/>
          </w:rPrChange>
        </w:rPr>
        <w:fldChar w:fldCharType="end"/>
      </w:r>
    </w:p>
    <w:p w14:paraId="164B6977" w14:textId="00D23416" w:rsidR="000A2BC1" w:rsidRPr="001923EC" w:rsidRDefault="00DE6FAD">
      <w:pPr>
        <w:pStyle w:val="ndice3"/>
        <w:tabs>
          <w:tab w:val="right" w:leader="dot" w:pos="8494"/>
        </w:tabs>
        <w:rPr>
          <w:sz w:val="22"/>
          <w:szCs w:val="22"/>
          <w:lang w:val="en-US" w:eastAsia="pt-PT"/>
          <w:rPrChange w:id="643" w:author="André Oliveira" w:date="2020-09-03T20:38:00Z">
            <w:rPr>
              <w:sz w:val="22"/>
              <w:szCs w:val="22"/>
              <w:lang w:eastAsia="pt-PT"/>
            </w:rPr>
          </w:rPrChange>
        </w:rPr>
      </w:pPr>
      <w:r w:rsidRPr="001923EC">
        <w:rPr>
          <w:lang w:val="en-US"/>
          <w:rPrChange w:id="644" w:author="André Oliveira" w:date="2020-09-03T20:38:00Z">
            <w:rPr/>
          </w:rPrChange>
        </w:rPr>
        <w:fldChar w:fldCharType="begin"/>
      </w:r>
      <w:r w:rsidRPr="001923EC">
        <w:rPr>
          <w:lang w:val="en-US"/>
          <w:rPrChange w:id="645" w:author="André Oliveira" w:date="2020-09-03T20:38:00Z">
            <w:rPr/>
          </w:rPrChange>
        </w:rPr>
        <w:instrText xml:space="preserve"> HYPERLINK \l "_Toc43055778" </w:instrText>
      </w:r>
      <w:r w:rsidRPr="001923EC">
        <w:rPr>
          <w:lang w:val="en-US"/>
          <w:rPrChange w:id="646" w:author="André Oliveira" w:date="2020-09-03T20:38:00Z">
            <w:rPr/>
          </w:rPrChange>
        </w:rPr>
        <w:fldChar w:fldCharType="separate"/>
      </w:r>
      <w:r w:rsidR="000A2BC1" w:rsidRPr="001923EC">
        <w:rPr>
          <w:rStyle w:val="Hiperligao"/>
          <w:lang w:val="en-US"/>
          <w:rPrChange w:id="647" w:author="André Oliveira" w:date="2020-09-03T20:38:00Z">
            <w:rPr>
              <w:rStyle w:val="Hiperligao"/>
              <w:lang w:val="en-US"/>
            </w:rPr>
          </w:rPrChange>
        </w:rPr>
        <w:t>6.3.1. Java &amp; Kotlin</w:t>
      </w:r>
      <w:r w:rsidR="000A2BC1" w:rsidRPr="001923EC">
        <w:rPr>
          <w:webHidden/>
          <w:lang w:val="en-US"/>
          <w:rPrChange w:id="648" w:author="André Oliveira" w:date="2020-09-03T20:38:00Z">
            <w:rPr>
              <w:webHidden/>
            </w:rPr>
          </w:rPrChange>
        </w:rPr>
        <w:tab/>
      </w:r>
      <w:r w:rsidR="000A2BC1" w:rsidRPr="001923EC">
        <w:rPr>
          <w:webHidden/>
          <w:lang w:val="en-US"/>
          <w:rPrChange w:id="649" w:author="André Oliveira" w:date="2020-09-03T20:38:00Z">
            <w:rPr>
              <w:webHidden/>
            </w:rPr>
          </w:rPrChange>
        </w:rPr>
        <w:fldChar w:fldCharType="begin"/>
      </w:r>
      <w:r w:rsidR="000A2BC1" w:rsidRPr="001923EC">
        <w:rPr>
          <w:webHidden/>
          <w:lang w:val="en-US"/>
          <w:rPrChange w:id="650" w:author="André Oliveira" w:date="2020-09-03T20:38:00Z">
            <w:rPr>
              <w:webHidden/>
            </w:rPr>
          </w:rPrChange>
        </w:rPr>
        <w:instrText xml:space="preserve"> PAGEREF _Toc43055778 \h </w:instrText>
      </w:r>
      <w:r w:rsidR="000A2BC1" w:rsidRPr="001923EC">
        <w:rPr>
          <w:webHidden/>
          <w:lang w:val="en-US"/>
          <w:rPrChange w:id="651" w:author="André Oliveira" w:date="2020-09-03T20:38:00Z">
            <w:rPr>
              <w:webHidden/>
            </w:rPr>
          </w:rPrChange>
        </w:rPr>
      </w:r>
      <w:r w:rsidR="000A2BC1" w:rsidRPr="001923EC">
        <w:rPr>
          <w:webHidden/>
          <w:lang w:val="en-US"/>
          <w:rPrChange w:id="652" w:author="André Oliveira" w:date="2020-09-03T20:38:00Z">
            <w:rPr>
              <w:webHidden/>
            </w:rPr>
          </w:rPrChange>
        </w:rPr>
        <w:fldChar w:fldCharType="separate"/>
      </w:r>
      <w:r w:rsidR="000A2BC1" w:rsidRPr="001923EC">
        <w:rPr>
          <w:webHidden/>
          <w:lang w:val="en-US"/>
          <w:rPrChange w:id="653" w:author="André Oliveira" w:date="2020-09-03T20:38:00Z">
            <w:rPr>
              <w:webHidden/>
            </w:rPr>
          </w:rPrChange>
        </w:rPr>
        <w:t>36</w:t>
      </w:r>
      <w:r w:rsidR="000A2BC1" w:rsidRPr="001923EC">
        <w:rPr>
          <w:webHidden/>
          <w:lang w:val="en-US"/>
          <w:rPrChange w:id="654" w:author="André Oliveira" w:date="2020-09-03T20:38:00Z">
            <w:rPr>
              <w:webHidden/>
            </w:rPr>
          </w:rPrChange>
        </w:rPr>
        <w:fldChar w:fldCharType="end"/>
      </w:r>
      <w:r w:rsidRPr="001923EC">
        <w:rPr>
          <w:lang w:val="en-US"/>
          <w:rPrChange w:id="655" w:author="André Oliveira" w:date="2020-09-03T20:38:00Z">
            <w:rPr/>
          </w:rPrChange>
        </w:rPr>
        <w:fldChar w:fldCharType="end"/>
      </w:r>
    </w:p>
    <w:p w14:paraId="6619B5CC" w14:textId="70DC09B3" w:rsidR="000A2BC1" w:rsidRPr="001923EC" w:rsidRDefault="00DE6FAD">
      <w:pPr>
        <w:pStyle w:val="ndice3"/>
        <w:tabs>
          <w:tab w:val="right" w:leader="dot" w:pos="8494"/>
        </w:tabs>
        <w:rPr>
          <w:sz w:val="22"/>
          <w:szCs w:val="22"/>
          <w:lang w:val="en-US" w:eastAsia="pt-PT"/>
          <w:rPrChange w:id="656" w:author="André Oliveira" w:date="2020-09-03T20:38:00Z">
            <w:rPr>
              <w:sz w:val="22"/>
              <w:szCs w:val="22"/>
              <w:lang w:eastAsia="pt-PT"/>
            </w:rPr>
          </w:rPrChange>
        </w:rPr>
      </w:pPr>
      <w:r w:rsidRPr="001923EC">
        <w:rPr>
          <w:lang w:val="en-US"/>
          <w:rPrChange w:id="657" w:author="André Oliveira" w:date="2020-09-03T20:38:00Z">
            <w:rPr/>
          </w:rPrChange>
        </w:rPr>
        <w:fldChar w:fldCharType="begin"/>
      </w:r>
      <w:r w:rsidRPr="001923EC">
        <w:rPr>
          <w:lang w:val="en-US"/>
          <w:rPrChange w:id="658" w:author="André Oliveira" w:date="2020-09-03T20:38:00Z">
            <w:rPr/>
          </w:rPrChange>
        </w:rPr>
        <w:instrText xml:space="preserve"> HYPERLINK \l "_Toc43055779" </w:instrText>
      </w:r>
      <w:r w:rsidRPr="001923EC">
        <w:rPr>
          <w:lang w:val="en-US"/>
          <w:rPrChange w:id="659" w:author="André Oliveira" w:date="2020-09-03T20:38:00Z">
            <w:rPr/>
          </w:rPrChange>
        </w:rPr>
        <w:fldChar w:fldCharType="separate"/>
      </w:r>
      <w:r w:rsidR="000A2BC1" w:rsidRPr="001923EC">
        <w:rPr>
          <w:rStyle w:val="Hiperligao"/>
          <w:lang w:val="en-US"/>
          <w:rPrChange w:id="660" w:author="André Oliveira" w:date="2020-09-03T20:38:00Z">
            <w:rPr>
              <w:rStyle w:val="Hiperligao"/>
              <w:lang w:val="en-US"/>
            </w:rPr>
          </w:rPrChange>
        </w:rPr>
        <w:t>6.3.2. JavaScript</w:t>
      </w:r>
      <w:r w:rsidR="000A2BC1" w:rsidRPr="001923EC">
        <w:rPr>
          <w:webHidden/>
          <w:lang w:val="en-US"/>
          <w:rPrChange w:id="661" w:author="André Oliveira" w:date="2020-09-03T20:38:00Z">
            <w:rPr>
              <w:webHidden/>
            </w:rPr>
          </w:rPrChange>
        </w:rPr>
        <w:tab/>
      </w:r>
      <w:r w:rsidR="000A2BC1" w:rsidRPr="001923EC">
        <w:rPr>
          <w:webHidden/>
          <w:lang w:val="en-US"/>
          <w:rPrChange w:id="662" w:author="André Oliveira" w:date="2020-09-03T20:38:00Z">
            <w:rPr>
              <w:webHidden/>
            </w:rPr>
          </w:rPrChange>
        </w:rPr>
        <w:fldChar w:fldCharType="begin"/>
      </w:r>
      <w:r w:rsidR="000A2BC1" w:rsidRPr="001923EC">
        <w:rPr>
          <w:webHidden/>
          <w:lang w:val="en-US"/>
          <w:rPrChange w:id="663" w:author="André Oliveira" w:date="2020-09-03T20:38:00Z">
            <w:rPr>
              <w:webHidden/>
            </w:rPr>
          </w:rPrChange>
        </w:rPr>
        <w:instrText xml:space="preserve"> PAGEREF _Toc43055779 \h </w:instrText>
      </w:r>
      <w:r w:rsidR="000A2BC1" w:rsidRPr="001923EC">
        <w:rPr>
          <w:webHidden/>
          <w:lang w:val="en-US"/>
          <w:rPrChange w:id="664" w:author="André Oliveira" w:date="2020-09-03T20:38:00Z">
            <w:rPr>
              <w:webHidden/>
            </w:rPr>
          </w:rPrChange>
        </w:rPr>
      </w:r>
      <w:r w:rsidR="000A2BC1" w:rsidRPr="001923EC">
        <w:rPr>
          <w:webHidden/>
          <w:lang w:val="en-US"/>
          <w:rPrChange w:id="665" w:author="André Oliveira" w:date="2020-09-03T20:38:00Z">
            <w:rPr>
              <w:webHidden/>
            </w:rPr>
          </w:rPrChange>
        </w:rPr>
        <w:fldChar w:fldCharType="separate"/>
      </w:r>
      <w:r w:rsidR="000A2BC1" w:rsidRPr="001923EC">
        <w:rPr>
          <w:webHidden/>
          <w:lang w:val="en-US"/>
          <w:rPrChange w:id="666" w:author="André Oliveira" w:date="2020-09-03T20:38:00Z">
            <w:rPr>
              <w:webHidden/>
            </w:rPr>
          </w:rPrChange>
        </w:rPr>
        <w:t>36</w:t>
      </w:r>
      <w:r w:rsidR="000A2BC1" w:rsidRPr="001923EC">
        <w:rPr>
          <w:webHidden/>
          <w:lang w:val="en-US"/>
          <w:rPrChange w:id="667" w:author="André Oliveira" w:date="2020-09-03T20:38:00Z">
            <w:rPr>
              <w:webHidden/>
            </w:rPr>
          </w:rPrChange>
        </w:rPr>
        <w:fldChar w:fldCharType="end"/>
      </w:r>
      <w:r w:rsidRPr="001923EC">
        <w:rPr>
          <w:lang w:val="en-US"/>
          <w:rPrChange w:id="668" w:author="André Oliveira" w:date="2020-09-03T20:38:00Z">
            <w:rPr/>
          </w:rPrChange>
        </w:rPr>
        <w:fldChar w:fldCharType="end"/>
      </w:r>
    </w:p>
    <w:p w14:paraId="03603C76" w14:textId="0DC050B1" w:rsidR="000A2BC1" w:rsidRPr="001923EC" w:rsidRDefault="00DE6FAD">
      <w:pPr>
        <w:pStyle w:val="ndice3"/>
        <w:tabs>
          <w:tab w:val="right" w:leader="dot" w:pos="8494"/>
        </w:tabs>
        <w:rPr>
          <w:sz w:val="22"/>
          <w:szCs w:val="22"/>
          <w:lang w:val="en-US" w:eastAsia="pt-PT"/>
          <w:rPrChange w:id="669" w:author="André Oliveira" w:date="2020-09-03T20:38:00Z">
            <w:rPr>
              <w:sz w:val="22"/>
              <w:szCs w:val="22"/>
              <w:lang w:eastAsia="pt-PT"/>
            </w:rPr>
          </w:rPrChange>
        </w:rPr>
      </w:pPr>
      <w:r w:rsidRPr="001923EC">
        <w:rPr>
          <w:lang w:val="en-US"/>
          <w:rPrChange w:id="670" w:author="André Oliveira" w:date="2020-09-03T20:38:00Z">
            <w:rPr/>
          </w:rPrChange>
        </w:rPr>
        <w:fldChar w:fldCharType="begin"/>
      </w:r>
      <w:r w:rsidRPr="001923EC">
        <w:rPr>
          <w:lang w:val="en-US"/>
          <w:rPrChange w:id="671" w:author="André Oliveira" w:date="2020-09-03T20:38:00Z">
            <w:rPr/>
          </w:rPrChange>
        </w:rPr>
        <w:instrText xml:space="preserve"> HYPERLINK \l "_Toc43055780" </w:instrText>
      </w:r>
      <w:r w:rsidRPr="001923EC">
        <w:rPr>
          <w:lang w:val="en-US"/>
          <w:rPrChange w:id="672" w:author="André Oliveira" w:date="2020-09-03T20:38:00Z">
            <w:rPr/>
          </w:rPrChange>
        </w:rPr>
        <w:fldChar w:fldCharType="separate"/>
      </w:r>
      <w:r w:rsidR="000A2BC1" w:rsidRPr="001923EC">
        <w:rPr>
          <w:rStyle w:val="Hiperligao"/>
          <w:lang w:val="en-US"/>
          <w:rPrChange w:id="673" w:author="André Oliveira" w:date="2020-09-03T20:38:00Z">
            <w:rPr>
              <w:rStyle w:val="Hiperligao"/>
              <w:lang w:val="en-US"/>
            </w:rPr>
          </w:rPrChange>
        </w:rPr>
        <w:t>6.3.3 Postman</w:t>
      </w:r>
      <w:r w:rsidR="000A2BC1" w:rsidRPr="001923EC">
        <w:rPr>
          <w:webHidden/>
          <w:lang w:val="en-US"/>
          <w:rPrChange w:id="674" w:author="André Oliveira" w:date="2020-09-03T20:38:00Z">
            <w:rPr>
              <w:webHidden/>
            </w:rPr>
          </w:rPrChange>
        </w:rPr>
        <w:tab/>
      </w:r>
      <w:r w:rsidR="000A2BC1" w:rsidRPr="001923EC">
        <w:rPr>
          <w:webHidden/>
          <w:lang w:val="en-US"/>
          <w:rPrChange w:id="675" w:author="André Oliveira" w:date="2020-09-03T20:38:00Z">
            <w:rPr>
              <w:webHidden/>
            </w:rPr>
          </w:rPrChange>
        </w:rPr>
        <w:fldChar w:fldCharType="begin"/>
      </w:r>
      <w:r w:rsidR="000A2BC1" w:rsidRPr="001923EC">
        <w:rPr>
          <w:webHidden/>
          <w:lang w:val="en-US"/>
          <w:rPrChange w:id="676" w:author="André Oliveira" w:date="2020-09-03T20:38:00Z">
            <w:rPr>
              <w:webHidden/>
            </w:rPr>
          </w:rPrChange>
        </w:rPr>
        <w:instrText xml:space="preserve"> PAGEREF _Toc43055780 \h </w:instrText>
      </w:r>
      <w:r w:rsidR="000A2BC1" w:rsidRPr="001923EC">
        <w:rPr>
          <w:webHidden/>
          <w:lang w:val="en-US"/>
          <w:rPrChange w:id="677" w:author="André Oliveira" w:date="2020-09-03T20:38:00Z">
            <w:rPr>
              <w:webHidden/>
            </w:rPr>
          </w:rPrChange>
        </w:rPr>
      </w:r>
      <w:r w:rsidR="000A2BC1" w:rsidRPr="001923EC">
        <w:rPr>
          <w:webHidden/>
          <w:lang w:val="en-US"/>
          <w:rPrChange w:id="678" w:author="André Oliveira" w:date="2020-09-03T20:38:00Z">
            <w:rPr>
              <w:webHidden/>
            </w:rPr>
          </w:rPrChange>
        </w:rPr>
        <w:fldChar w:fldCharType="separate"/>
      </w:r>
      <w:r w:rsidR="000A2BC1" w:rsidRPr="001923EC">
        <w:rPr>
          <w:webHidden/>
          <w:lang w:val="en-US"/>
          <w:rPrChange w:id="679" w:author="André Oliveira" w:date="2020-09-03T20:38:00Z">
            <w:rPr>
              <w:webHidden/>
            </w:rPr>
          </w:rPrChange>
        </w:rPr>
        <w:t>37</w:t>
      </w:r>
      <w:r w:rsidR="000A2BC1" w:rsidRPr="001923EC">
        <w:rPr>
          <w:webHidden/>
          <w:lang w:val="en-US"/>
          <w:rPrChange w:id="680" w:author="André Oliveira" w:date="2020-09-03T20:38:00Z">
            <w:rPr>
              <w:webHidden/>
            </w:rPr>
          </w:rPrChange>
        </w:rPr>
        <w:fldChar w:fldCharType="end"/>
      </w:r>
      <w:r w:rsidRPr="001923EC">
        <w:rPr>
          <w:lang w:val="en-US"/>
          <w:rPrChange w:id="681" w:author="André Oliveira" w:date="2020-09-03T20:38:00Z">
            <w:rPr/>
          </w:rPrChange>
        </w:rPr>
        <w:fldChar w:fldCharType="end"/>
      </w:r>
    </w:p>
    <w:p w14:paraId="1DFC3D2E" w14:textId="02C01DC7" w:rsidR="000A2BC1" w:rsidRPr="001923EC" w:rsidRDefault="00DE6FAD">
      <w:pPr>
        <w:pStyle w:val="ndice1"/>
        <w:tabs>
          <w:tab w:val="left" w:pos="480"/>
          <w:tab w:val="right" w:leader="dot" w:pos="8494"/>
        </w:tabs>
        <w:rPr>
          <w:sz w:val="22"/>
          <w:szCs w:val="22"/>
          <w:lang w:val="en-US" w:eastAsia="pt-PT"/>
          <w:rPrChange w:id="682" w:author="André Oliveira" w:date="2020-09-03T20:38:00Z">
            <w:rPr>
              <w:sz w:val="22"/>
              <w:szCs w:val="22"/>
              <w:lang w:eastAsia="pt-PT"/>
            </w:rPr>
          </w:rPrChange>
        </w:rPr>
      </w:pPr>
      <w:r w:rsidRPr="001923EC">
        <w:rPr>
          <w:lang w:val="en-US"/>
          <w:rPrChange w:id="683" w:author="André Oliveira" w:date="2020-09-03T20:38:00Z">
            <w:rPr/>
          </w:rPrChange>
        </w:rPr>
        <w:fldChar w:fldCharType="begin"/>
      </w:r>
      <w:r w:rsidRPr="001923EC">
        <w:rPr>
          <w:lang w:val="en-US"/>
          <w:rPrChange w:id="684" w:author="André Oliveira" w:date="2020-09-03T20:38:00Z">
            <w:rPr/>
          </w:rPrChange>
        </w:rPr>
        <w:instrText xml:space="preserve"> HYPERLINK \l "_Toc43055781" </w:instrText>
      </w:r>
      <w:r w:rsidRPr="001923EC">
        <w:rPr>
          <w:lang w:val="en-US"/>
          <w:rPrChange w:id="685" w:author="André Oliveira" w:date="2020-09-03T20:38:00Z">
            <w:rPr/>
          </w:rPrChange>
        </w:rPr>
        <w:fldChar w:fldCharType="separate"/>
      </w:r>
      <w:r w:rsidR="000A2BC1" w:rsidRPr="001923EC">
        <w:rPr>
          <w:rStyle w:val="Hiperligao"/>
          <w:lang w:val="en-US"/>
          <w:rPrChange w:id="686" w:author="André Oliveira" w:date="2020-09-03T20:38:00Z">
            <w:rPr>
              <w:rStyle w:val="Hiperligao"/>
            </w:rPr>
          </w:rPrChange>
        </w:rPr>
        <w:t>7.</w:t>
      </w:r>
      <w:r w:rsidR="000A2BC1" w:rsidRPr="001923EC">
        <w:rPr>
          <w:sz w:val="22"/>
          <w:szCs w:val="22"/>
          <w:lang w:val="en-US" w:eastAsia="pt-PT"/>
          <w:rPrChange w:id="687" w:author="André Oliveira" w:date="2020-09-03T20:38:00Z">
            <w:rPr>
              <w:sz w:val="22"/>
              <w:szCs w:val="22"/>
              <w:lang w:eastAsia="pt-PT"/>
            </w:rPr>
          </w:rPrChange>
        </w:rPr>
        <w:tab/>
      </w:r>
      <w:r w:rsidR="000A2BC1" w:rsidRPr="001923EC">
        <w:rPr>
          <w:rStyle w:val="Hiperligao"/>
          <w:lang w:val="en-US"/>
          <w:rPrChange w:id="688" w:author="André Oliveira" w:date="2020-09-03T20:38:00Z">
            <w:rPr>
              <w:rStyle w:val="Hiperligao"/>
            </w:rPr>
          </w:rPrChange>
        </w:rPr>
        <w:t>Additional language support</w:t>
      </w:r>
      <w:r w:rsidR="000A2BC1" w:rsidRPr="001923EC">
        <w:rPr>
          <w:webHidden/>
          <w:lang w:val="en-US"/>
          <w:rPrChange w:id="689" w:author="André Oliveira" w:date="2020-09-03T20:38:00Z">
            <w:rPr>
              <w:webHidden/>
            </w:rPr>
          </w:rPrChange>
        </w:rPr>
        <w:tab/>
      </w:r>
      <w:r w:rsidR="000A2BC1" w:rsidRPr="001923EC">
        <w:rPr>
          <w:webHidden/>
          <w:lang w:val="en-US"/>
          <w:rPrChange w:id="690" w:author="André Oliveira" w:date="2020-09-03T20:38:00Z">
            <w:rPr>
              <w:webHidden/>
            </w:rPr>
          </w:rPrChange>
        </w:rPr>
        <w:fldChar w:fldCharType="begin"/>
      </w:r>
      <w:r w:rsidR="000A2BC1" w:rsidRPr="001923EC">
        <w:rPr>
          <w:webHidden/>
          <w:lang w:val="en-US"/>
          <w:rPrChange w:id="691" w:author="André Oliveira" w:date="2020-09-03T20:38:00Z">
            <w:rPr>
              <w:webHidden/>
            </w:rPr>
          </w:rPrChange>
        </w:rPr>
        <w:instrText xml:space="preserve"> PAGEREF _Toc43055781 \h </w:instrText>
      </w:r>
      <w:r w:rsidR="000A2BC1" w:rsidRPr="001923EC">
        <w:rPr>
          <w:webHidden/>
          <w:lang w:val="en-US"/>
          <w:rPrChange w:id="692" w:author="André Oliveira" w:date="2020-09-03T20:38:00Z">
            <w:rPr>
              <w:webHidden/>
            </w:rPr>
          </w:rPrChange>
        </w:rPr>
      </w:r>
      <w:r w:rsidR="000A2BC1" w:rsidRPr="001923EC">
        <w:rPr>
          <w:webHidden/>
          <w:lang w:val="en-US"/>
          <w:rPrChange w:id="693" w:author="André Oliveira" w:date="2020-09-03T20:38:00Z">
            <w:rPr>
              <w:webHidden/>
            </w:rPr>
          </w:rPrChange>
        </w:rPr>
        <w:fldChar w:fldCharType="separate"/>
      </w:r>
      <w:r w:rsidR="000A2BC1" w:rsidRPr="001923EC">
        <w:rPr>
          <w:webHidden/>
          <w:lang w:val="en-US"/>
          <w:rPrChange w:id="694" w:author="André Oliveira" w:date="2020-09-03T20:38:00Z">
            <w:rPr>
              <w:webHidden/>
            </w:rPr>
          </w:rPrChange>
        </w:rPr>
        <w:t>38</w:t>
      </w:r>
      <w:r w:rsidR="000A2BC1" w:rsidRPr="001923EC">
        <w:rPr>
          <w:webHidden/>
          <w:lang w:val="en-US"/>
          <w:rPrChange w:id="695" w:author="André Oliveira" w:date="2020-09-03T20:38:00Z">
            <w:rPr>
              <w:webHidden/>
            </w:rPr>
          </w:rPrChange>
        </w:rPr>
        <w:fldChar w:fldCharType="end"/>
      </w:r>
      <w:r w:rsidRPr="001923EC">
        <w:rPr>
          <w:lang w:val="en-US"/>
          <w:rPrChange w:id="696" w:author="André Oliveira" w:date="2020-09-03T20:38:00Z">
            <w:rPr/>
          </w:rPrChange>
        </w:rPr>
        <w:fldChar w:fldCharType="end"/>
      </w:r>
    </w:p>
    <w:p w14:paraId="70C3DE08" w14:textId="0A558D16" w:rsidR="000A2BC1" w:rsidRPr="001923EC" w:rsidRDefault="00DE6FAD">
      <w:pPr>
        <w:pStyle w:val="ndice1"/>
        <w:tabs>
          <w:tab w:val="left" w:pos="480"/>
          <w:tab w:val="right" w:leader="dot" w:pos="8494"/>
        </w:tabs>
        <w:rPr>
          <w:sz w:val="22"/>
          <w:szCs w:val="22"/>
          <w:lang w:val="en-US" w:eastAsia="pt-PT"/>
          <w:rPrChange w:id="697" w:author="André Oliveira" w:date="2020-09-03T20:38:00Z">
            <w:rPr>
              <w:sz w:val="22"/>
              <w:szCs w:val="22"/>
              <w:lang w:eastAsia="pt-PT"/>
            </w:rPr>
          </w:rPrChange>
        </w:rPr>
      </w:pPr>
      <w:r w:rsidRPr="001923EC">
        <w:rPr>
          <w:lang w:val="en-US"/>
          <w:rPrChange w:id="698" w:author="André Oliveira" w:date="2020-09-03T20:38:00Z">
            <w:rPr/>
          </w:rPrChange>
        </w:rPr>
        <w:fldChar w:fldCharType="begin"/>
      </w:r>
      <w:r w:rsidRPr="001923EC">
        <w:rPr>
          <w:lang w:val="en-US"/>
          <w:rPrChange w:id="699" w:author="André Oliveira" w:date="2020-09-03T20:38:00Z">
            <w:rPr/>
          </w:rPrChange>
        </w:rPr>
        <w:instrText xml:space="preserve"> HYPERLINK \l "_Toc43055782" </w:instrText>
      </w:r>
      <w:r w:rsidRPr="001923EC">
        <w:rPr>
          <w:lang w:val="en-US"/>
          <w:rPrChange w:id="700" w:author="André Oliveira" w:date="2020-09-03T20:38:00Z">
            <w:rPr/>
          </w:rPrChange>
        </w:rPr>
        <w:fldChar w:fldCharType="separate"/>
      </w:r>
      <w:r w:rsidR="000A2BC1" w:rsidRPr="001923EC">
        <w:rPr>
          <w:rStyle w:val="Hiperligao"/>
          <w:lang w:val="en-US"/>
          <w:rPrChange w:id="701" w:author="André Oliveira" w:date="2020-09-03T20:38:00Z">
            <w:rPr>
              <w:rStyle w:val="Hiperligao"/>
            </w:rPr>
          </w:rPrChange>
        </w:rPr>
        <w:t>8.</w:t>
      </w:r>
      <w:r w:rsidR="000A2BC1" w:rsidRPr="001923EC">
        <w:rPr>
          <w:sz w:val="22"/>
          <w:szCs w:val="22"/>
          <w:lang w:val="en-US" w:eastAsia="pt-PT"/>
          <w:rPrChange w:id="702" w:author="André Oliveira" w:date="2020-09-03T20:38:00Z">
            <w:rPr>
              <w:sz w:val="22"/>
              <w:szCs w:val="22"/>
              <w:lang w:eastAsia="pt-PT"/>
            </w:rPr>
          </w:rPrChange>
        </w:rPr>
        <w:tab/>
      </w:r>
      <w:r w:rsidR="000A2BC1" w:rsidRPr="001923EC">
        <w:rPr>
          <w:rStyle w:val="Hiperligao"/>
          <w:lang w:val="en-US"/>
          <w:rPrChange w:id="703" w:author="André Oliveira" w:date="2020-09-03T20:38:00Z">
            <w:rPr>
              <w:rStyle w:val="Hiperligao"/>
            </w:rPr>
          </w:rPrChange>
        </w:rPr>
        <w:t>Project progress</w:t>
      </w:r>
      <w:r w:rsidR="000A2BC1" w:rsidRPr="001923EC">
        <w:rPr>
          <w:webHidden/>
          <w:lang w:val="en-US"/>
          <w:rPrChange w:id="704" w:author="André Oliveira" w:date="2020-09-03T20:38:00Z">
            <w:rPr>
              <w:webHidden/>
            </w:rPr>
          </w:rPrChange>
        </w:rPr>
        <w:tab/>
      </w:r>
      <w:r w:rsidR="000A2BC1" w:rsidRPr="001923EC">
        <w:rPr>
          <w:webHidden/>
          <w:lang w:val="en-US"/>
          <w:rPrChange w:id="705" w:author="André Oliveira" w:date="2020-09-03T20:38:00Z">
            <w:rPr>
              <w:webHidden/>
            </w:rPr>
          </w:rPrChange>
        </w:rPr>
        <w:fldChar w:fldCharType="begin"/>
      </w:r>
      <w:r w:rsidR="000A2BC1" w:rsidRPr="001923EC">
        <w:rPr>
          <w:webHidden/>
          <w:lang w:val="en-US"/>
          <w:rPrChange w:id="706" w:author="André Oliveira" w:date="2020-09-03T20:38:00Z">
            <w:rPr>
              <w:webHidden/>
            </w:rPr>
          </w:rPrChange>
        </w:rPr>
        <w:instrText xml:space="preserve"> PAGEREF _Toc43055782 \h </w:instrText>
      </w:r>
      <w:r w:rsidR="000A2BC1" w:rsidRPr="001923EC">
        <w:rPr>
          <w:webHidden/>
          <w:lang w:val="en-US"/>
          <w:rPrChange w:id="707" w:author="André Oliveira" w:date="2020-09-03T20:38:00Z">
            <w:rPr>
              <w:webHidden/>
            </w:rPr>
          </w:rPrChange>
        </w:rPr>
      </w:r>
      <w:r w:rsidR="000A2BC1" w:rsidRPr="001923EC">
        <w:rPr>
          <w:webHidden/>
          <w:lang w:val="en-US"/>
          <w:rPrChange w:id="708" w:author="André Oliveira" w:date="2020-09-03T20:38:00Z">
            <w:rPr>
              <w:webHidden/>
            </w:rPr>
          </w:rPrChange>
        </w:rPr>
        <w:fldChar w:fldCharType="separate"/>
      </w:r>
      <w:r w:rsidR="000A2BC1" w:rsidRPr="001923EC">
        <w:rPr>
          <w:webHidden/>
          <w:lang w:val="en-US"/>
          <w:rPrChange w:id="709" w:author="André Oliveira" w:date="2020-09-03T20:38:00Z">
            <w:rPr>
              <w:webHidden/>
            </w:rPr>
          </w:rPrChange>
        </w:rPr>
        <w:t>40</w:t>
      </w:r>
      <w:r w:rsidR="000A2BC1" w:rsidRPr="001923EC">
        <w:rPr>
          <w:webHidden/>
          <w:lang w:val="en-US"/>
          <w:rPrChange w:id="710" w:author="André Oliveira" w:date="2020-09-03T20:38:00Z">
            <w:rPr>
              <w:webHidden/>
            </w:rPr>
          </w:rPrChange>
        </w:rPr>
        <w:fldChar w:fldCharType="end"/>
      </w:r>
      <w:r w:rsidRPr="001923EC">
        <w:rPr>
          <w:lang w:val="en-US"/>
          <w:rPrChange w:id="711" w:author="André Oliveira" w:date="2020-09-03T20:38:00Z">
            <w:rPr/>
          </w:rPrChange>
        </w:rPr>
        <w:fldChar w:fldCharType="end"/>
      </w:r>
    </w:p>
    <w:p w14:paraId="2529CE52" w14:textId="474BD94C" w:rsidR="000A2BC1" w:rsidRPr="001923EC" w:rsidRDefault="00DE6FAD">
      <w:pPr>
        <w:pStyle w:val="ndice1"/>
        <w:tabs>
          <w:tab w:val="left" w:pos="480"/>
          <w:tab w:val="right" w:leader="dot" w:pos="8494"/>
        </w:tabs>
        <w:rPr>
          <w:sz w:val="22"/>
          <w:szCs w:val="22"/>
          <w:lang w:val="en-US" w:eastAsia="pt-PT"/>
          <w:rPrChange w:id="712" w:author="André Oliveira" w:date="2020-09-03T20:38:00Z">
            <w:rPr>
              <w:sz w:val="22"/>
              <w:szCs w:val="22"/>
              <w:lang w:eastAsia="pt-PT"/>
            </w:rPr>
          </w:rPrChange>
        </w:rPr>
      </w:pPr>
      <w:r w:rsidRPr="001923EC">
        <w:rPr>
          <w:lang w:val="en-US"/>
          <w:rPrChange w:id="713" w:author="André Oliveira" w:date="2020-09-03T20:38:00Z">
            <w:rPr/>
          </w:rPrChange>
        </w:rPr>
        <w:fldChar w:fldCharType="begin"/>
      </w:r>
      <w:r w:rsidRPr="001923EC">
        <w:rPr>
          <w:lang w:val="en-US"/>
          <w:rPrChange w:id="714" w:author="André Oliveira" w:date="2020-09-03T20:38:00Z">
            <w:rPr/>
          </w:rPrChange>
        </w:rPr>
        <w:instrText xml:space="preserve"> HYPERLINK \l "_Toc43055783" </w:instrText>
      </w:r>
      <w:r w:rsidRPr="001923EC">
        <w:rPr>
          <w:lang w:val="en-US"/>
          <w:rPrChange w:id="715" w:author="André Oliveira" w:date="2020-09-03T20:38:00Z">
            <w:rPr/>
          </w:rPrChange>
        </w:rPr>
        <w:fldChar w:fldCharType="separate"/>
      </w:r>
      <w:r w:rsidR="000A2BC1" w:rsidRPr="001923EC">
        <w:rPr>
          <w:rStyle w:val="Hiperligao"/>
          <w:lang w:val="en-US"/>
          <w:rPrChange w:id="716" w:author="André Oliveira" w:date="2020-09-03T20:38:00Z">
            <w:rPr>
              <w:rStyle w:val="Hiperligao"/>
            </w:rPr>
          </w:rPrChange>
        </w:rPr>
        <w:t>9.</w:t>
      </w:r>
      <w:r w:rsidR="000A2BC1" w:rsidRPr="001923EC">
        <w:rPr>
          <w:sz w:val="22"/>
          <w:szCs w:val="22"/>
          <w:lang w:val="en-US" w:eastAsia="pt-PT"/>
          <w:rPrChange w:id="717" w:author="André Oliveira" w:date="2020-09-03T20:38:00Z">
            <w:rPr>
              <w:sz w:val="22"/>
              <w:szCs w:val="22"/>
              <w:lang w:eastAsia="pt-PT"/>
            </w:rPr>
          </w:rPrChange>
        </w:rPr>
        <w:tab/>
      </w:r>
      <w:r w:rsidR="000A2BC1" w:rsidRPr="001923EC">
        <w:rPr>
          <w:rStyle w:val="Hiperligao"/>
          <w:lang w:val="en-US"/>
          <w:rPrChange w:id="718" w:author="André Oliveira" w:date="2020-09-03T20:38:00Z">
            <w:rPr>
              <w:rStyle w:val="Hiperligao"/>
            </w:rPr>
          </w:rPrChange>
        </w:rPr>
        <w:t>Lexicon</w:t>
      </w:r>
      <w:r w:rsidR="000A2BC1" w:rsidRPr="001923EC">
        <w:rPr>
          <w:webHidden/>
          <w:lang w:val="en-US"/>
          <w:rPrChange w:id="719" w:author="André Oliveira" w:date="2020-09-03T20:38:00Z">
            <w:rPr>
              <w:webHidden/>
            </w:rPr>
          </w:rPrChange>
        </w:rPr>
        <w:tab/>
      </w:r>
      <w:r w:rsidR="000A2BC1" w:rsidRPr="001923EC">
        <w:rPr>
          <w:webHidden/>
          <w:lang w:val="en-US"/>
          <w:rPrChange w:id="720" w:author="André Oliveira" w:date="2020-09-03T20:38:00Z">
            <w:rPr>
              <w:webHidden/>
            </w:rPr>
          </w:rPrChange>
        </w:rPr>
        <w:fldChar w:fldCharType="begin"/>
      </w:r>
      <w:r w:rsidR="000A2BC1" w:rsidRPr="001923EC">
        <w:rPr>
          <w:webHidden/>
          <w:lang w:val="en-US"/>
          <w:rPrChange w:id="721" w:author="André Oliveira" w:date="2020-09-03T20:38:00Z">
            <w:rPr>
              <w:webHidden/>
            </w:rPr>
          </w:rPrChange>
        </w:rPr>
        <w:instrText xml:space="preserve"> PAGEREF _Toc43055783 \h </w:instrText>
      </w:r>
      <w:r w:rsidR="000A2BC1" w:rsidRPr="001923EC">
        <w:rPr>
          <w:webHidden/>
          <w:lang w:val="en-US"/>
          <w:rPrChange w:id="722" w:author="André Oliveira" w:date="2020-09-03T20:38:00Z">
            <w:rPr>
              <w:webHidden/>
            </w:rPr>
          </w:rPrChange>
        </w:rPr>
      </w:r>
      <w:r w:rsidR="000A2BC1" w:rsidRPr="001923EC">
        <w:rPr>
          <w:webHidden/>
          <w:lang w:val="en-US"/>
          <w:rPrChange w:id="723" w:author="André Oliveira" w:date="2020-09-03T20:38:00Z">
            <w:rPr>
              <w:webHidden/>
            </w:rPr>
          </w:rPrChange>
        </w:rPr>
        <w:fldChar w:fldCharType="separate"/>
      </w:r>
      <w:r w:rsidR="000A2BC1" w:rsidRPr="001923EC">
        <w:rPr>
          <w:webHidden/>
          <w:lang w:val="en-US"/>
          <w:rPrChange w:id="724" w:author="André Oliveira" w:date="2020-09-03T20:38:00Z">
            <w:rPr>
              <w:webHidden/>
            </w:rPr>
          </w:rPrChange>
        </w:rPr>
        <w:t>44</w:t>
      </w:r>
      <w:r w:rsidR="000A2BC1" w:rsidRPr="001923EC">
        <w:rPr>
          <w:webHidden/>
          <w:lang w:val="en-US"/>
          <w:rPrChange w:id="725" w:author="André Oliveira" w:date="2020-09-03T20:38:00Z">
            <w:rPr>
              <w:webHidden/>
            </w:rPr>
          </w:rPrChange>
        </w:rPr>
        <w:fldChar w:fldCharType="end"/>
      </w:r>
      <w:r w:rsidRPr="001923EC">
        <w:rPr>
          <w:lang w:val="en-US"/>
          <w:rPrChange w:id="726" w:author="André Oliveira" w:date="2020-09-03T20:38:00Z">
            <w:rPr/>
          </w:rPrChange>
        </w:rPr>
        <w:fldChar w:fldCharType="end"/>
      </w:r>
    </w:p>
    <w:p w14:paraId="4FDCEB8A" w14:textId="36DA3AAA" w:rsidR="000A2BC1" w:rsidRPr="001923EC" w:rsidRDefault="00DE6FAD">
      <w:pPr>
        <w:pStyle w:val="ndice1"/>
        <w:tabs>
          <w:tab w:val="left" w:pos="660"/>
          <w:tab w:val="right" w:leader="dot" w:pos="8494"/>
        </w:tabs>
        <w:rPr>
          <w:sz w:val="22"/>
          <w:szCs w:val="22"/>
          <w:lang w:val="en-US" w:eastAsia="pt-PT"/>
          <w:rPrChange w:id="727" w:author="André Oliveira" w:date="2020-09-03T20:38:00Z">
            <w:rPr>
              <w:sz w:val="22"/>
              <w:szCs w:val="22"/>
              <w:lang w:eastAsia="pt-PT"/>
            </w:rPr>
          </w:rPrChange>
        </w:rPr>
      </w:pPr>
      <w:r w:rsidRPr="001923EC">
        <w:rPr>
          <w:lang w:val="en-US"/>
          <w:rPrChange w:id="728" w:author="André Oliveira" w:date="2020-09-03T20:38:00Z">
            <w:rPr/>
          </w:rPrChange>
        </w:rPr>
        <w:fldChar w:fldCharType="begin"/>
      </w:r>
      <w:r w:rsidRPr="001923EC">
        <w:rPr>
          <w:lang w:val="en-US"/>
          <w:rPrChange w:id="729" w:author="André Oliveira" w:date="2020-09-03T20:38:00Z">
            <w:rPr/>
          </w:rPrChange>
        </w:rPr>
        <w:instrText xml:space="preserve"> HYPERLINK \l "_Toc43055784" </w:instrText>
      </w:r>
      <w:r w:rsidRPr="001923EC">
        <w:rPr>
          <w:lang w:val="en-US"/>
          <w:rPrChange w:id="730" w:author="André Oliveira" w:date="2020-09-03T20:38:00Z">
            <w:rPr/>
          </w:rPrChange>
        </w:rPr>
        <w:fldChar w:fldCharType="separate"/>
      </w:r>
      <w:r w:rsidR="000A2BC1" w:rsidRPr="001923EC">
        <w:rPr>
          <w:rStyle w:val="Hiperligao"/>
          <w:lang w:val="en-US"/>
          <w:rPrChange w:id="731" w:author="André Oliveira" w:date="2020-09-03T20:38:00Z">
            <w:rPr>
              <w:rStyle w:val="Hiperligao"/>
            </w:rPr>
          </w:rPrChange>
        </w:rPr>
        <w:t>10.</w:t>
      </w:r>
      <w:r w:rsidR="000A2BC1" w:rsidRPr="001923EC">
        <w:rPr>
          <w:sz w:val="22"/>
          <w:szCs w:val="22"/>
          <w:lang w:val="en-US" w:eastAsia="pt-PT"/>
          <w:rPrChange w:id="732" w:author="André Oliveira" w:date="2020-09-03T20:38:00Z">
            <w:rPr>
              <w:sz w:val="22"/>
              <w:szCs w:val="22"/>
              <w:lang w:eastAsia="pt-PT"/>
            </w:rPr>
          </w:rPrChange>
        </w:rPr>
        <w:tab/>
      </w:r>
      <w:r w:rsidR="000A2BC1" w:rsidRPr="001923EC">
        <w:rPr>
          <w:rStyle w:val="Hiperligao"/>
          <w:lang w:val="en-US"/>
          <w:rPrChange w:id="733" w:author="André Oliveira" w:date="2020-09-03T20:38:00Z">
            <w:rPr>
              <w:rStyle w:val="Hiperligao"/>
            </w:rPr>
          </w:rPrChange>
        </w:rPr>
        <w:t>References</w:t>
      </w:r>
      <w:r w:rsidR="000A2BC1" w:rsidRPr="001923EC">
        <w:rPr>
          <w:webHidden/>
          <w:lang w:val="en-US"/>
          <w:rPrChange w:id="734" w:author="André Oliveira" w:date="2020-09-03T20:38:00Z">
            <w:rPr>
              <w:webHidden/>
            </w:rPr>
          </w:rPrChange>
        </w:rPr>
        <w:tab/>
      </w:r>
      <w:r w:rsidR="000A2BC1" w:rsidRPr="001923EC">
        <w:rPr>
          <w:webHidden/>
          <w:lang w:val="en-US"/>
          <w:rPrChange w:id="735" w:author="André Oliveira" w:date="2020-09-03T20:38:00Z">
            <w:rPr>
              <w:webHidden/>
            </w:rPr>
          </w:rPrChange>
        </w:rPr>
        <w:fldChar w:fldCharType="begin"/>
      </w:r>
      <w:r w:rsidR="000A2BC1" w:rsidRPr="001923EC">
        <w:rPr>
          <w:webHidden/>
          <w:lang w:val="en-US"/>
          <w:rPrChange w:id="736" w:author="André Oliveira" w:date="2020-09-03T20:38:00Z">
            <w:rPr>
              <w:webHidden/>
            </w:rPr>
          </w:rPrChange>
        </w:rPr>
        <w:instrText xml:space="preserve"> PAGEREF _Toc43055784 \h </w:instrText>
      </w:r>
      <w:r w:rsidR="000A2BC1" w:rsidRPr="001923EC">
        <w:rPr>
          <w:webHidden/>
          <w:lang w:val="en-US"/>
          <w:rPrChange w:id="737" w:author="André Oliveira" w:date="2020-09-03T20:38:00Z">
            <w:rPr>
              <w:webHidden/>
            </w:rPr>
          </w:rPrChange>
        </w:rPr>
      </w:r>
      <w:r w:rsidR="000A2BC1" w:rsidRPr="001923EC">
        <w:rPr>
          <w:webHidden/>
          <w:lang w:val="en-US"/>
          <w:rPrChange w:id="738" w:author="André Oliveira" w:date="2020-09-03T20:38:00Z">
            <w:rPr>
              <w:webHidden/>
            </w:rPr>
          </w:rPrChange>
        </w:rPr>
        <w:fldChar w:fldCharType="separate"/>
      </w:r>
      <w:r w:rsidR="000A2BC1" w:rsidRPr="001923EC">
        <w:rPr>
          <w:webHidden/>
          <w:lang w:val="en-US"/>
          <w:rPrChange w:id="739" w:author="André Oliveira" w:date="2020-09-03T20:38:00Z">
            <w:rPr>
              <w:webHidden/>
            </w:rPr>
          </w:rPrChange>
        </w:rPr>
        <w:t>46</w:t>
      </w:r>
      <w:r w:rsidR="000A2BC1" w:rsidRPr="001923EC">
        <w:rPr>
          <w:webHidden/>
          <w:lang w:val="en-US"/>
          <w:rPrChange w:id="740" w:author="André Oliveira" w:date="2020-09-03T20:38:00Z">
            <w:rPr>
              <w:webHidden/>
            </w:rPr>
          </w:rPrChange>
        </w:rPr>
        <w:fldChar w:fldCharType="end"/>
      </w:r>
      <w:r w:rsidRPr="001923EC">
        <w:rPr>
          <w:lang w:val="en-US"/>
          <w:rPrChange w:id="741" w:author="André Oliveira" w:date="2020-09-03T20:38:00Z">
            <w:rPr/>
          </w:rPrChange>
        </w:rPr>
        <w:fldChar w:fldCharType="end"/>
      </w:r>
    </w:p>
    <w:p w14:paraId="6944FF79" w14:textId="4E1341C5" w:rsidR="000A2BC1" w:rsidRPr="001923EC" w:rsidRDefault="00DE6FAD">
      <w:pPr>
        <w:pStyle w:val="ndice1"/>
        <w:tabs>
          <w:tab w:val="left" w:pos="660"/>
          <w:tab w:val="right" w:leader="dot" w:pos="8494"/>
        </w:tabs>
        <w:rPr>
          <w:sz w:val="22"/>
          <w:szCs w:val="22"/>
          <w:lang w:val="en-US" w:eastAsia="pt-PT"/>
          <w:rPrChange w:id="742" w:author="André Oliveira" w:date="2020-09-03T20:38:00Z">
            <w:rPr>
              <w:sz w:val="22"/>
              <w:szCs w:val="22"/>
              <w:lang w:eastAsia="pt-PT"/>
            </w:rPr>
          </w:rPrChange>
        </w:rPr>
      </w:pPr>
      <w:r w:rsidRPr="001923EC">
        <w:rPr>
          <w:lang w:val="en-US"/>
          <w:rPrChange w:id="743" w:author="André Oliveira" w:date="2020-09-03T20:38:00Z">
            <w:rPr/>
          </w:rPrChange>
        </w:rPr>
        <w:fldChar w:fldCharType="begin"/>
      </w:r>
      <w:r w:rsidRPr="001923EC">
        <w:rPr>
          <w:lang w:val="en-US"/>
          <w:rPrChange w:id="744" w:author="André Oliveira" w:date="2020-09-03T20:38:00Z">
            <w:rPr/>
          </w:rPrChange>
        </w:rPr>
        <w:instrText xml:space="preserve"> HYPERLINK \l "_Toc43055785" </w:instrText>
      </w:r>
      <w:r w:rsidRPr="001923EC">
        <w:rPr>
          <w:lang w:val="en-US"/>
          <w:rPrChange w:id="745" w:author="André Oliveira" w:date="2020-09-03T20:38:00Z">
            <w:rPr/>
          </w:rPrChange>
        </w:rPr>
        <w:fldChar w:fldCharType="separate"/>
      </w:r>
      <w:r w:rsidR="000A2BC1" w:rsidRPr="001923EC">
        <w:rPr>
          <w:rStyle w:val="Hiperligao"/>
          <w:lang w:val="en-US"/>
          <w:rPrChange w:id="746" w:author="André Oliveira" w:date="2020-09-03T20:38:00Z">
            <w:rPr>
              <w:rStyle w:val="Hiperligao"/>
            </w:rPr>
          </w:rPrChange>
        </w:rPr>
        <w:t>11.</w:t>
      </w:r>
      <w:r w:rsidR="000A2BC1" w:rsidRPr="001923EC">
        <w:rPr>
          <w:sz w:val="22"/>
          <w:szCs w:val="22"/>
          <w:lang w:val="en-US" w:eastAsia="pt-PT"/>
          <w:rPrChange w:id="747" w:author="André Oliveira" w:date="2020-09-03T20:38:00Z">
            <w:rPr>
              <w:sz w:val="22"/>
              <w:szCs w:val="22"/>
              <w:lang w:eastAsia="pt-PT"/>
            </w:rPr>
          </w:rPrChange>
        </w:rPr>
        <w:tab/>
      </w:r>
      <w:r w:rsidR="000A2BC1" w:rsidRPr="001923EC">
        <w:rPr>
          <w:rStyle w:val="Hiperligao"/>
          <w:lang w:val="en-US"/>
          <w:rPrChange w:id="748" w:author="André Oliveira" w:date="2020-09-03T20:38:00Z">
            <w:rPr>
              <w:rStyle w:val="Hiperligao"/>
            </w:rPr>
          </w:rPrChange>
        </w:rPr>
        <w:t>Annex</w:t>
      </w:r>
      <w:r w:rsidR="000A2BC1" w:rsidRPr="001923EC">
        <w:rPr>
          <w:webHidden/>
          <w:lang w:val="en-US"/>
          <w:rPrChange w:id="749" w:author="André Oliveira" w:date="2020-09-03T20:38:00Z">
            <w:rPr>
              <w:webHidden/>
            </w:rPr>
          </w:rPrChange>
        </w:rPr>
        <w:tab/>
      </w:r>
      <w:r w:rsidR="000A2BC1" w:rsidRPr="001923EC">
        <w:rPr>
          <w:webHidden/>
          <w:lang w:val="en-US"/>
          <w:rPrChange w:id="750" w:author="André Oliveira" w:date="2020-09-03T20:38:00Z">
            <w:rPr>
              <w:webHidden/>
            </w:rPr>
          </w:rPrChange>
        </w:rPr>
        <w:fldChar w:fldCharType="begin"/>
      </w:r>
      <w:r w:rsidR="000A2BC1" w:rsidRPr="001923EC">
        <w:rPr>
          <w:webHidden/>
          <w:lang w:val="en-US"/>
          <w:rPrChange w:id="751" w:author="André Oliveira" w:date="2020-09-03T20:38:00Z">
            <w:rPr>
              <w:webHidden/>
            </w:rPr>
          </w:rPrChange>
        </w:rPr>
        <w:instrText xml:space="preserve"> PAGEREF _Toc43055785 \h </w:instrText>
      </w:r>
      <w:r w:rsidR="000A2BC1" w:rsidRPr="001923EC">
        <w:rPr>
          <w:webHidden/>
          <w:lang w:val="en-US"/>
          <w:rPrChange w:id="752" w:author="André Oliveira" w:date="2020-09-03T20:38:00Z">
            <w:rPr>
              <w:webHidden/>
            </w:rPr>
          </w:rPrChange>
        </w:rPr>
      </w:r>
      <w:r w:rsidR="000A2BC1" w:rsidRPr="001923EC">
        <w:rPr>
          <w:webHidden/>
          <w:lang w:val="en-US"/>
          <w:rPrChange w:id="753" w:author="André Oliveira" w:date="2020-09-03T20:38:00Z">
            <w:rPr>
              <w:webHidden/>
            </w:rPr>
          </w:rPrChange>
        </w:rPr>
        <w:fldChar w:fldCharType="separate"/>
      </w:r>
      <w:r w:rsidR="000A2BC1" w:rsidRPr="001923EC">
        <w:rPr>
          <w:webHidden/>
          <w:lang w:val="en-US"/>
          <w:rPrChange w:id="754" w:author="André Oliveira" w:date="2020-09-03T20:38:00Z">
            <w:rPr>
              <w:webHidden/>
            </w:rPr>
          </w:rPrChange>
        </w:rPr>
        <w:t>48</w:t>
      </w:r>
      <w:r w:rsidR="000A2BC1" w:rsidRPr="001923EC">
        <w:rPr>
          <w:webHidden/>
          <w:lang w:val="en-US"/>
          <w:rPrChange w:id="755" w:author="André Oliveira" w:date="2020-09-03T20:38:00Z">
            <w:rPr>
              <w:webHidden/>
            </w:rPr>
          </w:rPrChange>
        </w:rPr>
        <w:fldChar w:fldCharType="end"/>
      </w:r>
      <w:r w:rsidRPr="001923EC">
        <w:rPr>
          <w:lang w:val="en-US"/>
          <w:rPrChange w:id="756" w:author="André Oliveira" w:date="2020-09-03T20:38:00Z">
            <w:rPr/>
          </w:rPrChange>
        </w:rPr>
        <w:fldChar w:fldCharType="end"/>
      </w:r>
    </w:p>
    <w:p w14:paraId="1709A5D8" w14:textId="621FE657" w:rsidR="000A2BC1" w:rsidRPr="001923EC" w:rsidRDefault="00DE6FAD">
      <w:pPr>
        <w:pStyle w:val="ndice2"/>
        <w:tabs>
          <w:tab w:val="left" w:pos="1540"/>
          <w:tab w:val="right" w:leader="dot" w:pos="8494"/>
        </w:tabs>
        <w:rPr>
          <w:sz w:val="22"/>
          <w:szCs w:val="22"/>
          <w:lang w:val="en-US" w:eastAsia="pt-PT"/>
          <w:rPrChange w:id="757" w:author="André Oliveira" w:date="2020-09-03T20:38:00Z">
            <w:rPr>
              <w:sz w:val="22"/>
              <w:szCs w:val="22"/>
              <w:lang w:eastAsia="pt-PT"/>
            </w:rPr>
          </w:rPrChange>
        </w:rPr>
      </w:pPr>
      <w:r w:rsidRPr="001923EC">
        <w:rPr>
          <w:lang w:val="en-US"/>
          <w:rPrChange w:id="758" w:author="André Oliveira" w:date="2020-09-03T20:38:00Z">
            <w:rPr/>
          </w:rPrChange>
        </w:rPr>
        <w:fldChar w:fldCharType="begin"/>
      </w:r>
      <w:r w:rsidRPr="001923EC">
        <w:rPr>
          <w:lang w:val="en-US"/>
          <w:rPrChange w:id="759" w:author="André Oliveira" w:date="2020-09-03T20:38:00Z">
            <w:rPr/>
          </w:rPrChange>
        </w:rPr>
        <w:instrText xml:space="preserve"> HYPERLINK \l "_Toc43055786" </w:instrText>
      </w:r>
      <w:r w:rsidRPr="001923EC">
        <w:rPr>
          <w:lang w:val="en-US"/>
          <w:rPrChange w:id="760" w:author="André Oliveira" w:date="2020-09-03T20:38:00Z">
            <w:rPr/>
          </w:rPrChange>
        </w:rPr>
        <w:fldChar w:fldCharType="separate"/>
      </w:r>
      <w:r w:rsidR="000A2BC1" w:rsidRPr="001923EC">
        <w:rPr>
          <w:rStyle w:val="Hiperligao"/>
          <w:lang w:val="en-US"/>
          <w:rPrChange w:id="761" w:author="André Oliveira" w:date="2020-09-03T20:38:00Z">
            <w:rPr>
              <w:rStyle w:val="Hiperligao"/>
              <w:lang w:val="en-US"/>
            </w:rPr>
          </w:rPrChange>
        </w:rPr>
        <w:t>Annex A.</w:t>
      </w:r>
      <w:r w:rsidR="000A2BC1" w:rsidRPr="001923EC">
        <w:rPr>
          <w:sz w:val="22"/>
          <w:szCs w:val="22"/>
          <w:lang w:val="en-US" w:eastAsia="pt-PT"/>
          <w:rPrChange w:id="762" w:author="André Oliveira" w:date="2020-09-03T20:38:00Z">
            <w:rPr>
              <w:sz w:val="22"/>
              <w:szCs w:val="22"/>
              <w:lang w:eastAsia="pt-PT"/>
            </w:rPr>
          </w:rPrChange>
        </w:rPr>
        <w:tab/>
      </w:r>
      <w:r w:rsidR="000A2BC1" w:rsidRPr="001923EC">
        <w:rPr>
          <w:rStyle w:val="Hiperligao"/>
          <w:lang w:val="en-US"/>
          <w:rPrChange w:id="763" w:author="André Oliveira" w:date="2020-09-03T20:38:00Z">
            <w:rPr>
              <w:rStyle w:val="Hiperligao"/>
              <w:lang w:val="en-US"/>
            </w:rPr>
          </w:rPrChange>
        </w:rPr>
        <w:t>Supported versions of container dependencies</w:t>
      </w:r>
      <w:r w:rsidR="000A2BC1" w:rsidRPr="001923EC">
        <w:rPr>
          <w:webHidden/>
          <w:lang w:val="en-US"/>
          <w:rPrChange w:id="764" w:author="André Oliveira" w:date="2020-09-03T20:38:00Z">
            <w:rPr>
              <w:webHidden/>
            </w:rPr>
          </w:rPrChange>
        </w:rPr>
        <w:tab/>
      </w:r>
      <w:r w:rsidR="000A2BC1" w:rsidRPr="001923EC">
        <w:rPr>
          <w:webHidden/>
          <w:lang w:val="en-US"/>
          <w:rPrChange w:id="765" w:author="André Oliveira" w:date="2020-09-03T20:38:00Z">
            <w:rPr>
              <w:webHidden/>
            </w:rPr>
          </w:rPrChange>
        </w:rPr>
        <w:fldChar w:fldCharType="begin"/>
      </w:r>
      <w:r w:rsidR="000A2BC1" w:rsidRPr="001923EC">
        <w:rPr>
          <w:webHidden/>
          <w:lang w:val="en-US"/>
          <w:rPrChange w:id="766" w:author="André Oliveira" w:date="2020-09-03T20:38:00Z">
            <w:rPr>
              <w:webHidden/>
            </w:rPr>
          </w:rPrChange>
        </w:rPr>
        <w:instrText xml:space="preserve"> PAGEREF _Toc43055786 \h </w:instrText>
      </w:r>
      <w:r w:rsidR="000A2BC1" w:rsidRPr="001923EC">
        <w:rPr>
          <w:webHidden/>
          <w:lang w:val="en-US"/>
          <w:rPrChange w:id="767" w:author="André Oliveira" w:date="2020-09-03T20:38:00Z">
            <w:rPr>
              <w:webHidden/>
            </w:rPr>
          </w:rPrChange>
        </w:rPr>
      </w:r>
      <w:r w:rsidR="000A2BC1" w:rsidRPr="001923EC">
        <w:rPr>
          <w:webHidden/>
          <w:lang w:val="en-US"/>
          <w:rPrChange w:id="768" w:author="André Oliveira" w:date="2020-09-03T20:38:00Z">
            <w:rPr>
              <w:webHidden/>
            </w:rPr>
          </w:rPrChange>
        </w:rPr>
        <w:fldChar w:fldCharType="separate"/>
      </w:r>
      <w:r w:rsidR="000A2BC1" w:rsidRPr="001923EC">
        <w:rPr>
          <w:webHidden/>
          <w:lang w:val="en-US"/>
          <w:rPrChange w:id="769" w:author="André Oliveira" w:date="2020-09-03T20:38:00Z">
            <w:rPr>
              <w:webHidden/>
            </w:rPr>
          </w:rPrChange>
        </w:rPr>
        <w:t>48</w:t>
      </w:r>
      <w:r w:rsidR="000A2BC1" w:rsidRPr="001923EC">
        <w:rPr>
          <w:webHidden/>
          <w:lang w:val="en-US"/>
          <w:rPrChange w:id="770" w:author="André Oliveira" w:date="2020-09-03T20:38:00Z">
            <w:rPr>
              <w:webHidden/>
            </w:rPr>
          </w:rPrChange>
        </w:rPr>
        <w:fldChar w:fldCharType="end"/>
      </w:r>
      <w:r w:rsidRPr="001923EC">
        <w:rPr>
          <w:lang w:val="en-US"/>
          <w:rPrChange w:id="771" w:author="André Oliveira" w:date="2020-09-03T20:38:00Z">
            <w:rPr/>
          </w:rPrChange>
        </w:rPr>
        <w:fldChar w:fldCharType="end"/>
      </w:r>
    </w:p>
    <w:p w14:paraId="682BFD9F" w14:textId="048364AE" w:rsidR="000A2BC1" w:rsidRPr="001923EC" w:rsidRDefault="00DE6FAD">
      <w:pPr>
        <w:pStyle w:val="ndice2"/>
        <w:tabs>
          <w:tab w:val="left" w:pos="1540"/>
          <w:tab w:val="right" w:leader="dot" w:pos="8494"/>
        </w:tabs>
        <w:rPr>
          <w:sz w:val="22"/>
          <w:szCs w:val="22"/>
          <w:lang w:val="en-US" w:eastAsia="pt-PT"/>
          <w:rPrChange w:id="772" w:author="André Oliveira" w:date="2020-09-03T20:38:00Z">
            <w:rPr>
              <w:sz w:val="22"/>
              <w:szCs w:val="22"/>
              <w:lang w:eastAsia="pt-PT"/>
            </w:rPr>
          </w:rPrChange>
        </w:rPr>
      </w:pPr>
      <w:r w:rsidRPr="001923EC">
        <w:rPr>
          <w:lang w:val="en-US"/>
          <w:rPrChange w:id="773" w:author="André Oliveira" w:date="2020-09-03T20:38:00Z">
            <w:rPr/>
          </w:rPrChange>
        </w:rPr>
        <w:fldChar w:fldCharType="begin"/>
      </w:r>
      <w:r w:rsidRPr="001923EC">
        <w:rPr>
          <w:lang w:val="en-US"/>
          <w:rPrChange w:id="774" w:author="André Oliveira" w:date="2020-09-03T20:38:00Z">
            <w:rPr/>
          </w:rPrChange>
        </w:rPr>
        <w:instrText xml:space="preserve"> HYPERLINK \l "_Toc43055787" </w:instrText>
      </w:r>
      <w:r w:rsidRPr="001923EC">
        <w:rPr>
          <w:lang w:val="en-US"/>
          <w:rPrChange w:id="775" w:author="André Oliveira" w:date="2020-09-03T20:38:00Z">
            <w:rPr/>
          </w:rPrChange>
        </w:rPr>
        <w:fldChar w:fldCharType="separate"/>
      </w:r>
      <w:r w:rsidR="000A2BC1" w:rsidRPr="001923EC">
        <w:rPr>
          <w:rStyle w:val="Hiperligao"/>
          <w:lang w:val="en-US"/>
          <w:rPrChange w:id="776" w:author="André Oliveira" w:date="2020-09-03T20:38:00Z">
            <w:rPr>
              <w:rStyle w:val="Hiperligao"/>
              <w:lang w:val="en-US"/>
            </w:rPr>
          </w:rPrChange>
        </w:rPr>
        <w:t>Annex B.</w:t>
      </w:r>
      <w:r w:rsidR="000A2BC1" w:rsidRPr="001923EC">
        <w:rPr>
          <w:sz w:val="22"/>
          <w:szCs w:val="22"/>
          <w:lang w:val="en-US" w:eastAsia="pt-PT"/>
          <w:rPrChange w:id="777" w:author="André Oliveira" w:date="2020-09-03T20:38:00Z">
            <w:rPr>
              <w:sz w:val="22"/>
              <w:szCs w:val="22"/>
              <w:lang w:eastAsia="pt-PT"/>
            </w:rPr>
          </w:rPrChange>
        </w:rPr>
        <w:tab/>
      </w:r>
      <w:r w:rsidR="000A2BC1" w:rsidRPr="001923EC">
        <w:rPr>
          <w:rStyle w:val="Hiperligao"/>
          <w:lang w:val="en-US"/>
          <w:rPrChange w:id="778" w:author="André Oliveira" w:date="2020-09-03T20:38:00Z">
            <w:rPr>
              <w:rStyle w:val="Hiperligao"/>
            </w:rPr>
          </w:rPrChange>
        </w:rPr>
        <w:t>Data Model</w:t>
      </w:r>
      <w:r w:rsidR="000A2BC1" w:rsidRPr="001923EC">
        <w:rPr>
          <w:webHidden/>
          <w:lang w:val="en-US"/>
          <w:rPrChange w:id="779" w:author="André Oliveira" w:date="2020-09-03T20:38:00Z">
            <w:rPr>
              <w:webHidden/>
            </w:rPr>
          </w:rPrChange>
        </w:rPr>
        <w:tab/>
      </w:r>
      <w:r w:rsidR="000A2BC1" w:rsidRPr="001923EC">
        <w:rPr>
          <w:webHidden/>
          <w:lang w:val="en-US"/>
          <w:rPrChange w:id="780" w:author="André Oliveira" w:date="2020-09-03T20:38:00Z">
            <w:rPr>
              <w:webHidden/>
            </w:rPr>
          </w:rPrChange>
        </w:rPr>
        <w:fldChar w:fldCharType="begin"/>
      </w:r>
      <w:r w:rsidR="000A2BC1" w:rsidRPr="001923EC">
        <w:rPr>
          <w:webHidden/>
          <w:lang w:val="en-US"/>
          <w:rPrChange w:id="781" w:author="André Oliveira" w:date="2020-09-03T20:38:00Z">
            <w:rPr>
              <w:webHidden/>
            </w:rPr>
          </w:rPrChange>
        </w:rPr>
        <w:instrText xml:space="preserve"> PAGEREF _Toc43055787 \h </w:instrText>
      </w:r>
      <w:r w:rsidR="000A2BC1" w:rsidRPr="001923EC">
        <w:rPr>
          <w:webHidden/>
          <w:lang w:val="en-US"/>
          <w:rPrChange w:id="782" w:author="André Oliveira" w:date="2020-09-03T20:38:00Z">
            <w:rPr>
              <w:webHidden/>
            </w:rPr>
          </w:rPrChange>
        </w:rPr>
      </w:r>
      <w:r w:rsidR="000A2BC1" w:rsidRPr="001923EC">
        <w:rPr>
          <w:webHidden/>
          <w:lang w:val="en-US"/>
          <w:rPrChange w:id="783" w:author="André Oliveira" w:date="2020-09-03T20:38:00Z">
            <w:rPr>
              <w:webHidden/>
            </w:rPr>
          </w:rPrChange>
        </w:rPr>
        <w:fldChar w:fldCharType="separate"/>
      </w:r>
      <w:r w:rsidR="000A2BC1" w:rsidRPr="001923EC">
        <w:rPr>
          <w:webHidden/>
          <w:lang w:val="en-US"/>
          <w:rPrChange w:id="784" w:author="André Oliveira" w:date="2020-09-03T20:38:00Z">
            <w:rPr>
              <w:webHidden/>
            </w:rPr>
          </w:rPrChange>
        </w:rPr>
        <w:t>49</w:t>
      </w:r>
      <w:r w:rsidR="000A2BC1" w:rsidRPr="001923EC">
        <w:rPr>
          <w:webHidden/>
          <w:lang w:val="en-US"/>
          <w:rPrChange w:id="785" w:author="André Oliveira" w:date="2020-09-03T20:38:00Z">
            <w:rPr>
              <w:webHidden/>
            </w:rPr>
          </w:rPrChange>
        </w:rPr>
        <w:fldChar w:fldCharType="end"/>
      </w:r>
      <w:r w:rsidRPr="001923EC">
        <w:rPr>
          <w:lang w:val="en-US"/>
          <w:rPrChange w:id="786" w:author="André Oliveira" w:date="2020-09-03T20:38:00Z">
            <w:rPr/>
          </w:rPrChange>
        </w:rPr>
        <w:fldChar w:fldCharType="end"/>
      </w:r>
    </w:p>
    <w:p w14:paraId="18D8F943" w14:textId="7AADB8C4" w:rsidR="00FB4304" w:rsidRPr="001923EC" w:rsidRDefault="00F55374" w:rsidP="00184925">
      <w:pPr>
        <w:rPr>
          <w:noProof w:val="0"/>
          <w:lang w:val="en-US"/>
        </w:rPr>
      </w:pPr>
      <w:r w:rsidRPr="001923EC">
        <w:rPr>
          <w:noProof w:val="0"/>
          <w:lang w:val="en-US"/>
        </w:rPr>
        <w:fldChar w:fldCharType="end"/>
      </w:r>
    </w:p>
    <w:p w14:paraId="56DF476B" w14:textId="77777777" w:rsidR="00FB4304" w:rsidRPr="003D6BE6" w:rsidRDefault="000D35BB">
      <w:pPr>
        <w:rPr>
          <w:noProof w:val="0"/>
          <w:lang w:val="en-US"/>
        </w:rPr>
      </w:pPr>
      <w:r w:rsidRPr="00B57309">
        <w:rPr>
          <w:noProof w:val="0"/>
          <w:lang w:val="en-US"/>
        </w:rPr>
        <w:br w:type="page"/>
      </w:r>
    </w:p>
    <w:p w14:paraId="4EC3CA08" w14:textId="40486793" w:rsidR="00DE7218" w:rsidRPr="001923EC" w:rsidRDefault="004A2391" w:rsidP="0019106B">
      <w:pPr>
        <w:pStyle w:val="Ttulondice"/>
        <w:rPr>
          <w:noProof w:val="0"/>
          <w:lang w:val="en-US"/>
          <w:rPrChange w:id="787" w:author="André Oliveira" w:date="2020-09-03T20:38:00Z">
            <w:rPr>
              <w:noProof w:val="0"/>
              <w:lang w:val="en-US"/>
            </w:rPr>
          </w:rPrChange>
        </w:rPr>
      </w:pPr>
      <w:bookmarkStart w:id="788" w:name="_Hlk527280685"/>
      <w:r w:rsidRPr="003D6BE6">
        <w:rPr>
          <w:noProof w:val="0"/>
          <w:lang w:val="en-US"/>
        </w:rPr>
        <w:lastRenderedPageBreak/>
        <w:t>List of Figures</w:t>
      </w:r>
    </w:p>
    <w:bookmarkEnd w:id="788"/>
    <w:p w14:paraId="6C533F1D" w14:textId="717C708A" w:rsidR="000A2BC1" w:rsidRPr="001923EC" w:rsidRDefault="001A3F32">
      <w:pPr>
        <w:pStyle w:val="ndicedeilustraes"/>
        <w:tabs>
          <w:tab w:val="right" w:leader="dot" w:pos="8494"/>
        </w:tabs>
        <w:rPr>
          <w:sz w:val="22"/>
          <w:szCs w:val="22"/>
          <w:lang w:val="en-US" w:eastAsia="pt-PT"/>
          <w:rPrChange w:id="789" w:author="André Oliveira" w:date="2020-09-03T20:38:00Z">
            <w:rPr>
              <w:sz w:val="22"/>
              <w:szCs w:val="22"/>
              <w:lang w:eastAsia="pt-PT"/>
            </w:rPr>
          </w:rPrChange>
        </w:rPr>
      </w:pPr>
      <w:r w:rsidRPr="001923EC">
        <w:rPr>
          <w:noProof w:val="0"/>
          <w:lang w:val="en-US"/>
        </w:rPr>
        <w:fldChar w:fldCharType="begin"/>
      </w:r>
      <w:r w:rsidRPr="001923EC">
        <w:rPr>
          <w:noProof w:val="0"/>
          <w:lang w:val="en-US"/>
          <w:rPrChange w:id="790" w:author="André Oliveira" w:date="2020-09-03T20:38:00Z">
            <w:rPr>
              <w:noProof w:val="0"/>
              <w:lang w:val="en-US"/>
            </w:rPr>
          </w:rPrChange>
        </w:rPr>
        <w:instrText xml:space="preserve"> TOC \h \z \c "Figure" </w:instrText>
      </w:r>
      <w:r w:rsidRPr="001923EC">
        <w:rPr>
          <w:noProof w:val="0"/>
          <w:lang w:val="en-US"/>
          <w:rPrChange w:id="791" w:author="André Oliveira" w:date="2020-09-03T20:38:00Z">
            <w:rPr>
              <w:noProof w:val="0"/>
              <w:lang w:val="en-US"/>
            </w:rPr>
          </w:rPrChange>
        </w:rPr>
        <w:fldChar w:fldCharType="separate"/>
      </w:r>
      <w:r w:rsidR="00DE6FAD" w:rsidRPr="001923EC">
        <w:rPr>
          <w:lang w:val="en-US"/>
          <w:rPrChange w:id="792" w:author="André Oliveira" w:date="2020-09-03T20:38:00Z">
            <w:rPr/>
          </w:rPrChange>
        </w:rPr>
        <w:fldChar w:fldCharType="begin"/>
      </w:r>
      <w:r w:rsidR="00DE6FAD" w:rsidRPr="001923EC">
        <w:rPr>
          <w:lang w:val="en-US"/>
          <w:rPrChange w:id="793" w:author="André Oliveira" w:date="2020-09-03T20:38:00Z">
            <w:rPr/>
          </w:rPrChange>
        </w:rPr>
        <w:instrText xml:space="preserve"> HYPERLINK \l "_Toc43055722" </w:instrText>
      </w:r>
      <w:r w:rsidR="00DE6FAD" w:rsidRPr="001923EC">
        <w:rPr>
          <w:lang w:val="en-US"/>
          <w:rPrChange w:id="794" w:author="André Oliveira" w:date="2020-09-03T20:38:00Z">
            <w:rPr/>
          </w:rPrChange>
        </w:rPr>
        <w:fldChar w:fldCharType="separate"/>
      </w:r>
      <w:r w:rsidR="000A2BC1" w:rsidRPr="001923EC">
        <w:rPr>
          <w:rStyle w:val="Hiperligao"/>
          <w:lang w:val="en-US"/>
          <w:rPrChange w:id="795" w:author="André Oliveira" w:date="2020-09-03T20:38:00Z">
            <w:rPr>
              <w:rStyle w:val="Hiperligao"/>
              <w:lang w:val="en-US"/>
            </w:rPr>
          </w:rPrChange>
        </w:rPr>
        <w:t>Figure 1 - User Journey for user's registration</w:t>
      </w:r>
      <w:r w:rsidR="000A2BC1" w:rsidRPr="001923EC">
        <w:rPr>
          <w:webHidden/>
          <w:lang w:val="en-US"/>
          <w:rPrChange w:id="796" w:author="André Oliveira" w:date="2020-09-03T20:38:00Z">
            <w:rPr>
              <w:webHidden/>
            </w:rPr>
          </w:rPrChange>
        </w:rPr>
        <w:tab/>
      </w:r>
      <w:r w:rsidR="000A2BC1" w:rsidRPr="001923EC">
        <w:rPr>
          <w:webHidden/>
          <w:lang w:val="en-US"/>
          <w:rPrChange w:id="797" w:author="André Oliveira" w:date="2020-09-03T20:38:00Z">
            <w:rPr>
              <w:webHidden/>
            </w:rPr>
          </w:rPrChange>
        </w:rPr>
        <w:fldChar w:fldCharType="begin"/>
      </w:r>
      <w:r w:rsidR="000A2BC1" w:rsidRPr="001923EC">
        <w:rPr>
          <w:webHidden/>
          <w:lang w:val="en-US"/>
          <w:rPrChange w:id="798" w:author="André Oliveira" w:date="2020-09-03T20:38:00Z">
            <w:rPr>
              <w:webHidden/>
            </w:rPr>
          </w:rPrChange>
        </w:rPr>
        <w:instrText xml:space="preserve"> PAGEREF _Toc43055722 \h </w:instrText>
      </w:r>
      <w:r w:rsidR="000A2BC1" w:rsidRPr="001923EC">
        <w:rPr>
          <w:webHidden/>
          <w:lang w:val="en-US"/>
          <w:rPrChange w:id="799" w:author="André Oliveira" w:date="2020-09-03T20:38:00Z">
            <w:rPr>
              <w:webHidden/>
            </w:rPr>
          </w:rPrChange>
        </w:rPr>
      </w:r>
      <w:r w:rsidR="000A2BC1" w:rsidRPr="001923EC">
        <w:rPr>
          <w:webHidden/>
          <w:lang w:val="en-US"/>
          <w:rPrChange w:id="800" w:author="André Oliveira" w:date="2020-09-03T20:38:00Z">
            <w:rPr>
              <w:webHidden/>
            </w:rPr>
          </w:rPrChange>
        </w:rPr>
        <w:fldChar w:fldCharType="separate"/>
      </w:r>
      <w:r w:rsidR="000A2BC1" w:rsidRPr="001923EC">
        <w:rPr>
          <w:webHidden/>
          <w:lang w:val="en-US"/>
          <w:rPrChange w:id="801" w:author="André Oliveira" w:date="2020-09-03T20:38:00Z">
            <w:rPr>
              <w:webHidden/>
            </w:rPr>
          </w:rPrChange>
        </w:rPr>
        <w:t>14</w:t>
      </w:r>
      <w:r w:rsidR="000A2BC1" w:rsidRPr="001923EC">
        <w:rPr>
          <w:webHidden/>
          <w:lang w:val="en-US"/>
          <w:rPrChange w:id="802" w:author="André Oliveira" w:date="2020-09-03T20:38:00Z">
            <w:rPr>
              <w:webHidden/>
            </w:rPr>
          </w:rPrChange>
        </w:rPr>
        <w:fldChar w:fldCharType="end"/>
      </w:r>
      <w:r w:rsidR="00DE6FAD" w:rsidRPr="001923EC">
        <w:rPr>
          <w:lang w:val="en-US"/>
          <w:rPrChange w:id="803" w:author="André Oliveira" w:date="2020-09-03T20:38:00Z">
            <w:rPr/>
          </w:rPrChange>
        </w:rPr>
        <w:fldChar w:fldCharType="end"/>
      </w:r>
    </w:p>
    <w:p w14:paraId="50A93777" w14:textId="69950799" w:rsidR="000A2BC1" w:rsidRPr="001923EC" w:rsidRDefault="00DE6FAD">
      <w:pPr>
        <w:pStyle w:val="ndicedeilustraes"/>
        <w:tabs>
          <w:tab w:val="right" w:leader="dot" w:pos="8494"/>
        </w:tabs>
        <w:rPr>
          <w:sz w:val="22"/>
          <w:szCs w:val="22"/>
          <w:lang w:val="en-US" w:eastAsia="pt-PT"/>
          <w:rPrChange w:id="804" w:author="André Oliveira" w:date="2020-09-03T20:38:00Z">
            <w:rPr>
              <w:sz w:val="22"/>
              <w:szCs w:val="22"/>
              <w:lang w:eastAsia="pt-PT"/>
            </w:rPr>
          </w:rPrChange>
        </w:rPr>
      </w:pPr>
      <w:r w:rsidRPr="001923EC">
        <w:rPr>
          <w:lang w:val="en-US"/>
          <w:rPrChange w:id="805" w:author="André Oliveira" w:date="2020-09-03T20:38:00Z">
            <w:rPr/>
          </w:rPrChange>
        </w:rPr>
        <w:fldChar w:fldCharType="begin"/>
      </w:r>
      <w:r w:rsidRPr="001923EC">
        <w:rPr>
          <w:lang w:val="en-US"/>
          <w:rPrChange w:id="806" w:author="André Oliveira" w:date="2020-09-03T20:38:00Z">
            <w:rPr/>
          </w:rPrChange>
        </w:rPr>
        <w:instrText xml:space="preserve"> HYPERLINK \l "_Toc43055723" </w:instrText>
      </w:r>
      <w:r w:rsidRPr="001923EC">
        <w:rPr>
          <w:lang w:val="en-US"/>
          <w:rPrChange w:id="807" w:author="André Oliveira" w:date="2020-09-03T20:38:00Z">
            <w:rPr/>
          </w:rPrChange>
        </w:rPr>
        <w:fldChar w:fldCharType="separate"/>
      </w:r>
      <w:r w:rsidR="000A2BC1" w:rsidRPr="001923EC">
        <w:rPr>
          <w:rStyle w:val="Hiperligao"/>
          <w:lang w:val="en-US"/>
          <w:rPrChange w:id="808" w:author="André Oliveira" w:date="2020-09-03T20:38:00Z">
            <w:rPr>
              <w:rStyle w:val="Hiperligao"/>
              <w:lang w:val="en-US"/>
            </w:rPr>
          </w:rPrChange>
        </w:rPr>
        <w:t>Figure 2 - User Journey for solving a Challenge</w:t>
      </w:r>
      <w:r w:rsidR="000A2BC1" w:rsidRPr="001923EC">
        <w:rPr>
          <w:webHidden/>
          <w:lang w:val="en-US"/>
          <w:rPrChange w:id="809" w:author="André Oliveira" w:date="2020-09-03T20:38:00Z">
            <w:rPr>
              <w:webHidden/>
            </w:rPr>
          </w:rPrChange>
        </w:rPr>
        <w:tab/>
      </w:r>
      <w:r w:rsidR="000A2BC1" w:rsidRPr="001923EC">
        <w:rPr>
          <w:webHidden/>
          <w:lang w:val="en-US"/>
          <w:rPrChange w:id="810" w:author="André Oliveira" w:date="2020-09-03T20:38:00Z">
            <w:rPr>
              <w:webHidden/>
            </w:rPr>
          </w:rPrChange>
        </w:rPr>
        <w:fldChar w:fldCharType="begin"/>
      </w:r>
      <w:r w:rsidR="000A2BC1" w:rsidRPr="001923EC">
        <w:rPr>
          <w:webHidden/>
          <w:lang w:val="en-US"/>
          <w:rPrChange w:id="811" w:author="André Oliveira" w:date="2020-09-03T20:38:00Z">
            <w:rPr>
              <w:webHidden/>
            </w:rPr>
          </w:rPrChange>
        </w:rPr>
        <w:instrText xml:space="preserve"> PAGEREF _Toc43055723 \h </w:instrText>
      </w:r>
      <w:r w:rsidR="000A2BC1" w:rsidRPr="001923EC">
        <w:rPr>
          <w:webHidden/>
          <w:lang w:val="en-US"/>
          <w:rPrChange w:id="812" w:author="André Oliveira" w:date="2020-09-03T20:38:00Z">
            <w:rPr>
              <w:webHidden/>
            </w:rPr>
          </w:rPrChange>
        </w:rPr>
      </w:r>
      <w:r w:rsidR="000A2BC1" w:rsidRPr="001923EC">
        <w:rPr>
          <w:webHidden/>
          <w:lang w:val="en-US"/>
          <w:rPrChange w:id="813" w:author="André Oliveira" w:date="2020-09-03T20:38:00Z">
            <w:rPr>
              <w:webHidden/>
            </w:rPr>
          </w:rPrChange>
        </w:rPr>
        <w:fldChar w:fldCharType="separate"/>
      </w:r>
      <w:r w:rsidR="000A2BC1" w:rsidRPr="001923EC">
        <w:rPr>
          <w:webHidden/>
          <w:lang w:val="en-US"/>
          <w:rPrChange w:id="814" w:author="André Oliveira" w:date="2020-09-03T20:38:00Z">
            <w:rPr>
              <w:webHidden/>
            </w:rPr>
          </w:rPrChange>
        </w:rPr>
        <w:t>15</w:t>
      </w:r>
      <w:r w:rsidR="000A2BC1" w:rsidRPr="001923EC">
        <w:rPr>
          <w:webHidden/>
          <w:lang w:val="en-US"/>
          <w:rPrChange w:id="815" w:author="André Oliveira" w:date="2020-09-03T20:38:00Z">
            <w:rPr>
              <w:webHidden/>
            </w:rPr>
          </w:rPrChange>
        </w:rPr>
        <w:fldChar w:fldCharType="end"/>
      </w:r>
      <w:r w:rsidRPr="001923EC">
        <w:rPr>
          <w:lang w:val="en-US"/>
          <w:rPrChange w:id="816" w:author="André Oliveira" w:date="2020-09-03T20:38:00Z">
            <w:rPr/>
          </w:rPrChange>
        </w:rPr>
        <w:fldChar w:fldCharType="end"/>
      </w:r>
    </w:p>
    <w:p w14:paraId="06C1BADB" w14:textId="2FD1A925" w:rsidR="000A2BC1" w:rsidRPr="001923EC" w:rsidRDefault="00DE6FAD">
      <w:pPr>
        <w:pStyle w:val="ndicedeilustraes"/>
        <w:tabs>
          <w:tab w:val="right" w:leader="dot" w:pos="8494"/>
        </w:tabs>
        <w:rPr>
          <w:sz w:val="22"/>
          <w:szCs w:val="22"/>
          <w:lang w:val="en-US" w:eastAsia="pt-PT"/>
          <w:rPrChange w:id="817" w:author="André Oliveira" w:date="2020-09-03T20:38:00Z">
            <w:rPr>
              <w:sz w:val="22"/>
              <w:szCs w:val="22"/>
              <w:lang w:eastAsia="pt-PT"/>
            </w:rPr>
          </w:rPrChange>
        </w:rPr>
      </w:pPr>
      <w:r w:rsidRPr="001923EC">
        <w:rPr>
          <w:lang w:val="en-US"/>
          <w:rPrChange w:id="818" w:author="André Oliveira" w:date="2020-09-03T20:38:00Z">
            <w:rPr/>
          </w:rPrChange>
        </w:rPr>
        <w:fldChar w:fldCharType="begin"/>
      </w:r>
      <w:r w:rsidRPr="001923EC">
        <w:rPr>
          <w:lang w:val="en-US"/>
          <w:rPrChange w:id="819" w:author="André Oliveira" w:date="2020-09-03T20:38:00Z">
            <w:rPr/>
          </w:rPrChange>
        </w:rPr>
        <w:instrText xml:space="preserve"> HYPERLINK \l "_Toc43055724" </w:instrText>
      </w:r>
      <w:r w:rsidRPr="001923EC">
        <w:rPr>
          <w:lang w:val="en-US"/>
          <w:rPrChange w:id="820" w:author="André Oliveira" w:date="2020-09-03T20:38:00Z">
            <w:rPr/>
          </w:rPrChange>
        </w:rPr>
        <w:fldChar w:fldCharType="separate"/>
      </w:r>
      <w:r w:rsidR="000A2BC1" w:rsidRPr="001923EC">
        <w:rPr>
          <w:rStyle w:val="Hiperligao"/>
          <w:lang w:val="en-US"/>
          <w:rPrChange w:id="821" w:author="André Oliveira" w:date="2020-09-03T20:38:00Z">
            <w:rPr>
              <w:rStyle w:val="Hiperligao"/>
              <w:lang w:val="en-US"/>
            </w:rPr>
          </w:rPrChange>
        </w:rPr>
        <w:t>Figure 3 - User Journey for creating a Challenge</w:t>
      </w:r>
      <w:r w:rsidR="000A2BC1" w:rsidRPr="001923EC">
        <w:rPr>
          <w:webHidden/>
          <w:lang w:val="en-US"/>
          <w:rPrChange w:id="822" w:author="André Oliveira" w:date="2020-09-03T20:38:00Z">
            <w:rPr>
              <w:webHidden/>
            </w:rPr>
          </w:rPrChange>
        </w:rPr>
        <w:tab/>
      </w:r>
      <w:r w:rsidR="000A2BC1" w:rsidRPr="001923EC">
        <w:rPr>
          <w:webHidden/>
          <w:lang w:val="en-US"/>
          <w:rPrChange w:id="823" w:author="André Oliveira" w:date="2020-09-03T20:38:00Z">
            <w:rPr>
              <w:webHidden/>
            </w:rPr>
          </w:rPrChange>
        </w:rPr>
        <w:fldChar w:fldCharType="begin"/>
      </w:r>
      <w:r w:rsidR="000A2BC1" w:rsidRPr="001923EC">
        <w:rPr>
          <w:webHidden/>
          <w:lang w:val="en-US"/>
          <w:rPrChange w:id="824" w:author="André Oliveira" w:date="2020-09-03T20:38:00Z">
            <w:rPr>
              <w:webHidden/>
            </w:rPr>
          </w:rPrChange>
        </w:rPr>
        <w:instrText xml:space="preserve"> PAGEREF _Toc43055724 \h </w:instrText>
      </w:r>
      <w:r w:rsidR="000A2BC1" w:rsidRPr="001923EC">
        <w:rPr>
          <w:webHidden/>
          <w:lang w:val="en-US"/>
          <w:rPrChange w:id="825" w:author="André Oliveira" w:date="2020-09-03T20:38:00Z">
            <w:rPr>
              <w:webHidden/>
            </w:rPr>
          </w:rPrChange>
        </w:rPr>
      </w:r>
      <w:r w:rsidR="000A2BC1" w:rsidRPr="001923EC">
        <w:rPr>
          <w:webHidden/>
          <w:lang w:val="en-US"/>
          <w:rPrChange w:id="826" w:author="André Oliveira" w:date="2020-09-03T20:38:00Z">
            <w:rPr>
              <w:webHidden/>
            </w:rPr>
          </w:rPrChange>
        </w:rPr>
        <w:fldChar w:fldCharType="separate"/>
      </w:r>
      <w:r w:rsidR="000A2BC1" w:rsidRPr="001923EC">
        <w:rPr>
          <w:webHidden/>
          <w:lang w:val="en-US"/>
          <w:rPrChange w:id="827" w:author="André Oliveira" w:date="2020-09-03T20:38:00Z">
            <w:rPr>
              <w:webHidden/>
            </w:rPr>
          </w:rPrChange>
        </w:rPr>
        <w:t>16</w:t>
      </w:r>
      <w:r w:rsidR="000A2BC1" w:rsidRPr="001923EC">
        <w:rPr>
          <w:webHidden/>
          <w:lang w:val="en-US"/>
          <w:rPrChange w:id="828" w:author="André Oliveira" w:date="2020-09-03T20:38:00Z">
            <w:rPr>
              <w:webHidden/>
            </w:rPr>
          </w:rPrChange>
        </w:rPr>
        <w:fldChar w:fldCharType="end"/>
      </w:r>
      <w:r w:rsidRPr="001923EC">
        <w:rPr>
          <w:lang w:val="en-US"/>
          <w:rPrChange w:id="829" w:author="André Oliveira" w:date="2020-09-03T20:38:00Z">
            <w:rPr/>
          </w:rPrChange>
        </w:rPr>
        <w:fldChar w:fldCharType="end"/>
      </w:r>
    </w:p>
    <w:p w14:paraId="512A293E" w14:textId="503C1961" w:rsidR="000A2BC1" w:rsidRPr="001923EC" w:rsidRDefault="00DE6FAD">
      <w:pPr>
        <w:pStyle w:val="ndicedeilustraes"/>
        <w:tabs>
          <w:tab w:val="right" w:leader="dot" w:pos="8494"/>
        </w:tabs>
        <w:rPr>
          <w:sz w:val="22"/>
          <w:szCs w:val="22"/>
          <w:lang w:val="en-US" w:eastAsia="pt-PT"/>
          <w:rPrChange w:id="830" w:author="André Oliveira" w:date="2020-09-03T20:38:00Z">
            <w:rPr>
              <w:sz w:val="22"/>
              <w:szCs w:val="22"/>
              <w:lang w:eastAsia="pt-PT"/>
            </w:rPr>
          </w:rPrChange>
        </w:rPr>
      </w:pPr>
      <w:r w:rsidRPr="001923EC">
        <w:rPr>
          <w:lang w:val="en-US"/>
          <w:rPrChange w:id="831" w:author="André Oliveira" w:date="2020-09-03T20:38:00Z">
            <w:rPr/>
          </w:rPrChange>
        </w:rPr>
        <w:fldChar w:fldCharType="begin"/>
      </w:r>
      <w:r w:rsidRPr="001923EC">
        <w:rPr>
          <w:lang w:val="en-US"/>
          <w:rPrChange w:id="832" w:author="André Oliveira" w:date="2020-09-03T20:38:00Z">
            <w:rPr/>
          </w:rPrChange>
        </w:rPr>
        <w:instrText xml:space="preserve"> HYPERLINK \l "_Toc43055725" </w:instrText>
      </w:r>
      <w:r w:rsidRPr="001923EC">
        <w:rPr>
          <w:lang w:val="en-US"/>
          <w:rPrChange w:id="833" w:author="André Oliveira" w:date="2020-09-03T20:38:00Z">
            <w:rPr/>
          </w:rPrChange>
        </w:rPr>
        <w:fldChar w:fldCharType="separate"/>
      </w:r>
      <w:r w:rsidR="000A2BC1" w:rsidRPr="001923EC">
        <w:rPr>
          <w:rStyle w:val="Hiperligao"/>
          <w:lang w:val="en-US"/>
          <w:rPrChange w:id="834" w:author="André Oliveira" w:date="2020-09-03T20:38:00Z">
            <w:rPr>
              <w:rStyle w:val="Hiperligao"/>
              <w:lang w:val="en-US"/>
            </w:rPr>
          </w:rPrChange>
        </w:rPr>
        <w:t>Figure 4 - User Journey for creating a Questionnaire</w:t>
      </w:r>
      <w:r w:rsidR="000A2BC1" w:rsidRPr="001923EC">
        <w:rPr>
          <w:webHidden/>
          <w:lang w:val="en-US"/>
          <w:rPrChange w:id="835" w:author="André Oliveira" w:date="2020-09-03T20:38:00Z">
            <w:rPr>
              <w:webHidden/>
            </w:rPr>
          </w:rPrChange>
        </w:rPr>
        <w:tab/>
      </w:r>
      <w:r w:rsidR="000A2BC1" w:rsidRPr="001923EC">
        <w:rPr>
          <w:webHidden/>
          <w:lang w:val="en-US"/>
          <w:rPrChange w:id="836" w:author="André Oliveira" w:date="2020-09-03T20:38:00Z">
            <w:rPr>
              <w:webHidden/>
            </w:rPr>
          </w:rPrChange>
        </w:rPr>
        <w:fldChar w:fldCharType="begin"/>
      </w:r>
      <w:r w:rsidR="000A2BC1" w:rsidRPr="001923EC">
        <w:rPr>
          <w:webHidden/>
          <w:lang w:val="en-US"/>
          <w:rPrChange w:id="837" w:author="André Oliveira" w:date="2020-09-03T20:38:00Z">
            <w:rPr>
              <w:webHidden/>
            </w:rPr>
          </w:rPrChange>
        </w:rPr>
        <w:instrText xml:space="preserve"> PAGEREF _Toc43055725 \h </w:instrText>
      </w:r>
      <w:r w:rsidR="000A2BC1" w:rsidRPr="001923EC">
        <w:rPr>
          <w:webHidden/>
          <w:lang w:val="en-US"/>
          <w:rPrChange w:id="838" w:author="André Oliveira" w:date="2020-09-03T20:38:00Z">
            <w:rPr>
              <w:webHidden/>
            </w:rPr>
          </w:rPrChange>
        </w:rPr>
      </w:r>
      <w:r w:rsidR="000A2BC1" w:rsidRPr="001923EC">
        <w:rPr>
          <w:webHidden/>
          <w:lang w:val="en-US"/>
          <w:rPrChange w:id="839" w:author="André Oliveira" w:date="2020-09-03T20:38:00Z">
            <w:rPr>
              <w:webHidden/>
            </w:rPr>
          </w:rPrChange>
        </w:rPr>
        <w:fldChar w:fldCharType="separate"/>
      </w:r>
      <w:r w:rsidR="000A2BC1" w:rsidRPr="001923EC">
        <w:rPr>
          <w:webHidden/>
          <w:lang w:val="en-US"/>
          <w:rPrChange w:id="840" w:author="André Oliveira" w:date="2020-09-03T20:38:00Z">
            <w:rPr>
              <w:webHidden/>
            </w:rPr>
          </w:rPrChange>
        </w:rPr>
        <w:t>17</w:t>
      </w:r>
      <w:r w:rsidR="000A2BC1" w:rsidRPr="001923EC">
        <w:rPr>
          <w:webHidden/>
          <w:lang w:val="en-US"/>
          <w:rPrChange w:id="841" w:author="André Oliveira" w:date="2020-09-03T20:38:00Z">
            <w:rPr>
              <w:webHidden/>
            </w:rPr>
          </w:rPrChange>
        </w:rPr>
        <w:fldChar w:fldCharType="end"/>
      </w:r>
      <w:r w:rsidRPr="001923EC">
        <w:rPr>
          <w:lang w:val="en-US"/>
          <w:rPrChange w:id="842" w:author="André Oliveira" w:date="2020-09-03T20:38:00Z">
            <w:rPr/>
          </w:rPrChange>
        </w:rPr>
        <w:fldChar w:fldCharType="end"/>
      </w:r>
    </w:p>
    <w:p w14:paraId="597D0684" w14:textId="2EE4B0CB" w:rsidR="000A2BC1" w:rsidRPr="001923EC" w:rsidRDefault="00DE6FAD">
      <w:pPr>
        <w:pStyle w:val="ndicedeilustraes"/>
        <w:tabs>
          <w:tab w:val="right" w:leader="dot" w:pos="8494"/>
        </w:tabs>
        <w:rPr>
          <w:sz w:val="22"/>
          <w:szCs w:val="22"/>
          <w:lang w:val="en-US" w:eastAsia="pt-PT"/>
          <w:rPrChange w:id="843" w:author="André Oliveira" w:date="2020-09-03T20:38:00Z">
            <w:rPr>
              <w:sz w:val="22"/>
              <w:szCs w:val="22"/>
              <w:lang w:eastAsia="pt-PT"/>
            </w:rPr>
          </w:rPrChange>
        </w:rPr>
      </w:pPr>
      <w:r w:rsidRPr="001923EC">
        <w:rPr>
          <w:lang w:val="en-US"/>
          <w:rPrChange w:id="844" w:author="André Oliveira" w:date="2020-09-03T20:38:00Z">
            <w:rPr/>
          </w:rPrChange>
        </w:rPr>
        <w:fldChar w:fldCharType="begin"/>
      </w:r>
      <w:r w:rsidRPr="001923EC">
        <w:rPr>
          <w:lang w:val="en-US"/>
          <w:rPrChange w:id="845" w:author="André Oliveira" w:date="2020-09-03T20:38:00Z">
            <w:rPr/>
          </w:rPrChange>
        </w:rPr>
        <w:instrText xml:space="preserve"> HYPERLINK \l "_Toc43055726" </w:instrText>
      </w:r>
      <w:r w:rsidRPr="001923EC">
        <w:rPr>
          <w:lang w:val="en-US"/>
          <w:rPrChange w:id="846" w:author="André Oliveira" w:date="2020-09-03T20:38:00Z">
            <w:rPr/>
          </w:rPrChange>
        </w:rPr>
        <w:fldChar w:fldCharType="separate"/>
      </w:r>
      <w:r w:rsidR="000A2BC1" w:rsidRPr="001923EC">
        <w:rPr>
          <w:rStyle w:val="Hiperligao"/>
          <w:lang w:val="en-US"/>
          <w:rPrChange w:id="847" w:author="André Oliveira" w:date="2020-09-03T20:38:00Z">
            <w:rPr>
              <w:rStyle w:val="Hiperligao"/>
              <w:lang w:val="en-US"/>
            </w:rPr>
          </w:rPrChange>
        </w:rPr>
        <w:t>Figure 5 - User Journey for running a piece of code</w:t>
      </w:r>
      <w:r w:rsidR="000A2BC1" w:rsidRPr="001923EC">
        <w:rPr>
          <w:webHidden/>
          <w:lang w:val="en-US"/>
          <w:rPrChange w:id="848" w:author="André Oliveira" w:date="2020-09-03T20:38:00Z">
            <w:rPr>
              <w:webHidden/>
            </w:rPr>
          </w:rPrChange>
        </w:rPr>
        <w:tab/>
      </w:r>
      <w:r w:rsidR="000A2BC1" w:rsidRPr="001923EC">
        <w:rPr>
          <w:webHidden/>
          <w:lang w:val="en-US"/>
          <w:rPrChange w:id="849" w:author="André Oliveira" w:date="2020-09-03T20:38:00Z">
            <w:rPr>
              <w:webHidden/>
            </w:rPr>
          </w:rPrChange>
        </w:rPr>
        <w:fldChar w:fldCharType="begin"/>
      </w:r>
      <w:r w:rsidR="000A2BC1" w:rsidRPr="001923EC">
        <w:rPr>
          <w:webHidden/>
          <w:lang w:val="en-US"/>
          <w:rPrChange w:id="850" w:author="André Oliveira" w:date="2020-09-03T20:38:00Z">
            <w:rPr>
              <w:webHidden/>
            </w:rPr>
          </w:rPrChange>
        </w:rPr>
        <w:instrText xml:space="preserve"> PAGEREF _Toc43055726 \h </w:instrText>
      </w:r>
      <w:r w:rsidR="000A2BC1" w:rsidRPr="001923EC">
        <w:rPr>
          <w:webHidden/>
          <w:lang w:val="en-US"/>
          <w:rPrChange w:id="851" w:author="André Oliveira" w:date="2020-09-03T20:38:00Z">
            <w:rPr>
              <w:webHidden/>
            </w:rPr>
          </w:rPrChange>
        </w:rPr>
      </w:r>
      <w:r w:rsidR="000A2BC1" w:rsidRPr="001923EC">
        <w:rPr>
          <w:webHidden/>
          <w:lang w:val="en-US"/>
          <w:rPrChange w:id="852" w:author="André Oliveira" w:date="2020-09-03T20:38:00Z">
            <w:rPr>
              <w:webHidden/>
            </w:rPr>
          </w:rPrChange>
        </w:rPr>
        <w:fldChar w:fldCharType="separate"/>
      </w:r>
      <w:r w:rsidR="000A2BC1" w:rsidRPr="001923EC">
        <w:rPr>
          <w:webHidden/>
          <w:lang w:val="en-US"/>
          <w:rPrChange w:id="853" w:author="André Oliveira" w:date="2020-09-03T20:38:00Z">
            <w:rPr>
              <w:webHidden/>
            </w:rPr>
          </w:rPrChange>
        </w:rPr>
        <w:t>18</w:t>
      </w:r>
      <w:r w:rsidR="000A2BC1" w:rsidRPr="001923EC">
        <w:rPr>
          <w:webHidden/>
          <w:lang w:val="en-US"/>
          <w:rPrChange w:id="854" w:author="André Oliveira" w:date="2020-09-03T20:38:00Z">
            <w:rPr>
              <w:webHidden/>
            </w:rPr>
          </w:rPrChange>
        </w:rPr>
        <w:fldChar w:fldCharType="end"/>
      </w:r>
      <w:r w:rsidRPr="001923EC">
        <w:rPr>
          <w:lang w:val="en-US"/>
          <w:rPrChange w:id="855" w:author="André Oliveira" w:date="2020-09-03T20:38:00Z">
            <w:rPr/>
          </w:rPrChange>
        </w:rPr>
        <w:fldChar w:fldCharType="end"/>
      </w:r>
    </w:p>
    <w:p w14:paraId="2C6FCB5F" w14:textId="06560E6E" w:rsidR="000A2BC1" w:rsidRPr="001923EC" w:rsidRDefault="00DE6FAD">
      <w:pPr>
        <w:pStyle w:val="ndicedeilustraes"/>
        <w:tabs>
          <w:tab w:val="right" w:leader="dot" w:pos="8494"/>
        </w:tabs>
        <w:rPr>
          <w:sz w:val="22"/>
          <w:szCs w:val="22"/>
          <w:lang w:val="en-US" w:eastAsia="pt-PT"/>
          <w:rPrChange w:id="856" w:author="André Oliveira" w:date="2020-09-03T20:38:00Z">
            <w:rPr>
              <w:sz w:val="22"/>
              <w:szCs w:val="22"/>
              <w:lang w:eastAsia="pt-PT"/>
            </w:rPr>
          </w:rPrChange>
        </w:rPr>
      </w:pPr>
      <w:r w:rsidRPr="001923EC">
        <w:rPr>
          <w:lang w:val="en-US"/>
          <w:rPrChange w:id="857" w:author="André Oliveira" w:date="2020-09-03T20:38:00Z">
            <w:rPr/>
          </w:rPrChange>
        </w:rPr>
        <w:fldChar w:fldCharType="begin"/>
      </w:r>
      <w:r w:rsidRPr="001923EC">
        <w:rPr>
          <w:lang w:val="en-US"/>
          <w:rPrChange w:id="858" w:author="André Oliveira" w:date="2020-09-03T20:38:00Z">
            <w:rPr/>
          </w:rPrChange>
        </w:rPr>
        <w:instrText xml:space="preserve"> HYPERLINK \l "_Toc43055727" </w:instrText>
      </w:r>
      <w:r w:rsidRPr="001923EC">
        <w:rPr>
          <w:lang w:val="en-US"/>
          <w:rPrChange w:id="859" w:author="André Oliveira" w:date="2020-09-03T20:38:00Z">
            <w:rPr/>
          </w:rPrChange>
        </w:rPr>
        <w:fldChar w:fldCharType="separate"/>
      </w:r>
      <w:r w:rsidR="000A2BC1" w:rsidRPr="001923EC">
        <w:rPr>
          <w:rStyle w:val="Hiperligao"/>
          <w:lang w:val="en-US"/>
          <w:rPrChange w:id="860" w:author="André Oliveira" w:date="2020-09-03T20:38:00Z">
            <w:rPr>
              <w:rStyle w:val="Hiperligao"/>
              <w:lang w:val="en-US"/>
            </w:rPr>
          </w:rPrChange>
        </w:rPr>
        <w:t>Figure 6 - User Journey for answering a Questionnaire</w:t>
      </w:r>
      <w:r w:rsidR="000A2BC1" w:rsidRPr="001923EC">
        <w:rPr>
          <w:webHidden/>
          <w:lang w:val="en-US"/>
          <w:rPrChange w:id="861" w:author="André Oliveira" w:date="2020-09-03T20:38:00Z">
            <w:rPr>
              <w:webHidden/>
            </w:rPr>
          </w:rPrChange>
        </w:rPr>
        <w:tab/>
      </w:r>
      <w:r w:rsidR="000A2BC1" w:rsidRPr="001923EC">
        <w:rPr>
          <w:webHidden/>
          <w:lang w:val="en-US"/>
          <w:rPrChange w:id="862" w:author="André Oliveira" w:date="2020-09-03T20:38:00Z">
            <w:rPr>
              <w:webHidden/>
            </w:rPr>
          </w:rPrChange>
        </w:rPr>
        <w:fldChar w:fldCharType="begin"/>
      </w:r>
      <w:r w:rsidR="000A2BC1" w:rsidRPr="001923EC">
        <w:rPr>
          <w:webHidden/>
          <w:lang w:val="en-US"/>
          <w:rPrChange w:id="863" w:author="André Oliveira" w:date="2020-09-03T20:38:00Z">
            <w:rPr>
              <w:webHidden/>
            </w:rPr>
          </w:rPrChange>
        </w:rPr>
        <w:instrText xml:space="preserve"> PAGEREF _Toc43055727 \h </w:instrText>
      </w:r>
      <w:r w:rsidR="000A2BC1" w:rsidRPr="001923EC">
        <w:rPr>
          <w:webHidden/>
          <w:lang w:val="en-US"/>
          <w:rPrChange w:id="864" w:author="André Oliveira" w:date="2020-09-03T20:38:00Z">
            <w:rPr>
              <w:webHidden/>
            </w:rPr>
          </w:rPrChange>
        </w:rPr>
      </w:r>
      <w:r w:rsidR="000A2BC1" w:rsidRPr="001923EC">
        <w:rPr>
          <w:webHidden/>
          <w:lang w:val="en-US"/>
          <w:rPrChange w:id="865" w:author="André Oliveira" w:date="2020-09-03T20:38:00Z">
            <w:rPr>
              <w:webHidden/>
            </w:rPr>
          </w:rPrChange>
        </w:rPr>
        <w:fldChar w:fldCharType="separate"/>
      </w:r>
      <w:r w:rsidR="000A2BC1" w:rsidRPr="001923EC">
        <w:rPr>
          <w:webHidden/>
          <w:lang w:val="en-US"/>
          <w:rPrChange w:id="866" w:author="André Oliveira" w:date="2020-09-03T20:38:00Z">
            <w:rPr>
              <w:webHidden/>
            </w:rPr>
          </w:rPrChange>
        </w:rPr>
        <w:t>19</w:t>
      </w:r>
      <w:r w:rsidR="000A2BC1" w:rsidRPr="001923EC">
        <w:rPr>
          <w:webHidden/>
          <w:lang w:val="en-US"/>
          <w:rPrChange w:id="867" w:author="André Oliveira" w:date="2020-09-03T20:38:00Z">
            <w:rPr>
              <w:webHidden/>
            </w:rPr>
          </w:rPrChange>
        </w:rPr>
        <w:fldChar w:fldCharType="end"/>
      </w:r>
      <w:r w:rsidRPr="001923EC">
        <w:rPr>
          <w:lang w:val="en-US"/>
          <w:rPrChange w:id="868" w:author="André Oliveira" w:date="2020-09-03T20:38:00Z">
            <w:rPr/>
          </w:rPrChange>
        </w:rPr>
        <w:fldChar w:fldCharType="end"/>
      </w:r>
    </w:p>
    <w:p w14:paraId="57D9D80C" w14:textId="7A87DE08" w:rsidR="000A2BC1" w:rsidRPr="001923EC" w:rsidRDefault="00DE6FAD">
      <w:pPr>
        <w:pStyle w:val="ndicedeilustraes"/>
        <w:tabs>
          <w:tab w:val="right" w:leader="dot" w:pos="8494"/>
        </w:tabs>
        <w:rPr>
          <w:sz w:val="22"/>
          <w:szCs w:val="22"/>
          <w:lang w:val="en-US" w:eastAsia="pt-PT"/>
          <w:rPrChange w:id="869" w:author="André Oliveira" w:date="2020-09-03T20:38:00Z">
            <w:rPr>
              <w:sz w:val="22"/>
              <w:szCs w:val="22"/>
              <w:lang w:eastAsia="pt-PT"/>
            </w:rPr>
          </w:rPrChange>
        </w:rPr>
      </w:pPr>
      <w:r w:rsidRPr="001923EC">
        <w:rPr>
          <w:lang w:val="en-US"/>
          <w:rPrChange w:id="870" w:author="André Oliveira" w:date="2020-09-03T20:38:00Z">
            <w:rPr/>
          </w:rPrChange>
        </w:rPr>
        <w:fldChar w:fldCharType="begin"/>
      </w:r>
      <w:r w:rsidRPr="001923EC">
        <w:rPr>
          <w:lang w:val="en-US"/>
          <w:rPrChange w:id="871" w:author="André Oliveira" w:date="2020-09-03T20:38:00Z">
            <w:rPr/>
          </w:rPrChange>
        </w:rPr>
        <w:instrText xml:space="preserve"> HYPERLINK \l "_Toc43055728" </w:instrText>
      </w:r>
      <w:r w:rsidRPr="001923EC">
        <w:rPr>
          <w:lang w:val="en-US"/>
          <w:rPrChange w:id="872" w:author="André Oliveira" w:date="2020-09-03T20:38:00Z">
            <w:rPr/>
          </w:rPrChange>
        </w:rPr>
        <w:fldChar w:fldCharType="separate"/>
      </w:r>
      <w:r w:rsidR="000A2BC1" w:rsidRPr="001923EC">
        <w:rPr>
          <w:rStyle w:val="Hiperligao"/>
          <w:lang w:val="en-US"/>
          <w:rPrChange w:id="873" w:author="André Oliveira" w:date="2020-09-03T20:38:00Z">
            <w:rPr>
              <w:rStyle w:val="Hiperligao"/>
              <w:lang w:val="en-US"/>
            </w:rPr>
          </w:rPrChange>
        </w:rPr>
        <w:t>Figure 7 – Architectural Layered Module view, with inter module interactions</w:t>
      </w:r>
      <w:r w:rsidR="000A2BC1" w:rsidRPr="001923EC">
        <w:rPr>
          <w:webHidden/>
          <w:lang w:val="en-US"/>
          <w:rPrChange w:id="874" w:author="André Oliveira" w:date="2020-09-03T20:38:00Z">
            <w:rPr>
              <w:webHidden/>
            </w:rPr>
          </w:rPrChange>
        </w:rPr>
        <w:tab/>
      </w:r>
      <w:r w:rsidR="000A2BC1" w:rsidRPr="001923EC">
        <w:rPr>
          <w:webHidden/>
          <w:lang w:val="en-US"/>
          <w:rPrChange w:id="875" w:author="André Oliveira" w:date="2020-09-03T20:38:00Z">
            <w:rPr>
              <w:webHidden/>
            </w:rPr>
          </w:rPrChange>
        </w:rPr>
        <w:fldChar w:fldCharType="begin"/>
      </w:r>
      <w:r w:rsidR="000A2BC1" w:rsidRPr="001923EC">
        <w:rPr>
          <w:webHidden/>
          <w:lang w:val="en-US"/>
          <w:rPrChange w:id="876" w:author="André Oliveira" w:date="2020-09-03T20:38:00Z">
            <w:rPr>
              <w:webHidden/>
            </w:rPr>
          </w:rPrChange>
        </w:rPr>
        <w:instrText xml:space="preserve"> PAGEREF _Toc43055728 \h </w:instrText>
      </w:r>
      <w:r w:rsidR="000A2BC1" w:rsidRPr="001923EC">
        <w:rPr>
          <w:webHidden/>
          <w:lang w:val="en-US"/>
          <w:rPrChange w:id="877" w:author="André Oliveira" w:date="2020-09-03T20:38:00Z">
            <w:rPr>
              <w:webHidden/>
            </w:rPr>
          </w:rPrChange>
        </w:rPr>
      </w:r>
      <w:r w:rsidR="000A2BC1" w:rsidRPr="001923EC">
        <w:rPr>
          <w:webHidden/>
          <w:lang w:val="en-US"/>
          <w:rPrChange w:id="878" w:author="André Oliveira" w:date="2020-09-03T20:38:00Z">
            <w:rPr>
              <w:webHidden/>
            </w:rPr>
          </w:rPrChange>
        </w:rPr>
        <w:fldChar w:fldCharType="separate"/>
      </w:r>
      <w:r w:rsidR="000A2BC1" w:rsidRPr="001923EC">
        <w:rPr>
          <w:webHidden/>
          <w:lang w:val="en-US"/>
          <w:rPrChange w:id="879" w:author="André Oliveira" w:date="2020-09-03T20:38:00Z">
            <w:rPr>
              <w:webHidden/>
            </w:rPr>
          </w:rPrChange>
        </w:rPr>
        <w:t>26</w:t>
      </w:r>
      <w:r w:rsidR="000A2BC1" w:rsidRPr="001923EC">
        <w:rPr>
          <w:webHidden/>
          <w:lang w:val="en-US"/>
          <w:rPrChange w:id="880" w:author="André Oliveira" w:date="2020-09-03T20:38:00Z">
            <w:rPr>
              <w:webHidden/>
            </w:rPr>
          </w:rPrChange>
        </w:rPr>
        <w:fldChar w:fldCharType="end"/>
      </w:r>
      <w:r w:rsidRPr="001923EC">
        <w:rPr>
          <w:lang w:val="en-US"/>
          <w:rPrChange w:id="881" w:author="André Oliveira" w:date="2020-09-03T20:38:00Z">
            <w:rPr/>
          </w:rPrChange>
        </w:rPr>
        <w:fldChar w:fldCharType="end"/>
      </w:r>
    </w:p>
    <w:p w14:paraId="5B422AB6" w14:textId="39888F35" w:rsidR="000A2BC1" w:rsidRPr="001923EC" w:rsidRDefault="00DE6FAD">
      <w:pPr>
        <w:pStyle w:val="ndicedeilustraes"/>
        <w:tabs>
          <w:tab w:val="right" w:leader="dot" w:pos="8494"/>
        </w:tabs>
        <w:rPr>
          <w:sz w:val="22"/>
          <w:szCs w:val="22"/>
          <w:lang w:val="en-US" w:eastAsia="pt-PT"/>
          <w:rPrChange w:id="882" w:author="André Oliveira" w:date="2020-09-03T20:38:00Z">
            <w:rPr>
              <w:sz w:val="22"/>
              <w:szCs w:val="22"/>
              <w:lang w:eastAsia="pt-PT"/>
            </w:rPr>
          </w:rPrChange>
        </w:rPr>
      </w:pPr>
      <w:r w:rsidRPr="001923EC">
        <w:rPr>
          <w:lang w:val="en-US"/>
          <w:rPrChange w:id="883" w:author="André Oliveira" w:date="2020-09-03T20:38:00Z">
            <w:rPr/>
          </w:rPrChange>
        </w:rPr>
        <w:fldChar w:fldCharType="begin"/>
      </w:r>
      <w:r w:rsidRPr="001923EC">
        <w:rPr>
          <w:lang w:val="en-US"/>
          <w:rPrChange w:id="884" w:author="André Oliveira" w:date="2020-09-03T20:38:00Z">
            <w:rPr/>
          </w:rPrChange>
        </w:rPr>
        <w:instrText xml:space="preserve"> HYPERLINK \l "_Toc43055729" </w:instrText>
      </w:r>
      <w:r w:rsidRPr="001923EC">
        <w:rPr>
          <w:lang w:val="en-US"/>
          <w:rPrChange w:id="885" w:author="André Oliveira" w:date="2020-09-03T20:38:00Z">
            <w:rPr/>
          </w:rPrChange>
        </w:rPr>
        <w:fldChar w:fldCharType="separate"/>
      </w:r>
      <w:r w:rsidR="000A2BC1" w:rsidRPr="001923EC">
        <w:rPr>
          <w:rStyle w:val="Hiperligao"/>
          <w:lang w:val="en-US"/>
          <w:rPrChange w:id="886" w:author="André Oliveira" w:date="2020-09-03T20:38:00Z">
            <w:rPr>
              <w:rStyle w:val="Hiperligao"/>
              <w:lang w:val="en-US"/>
            </w:rPr>
          </w:rPrChange>
        </w:rPr>
        <w:t>Figure 8 – Detailed view of Services Module including DB</w:t>
      </w:r>
      <w:r w:rsidR="000A2BC1" w:rsidRPr="001923EC">
        <w:rPr>
          <w:webHidden/>
          <w:lang w:val="en-US"/>
          <w:rPrChange w:id="887" w:author="André Oliveira" w:date="2020-09-03T20:38:00Z">
            <w:rPr>
              <w:webHidden/>
            </w:rPr>
          </w:rPrChange>
        </w:rPr>
        <w:tab/>
      </w:r>
      <w:r w:rsidR="000A2BC1" w:rsidRPr="001923EC">
        <w:rPr>
          <w:webHidden/>
          <w:lang w:val="en-US"/>
          <w:rPrChange w:id="888" w:author="André Oliveira" w:date="2020-09-03T20:38:00Z">
            <w:rPr>
              <w:webHidden/>
            </w:rPr>
          </w:rPrChange>
        </w:rPr>
        <w:fldChar w:fldCharType="begin"/>
      </w:r>
      <w:r w:rsidR="000A2BC1" w:rsidRPr="001923EC">
        <w:rPr>
          <w:webHidden/>
          <w:lang w:val="en-US"/>
          <w:rPrChange w:id="889" w:author="André Oliveira" w:date="2020-09-03T20:38:00Z">
            <w:rPr>
              <w:webHidden/>
            </w:rPr>
          </w:rPrChange>
        </w:rPr>
        <w:instrText xml:space="preserve"> PAGEREF _Toc43055729 \h </w:instrText>
      </w:r>
      <w:r w:rsidR="000A2BC1" w:rsidRPr="001923EC">
        <w:rPr>
          <w:webHidden/>
          <w:lang w:val="en-US"/>
          <w:rPrChange w:id="890" w:author="André Oliveira" w:date="2020-09-03T20:38:00Z">
            <w:rPr>
              <w:webHidden/>
            </w:rPr>
          </w:rPrChange>
        </w:rPr>
      </w:r>
      <w:r w:rsidR="000A2BC1" w:rsidRPr="001923EC">
        <w:rPr>
          <w:webHidden/>
          <w:lang w:val="en-US"/>
          <w:rPrChange w:id="891" w:author="André Oliveira" w:date="2020-09-03T20:38:00Z">
            <w:rPr>
              <w:webHidden/>
            </w:rPr>
          </w:rPrChange>
        </w:rPr>
        <w:fldChar w:fldCharType="separate"/>
      </w:r>
      <w:r w:rsidR="000A2BC1" w:rsidRPr="001923EC">
        <w:rPr>
          <w:webHidden/>
          <w:lang w:val="en-US"/>
          <w:rPrChange w:id="892" w:author="André Oliveira" w:date="2020-09-03T20:38:00Z">
            <w:rPr>
              <w:webHidden/>
            </w:rPr>
          </w:rPrChange>
        </w:rPr>
        <w:t>28</w:t>
      </w:r>
      <w:r w:rsidR="000A2BC1" w:rsidRPr="001923EC">
        <w:rPr>
          <w:webHidden/>
          <w:lang w:val="en-US"/>
          <w:rPrChange w:id="893" w:author="André Oliveira" w:date="2020-09-03T20:38:00Z">
            <w:rPr>
              <w:webHidden/>
            </w:rPr>
          </w:rPrChange>
        </w:rPr>
        <w:fldChar w:fldCharType="end"/>
      </w:r>
      <w:r w:rsidRPr="001923EC">
        <w:rPr>
          <w:lang w:val="en-US"/>
          <w:rPrChange w:id="894" w:author="André Oliveira" w:date="2020-09-03T20:38:00Z">
            <w:rPr/>
          </w:rPrChange>
        </w:rPr>
        <w:fldChar w:fldCharType="end"/>
      </w:r>
    </w:p>
    <w:p w14:paraId="146D669B" w14:textId="553C131D" w:rsidR="000A2BC1" w:rsidRPr="001923EC" w:rsidRDefault="00DE6FAD">
      <w:pPr>
        <w:pStyle w:val="ndicedeilustraes"/>
        <w:tabs>
          <w:tab w:val="right" w:leader="dot" w:pos="8494"/>
        </w:tabs>
        <w:rPr>
          <w:sz w:val="22"/>
          <w:szCs w:val="22"/>
          <w:lang w:val="en-US" w:eastAsia="pt-PT"/>
          <w:rPrChange w:id="895" w:author="André Oliveira" w:date="2020-09-03T20:38:00Z">
            <w:rPr>
              <w:sz w:val="22"/>
              <w:szCs w:val="22"/>
              <w:lang w:eastAsia="pt-PT"/>
            </w:rPr>
          </w:rPrChange>
        </w:rPr>
      </w:pPr>
      <w:r w:rsidRPr="001923EC">
        <w:rPr>
          <w:lang w:val="en-US"/>
          <w:rPrChange w:id="896" w:author="André Oliveira" w:date="2020-09-03T20:38:00Z">
            <w:rPr/>
          </w:rPrChange>
        </w:rPr>
        <w:fldChar w:fldCharType="begin"/>
      </w:r>
      <w:r w:rsidRPr="001923EC">
        <w:rPr>
          <w:lang w:val="en-US"/>
          <w:rPrChange w:id="897" w:author="André Oliveira" w:date="2020-09-03T20:38:00Z">
            <w:rPr/>
          </w:rPrChange>
        </w:rPr>
        <w:instrText xml:space="preserve"> HYPERLINK \l "_Toc43055730" </w:instrText>
      </w:r>
      <w:r w:rsidRPr="001923EC">
        <w:rPr>
          <w:lang w:val="en-US"/>
          <w:rPrChange w:id="898" w:author="André Oliveira" w:date="2020-09-03T20:38:00Z">
            <w:rPr/>
          </w:rPrChange>
        </w:rPr>
        <w:fldChar w:fldCharType="separate"/>
      </w:r>
      <w:r w:rsidR="000A2BC1" w:rsidRPr="001923EC">
        <w:rPr>
          <w:rStyle w:val="Hiperligao"/>
          <w:lang w:val="en-US"/>
          <w:rPrChange w:id="899" w:author="André Oliveira" w:date="2020-09-03T20:38:00Z">
            <w:rPr>
              <w:rStyle w:val="Hiperligao"/>
              <w:lang w:val="en-US"/>
            </w:rPr>
          </w:rPrChange>
        </w:rPr>
        <w:t>Figure 10 – Detailed view of ExecutionEnvironments Module</w:t>
      </w:r>
      <w:r w:rsidR="000A2BC1" w:rsidRPr="001923EC">
        <w:rPr>
          <w:webHidden/>
          <w:lang w:val="en-US"/>
          <w:rPrChange w:id="900" w:author="André Oliveira" w:date="2020-09-03T20:38:00Z">
            <w:rPr>
              <w:webHidden/>
            </w:rPr>
          </w:rPrChange>
        </w:rPr>
        <w:tab/>
      </w:r>
      <w:r w:rsidR="000A2BC1" w:rsidRPr="001923EC">
        <w:rPr>
          <w:webHidden/>
          <w:lang w:val="en-US"/>
          <w:rPrChange w:id="901" w:author="André Oliveira" w:date="2020-09-03T20:38:00Z">
            <w:rPr>
              <w:webHidden/>
            </w:rPr>
          </w:rPrChange>
        </w:rPr>
        <w:fldChar w:fldCharType="begin"/>
      </w:r>
      <w:r w:rsidR="000A2BC1" w:rsidRPr="001923EC">
        <w:rPr>
          <w:webHidden/>
          <w:lang w:val="en-US"/>
          <w:rPrChange w:id="902" w:author="André Oliveira" w:date="2020-09-03T20:38:00Z">
            <w:rPr>
              <w:webHidden/>
            </w:rPr>
          </w:rPrChange>
        </w:rPr>
        <w:instrText xml:space="preserve"> PAGEREF _Toc43055730 \h </w:instrText>
      </w:r>
      <w:r w:rsidR="000A2BC1" w:rsidRPr="001923EC">
        <w:rPr>
          <w:webHidden/>
          <w:lang w:val="en-US"/>
          <w:rPrChange w:id="903" w:author="André Oliveira" w:date="2020-09-03T20:38:00Z">
            <w:rPr>
              <w:webHidden/>
            </w:rPr>
          </w:rPrChange>
        </w:rPr>
      </w:r>
      <w:r w:rsidR="000A2BC1" w:rsidRPr="001923EC">
        <w:rPr>
          <w:webHidden/>
          <w:lang w:val="en-US"/>
          <w:rPrChange w:id="904" w:author="André Oliveira" w:date="2020-09-03T20:38:00Z">
            <w:rPr>
              <w:webHidden/>
            </w:rPr>
          </w:rPrChange>
        </w:rPr>
        <w:fldChar w:fldCharType="separate"/>
      </w:r>
      <w:r w:rsidR="000A2BC1" w:rsidRPr="001923EC">
        <w:rPr>
          <w:webHidden/>
          <w:lang w:val="en-US"/>
          <w:rPrChange w:id="905" w:author="André Oliveira" w:date="2020-09-03T20:38:00Z">
            <w:rPr>
              <w:webHidden/>
            </w:rPr>
          </w:rPrChange>
        </w:rPr>
        <w:t>31</w:t>
      </w:r>
      <w:r w:rsidR="000A2BC1" w:rsidRPr="001923EC">
        <w:rPr>
          <w:webHidden/>
          <w:lang w:val="en-US"/>
          <w:rPrChange w:id="906" w:author="André Oliveira" w:date="2020-09-03T20:38:00Z">
            <w:rPr>
              <w:webHidden/>
            </w:rPr>
          </w:rPrChange>
        </w:rPr>
        <w:fldChar w:fldCharType="end"/>
      </w:r>
      <w:r w:rsidRPr="001923EC">
        <w:rPr>
          <w:lang w:val="en-US"/>
          <w:rPrChange w:id="907" w:author="André Oliveira" w:date="2020-09-03T20:38:00Z">
            <w:rPr/>
          </w:rPrChange>
        </w:rPr>
        <w:fldChar w:fldCharType="end"/>
      </w:r>
    </w:p>
    <w:p w14:paraId="4405FDA8" w14:textId="6208F7A4" w:rsidR="000A2BC1" w:rsidRPr="001923EC" w:rsidRDefault="00DE6FAD">
      <w:pPr>
        <w:pStyle w:val="ndicedeilustraes"/>
        <w:tabs>
          <w:tab w:val="right" w:leader="dot" w:pos="8494"/>
        </w:tabs>
        <w:rPr>
          <w:sz w:val="22"/>
          <w:szCs w:val="22"/>
          <w:lang w:val="en-US" w:eastAsia="pt-PT"/>
          <w:rPrChange w:id="908" w:author="André Oliveira" w:date="2020-09-03T20:38:00Z">
            <w:rPr>
              <w:sz w:val="22"/>
              <w:szCs w:val="22"/>
              <w:lang w:eastAsia="pt-PT"/>
            </w:rPr>
          </w:rPrChange>
        </w:rPr>
      </w:pPr>
      <w:r w:rsidRPr="001923EC">
        <w:rPr>
          <w:lang w:val="en-US"/>
          <w:rPrChange w:id="909" w:author="André Oliveira" w:date="2020-09-03T20:38:00Z">
            <w:rPr/>
          </w:rPrChange>
        </w:rPr>
        <w:fldChar w:fldCharType="begin"/>
      </w:r>
      <w:r w:rsidRPr="001923EC">
        <w:rPr>
          <w:lang w:val="en-US"/>
          <w:rPrChange w:id="910" w:author="André Oliveira" w:date="2020-09-03T20:38:00Z">
            <w:rPr/>
          </w:rPrChange>
        </w:rPr>
        <w:instrText xml:space="preserve"> HYPERLINK \l "_Toc43055731" </w:instrText>
      </w:r>
      <w:r w:rsidRPr="001923EC">
        <w:rPr>
          <w:lang w:val="en-US"/>
          <w:rPrChange w:id="911" w:author="André Oliveira" w:date="2020-09-03T20:38:00Z">
            <w:rPr/>
          </w:rPrChange>
        </w:rPr>
        <w:fldChar w:fldCharType="separate"/>
      </w:r>
      <w:r w:rsidR="000A2BC1" w:rsidRPr="001923EC">
        <w:rPr>
          <w:rStyle w:val="Hiperligao"/>
          <w:lang w:val="en-US"/>
          <w:rPrChange w:id="912" w:author="André Oliveira" w:date="2020-09-03T20:38:00Z">
            <w:rPr>
              <w:rStyle w:val="Hiperligao"/>
              <w:lang w:val="en-US"/>
            </w:rPr>
          </w:rPrChange>
        </w:rPr>
        <w:t>Figure 11 – Planned Schedule before beta delivery</w:t>
      </w:r>
      <w:r w:rsidR="000A2BC1" w:rsidRPr="001923EC">
        <w:rPr>
          <w:webHidden/>
          <w:lang w:val="en-US"/>
          <w:rPrChange w:id="913" w:author="André Oliveira" w:date="2020-09-03T20:38:00Z">
            <w:rPr>
              <w:webHidden/>
            </w:rPr>
          </w:rPrChange>
        </w:rPr>
        <w:tab/>
      </w:r>
      <w:r w:rsidR="000A2BC1" w:rsidRPr="001923EC">
        <w:rPr>
          <w:webHidden/>
          <w:lang w:val="en-US"/>
          <w:rPrChange w:id="914" w:author="André Oliveira" w:date="2020-09-03T20:38:00Z">
            <w:rPr>
              <w:webHidden/>
            </w:rPr>
          </w:rPrChange>
        </w:rPr>
        <w:fldChar w:fldCharType="begin"/>
      </w:r>
      <w:r w:rsidR="000A2BC1" w:rsidRPr="001923EC">
        <w:rPr>
          <w:webHidden/>
          <w:lang w:val="en-US"/>
          <w:rPrChange w:id="915" w:author="André Oliveira" w:date="2020-09-03T20:38:00Z">
            <w:rPr>
              <w:webHidden/>
            </w:rPr>
          </w:rPrChange>
        </w:rPr>
        <w:instrText xml:space="preserve"> PAGEREF _Toc43055731 \h </w:instrText>
      </w:r>
      <w:r w:rsidR="000A2BC1" w:rsidRPr="001923EC">
        <w:rPr>
          <w:webHidden/>
          <w:lang w:val="en-US"/>
          <w:rPrChange w:id="916" w:author="André Oliveira" w:date="2020-09-03T20:38:00Z">
            <w:rPr>
              <w:webHidden/>
            </w:rPr>
          </w:rPrChange>
        </w:rPr>
      </w:r>
      <w:r w:rsidR="000A2BC1" w:rsidRPr="001923EC">
        <w:rPr>
          <w:webHidden/>
          <w:lang w:val="en-US"/>
          <w:rPrChange w:id="917" w:author="André Oliveira" w:date="2020-09-03T20:38:00Z">
            <w:rPr>
              <w:webHidden/>
            </w:rPr>
          </w:rPrChange>
        </w:rPr>
        <w:fldChar w:fldCharType="separate"/>
      </w:r>
      <w:r w:rsidR="000A2BC1" w:rsidRPr="001923EC">
        <w:rPr>
          <w:webHidden/>
          <w:lang w:val="en-US"/>
          <w:rPrChange w:id="918" w:author="André Oliveira" w:date="2020-09-03T20:38:00Z">
            <w:rPr>
              <w:webHidden/>
            </w:rPr>
          </w:rPrChange>
        </w:rPr>
        <w:t>41</w:t>
      </w:r>
      <w:r w:rsidR="000A2BC1" w:rsidRPr="001923EC">
        <w:rPr>
          <w:webHidden/>
          <w:lang w:val="en-US"/>
          <w:rPrChange w:id="919" w:author="André Oliveira" w:date="2020-09-03T20:38:00Z">
            <w:rPr>
              <w:webHidden/>
            </w:rPr>
          </w:rPrChange>
        </w:rPr>
        <w:fldChar w:fldCharType="end"/>
      </w:r>
      <w:r w:rsidRPr="001923EC">
        <w:rPr>
          <w:lang w:val="en-US"/>
          <w:rPrChange w:id="920" w:author="André Oliveira" w:date="2020-09-03T20:38:00Z">
            <w:rPr/>
          </w:rPrChange>
        </w:rPr>
        <w:fldChar w:fldCharType="end"/>
      </w:r>
    </w:p>
    <w:p w14:paraId="34E0FC76" w14:textId="1A0CBC85" w:rsidR="000A2BC1" w:rsidRPr="001923EC" w:rsidRDefault="00DE6FAD">
      <w:pPr>
        <w:pStyle w:val="ndicedeilustraes"/>
        <w:tabs>
          <w:tab w:val="right" w:leader="dot" w:pos="8494"/>
        </w:tabs>
        <w:rPr>
          <w:sz w:val="22"/>
          <w:szCs w:val="22"/>
          <w:lang w:val="en-US" w:eastAsia="pt-PT"/>
          <w:rPrChange w:id="921" w:author="André Oliveira" w:date="2020-09-03T20:38:00Z">
            <w:rPr>
              <w:sz w:val="22"/>
              <w:szCs w:val="22"/>
              <w:lang w:eastAsia="pt-PT"/>
            </w:rPr>
          </w:rPrChange>
        </w:rPr>
      </w:pPr>
      <w:r w:rsidRPr="001923EC">
        <w:rPr>
          <w:lang w:val="en-US"/>
          <w:rPrChange w:id="922" w:author="André Oliveira" w:date="2020-09-03T20:38:00Z">
            <w:rPr/>
          </w:rPrChange>
        </w:rPr>
        <w:fldChar w:fldCharType="begin"/>
      </w:r>
      <w:r w:rsidRPr="001923EC">
        <w:rPr>
          <w:lang w:val="en-US"/>
          <w:rPrChange w:id="923" w:author="André Oliveira" w:date="2020-09-03T20:38:00Z">
            <w:rPr/>
          </w:rPrChange>
        </w:rPr>
        <w:instrText xml:space="preserve"> HYPERLINK \l "_Toc43055732" </w:instrText>
      </w:r>
      <w:r w:rsidRPr="001923EC">
        <w:rPr>
          <w:lang w:val="en-US"/>
          <w:rPrChange w:id="924" w:author="André Oliveira" w:date="2020-09-03T20:38:00Z">
            <w:rPr/>
          </w:rPrChange>
        </w:rPr>
        <w:fldChar w:fldCharType="separate"/>
      </w:r>
      <w:r w:rsidR="000A2BC1" w:rsidRPr="001923EC">
        <w:rPr>
          <w:rStyle w:val="Hiperligao"/>
          <w:lang w:val="en-US"/>
          <w:rPrChange w:id="925" w:author="André Oliveira" w:date="2020-09-03T20:38:00Z">
            <w:rPr>
              <w:rStyle w:val="Hiperligao"/>
              <w:lang w:val="en-US"/>
            </w:rPr>
          </w:rPrChange>
        </w:rPr>
        <w:t>Figure 12 – Planned Schedule after progress report delivery</w:t>
      </w:r>
      <w:r w:rsidR="000A2BC1" w:rsidRPr="001923EC">
        <w:rPr>
          <w:webHidden/>
          <w:lang w:val="en-US"/>
          <w:rPrChange w:id="926" w:author="André Oliveira" w:date="2020-09-03T20:38:00Z">
            <w:rPr>
              <w:webHidden/>
            </w:rPr>
          </w:rPrChange>
        </w:rPr>
        <w:tab/>
      </w:r>
      <w:r w:rsidR="000A2BC1" w:rsidRPr="001923EC">
        <w:rPr>
          <w:webHidden/>
          <w:lang w:val="en-US"/>
          <w:rPrChange w:id="927" w:author="André Oliveira" w:date="2020-09-03T20:38:00Z">
            <w:rPr>
              <w:webHidden/>
            </w:rPr>
          </w:rPrChange>
        </w:rPr>
        <w:fldChar w:fldCharType="begin"/>
      </w:r>
      <w:r w:rsidR="000A2BC1" w:rsidRPr="001923EC">
        <w:rPr>
          <w:webHidden/>
          <w:lang w:val="en-US"/>
          <w:rPrChange w:id="928" w:author="André Oliveira" w:date="2020-09-03T20:38:00Z">
            <w:rPr>
              <w:webHidden/>
            </w:rPr>
          </w:rPrChange>
        </w:rPr>
        <w:instrText xml:space="preserve"> PAGEREF _Toc43055732 \h </w:instrText>
      </w:r>
      <w:r w:rsidR="000A2BC1" w:rsidRPr="001923EC">
        <w:rPr>
          <w:webHidden/>
          <w:lang w:val="en-US"/>
          <w:rPrChange w:id="929" w:author="André Oliveira" w:date="2020-09-03T20:38:00Z">
            <w:rPr>
              <w:webHidden/>
            </w:rPr>
          </w:rPrChange>
        </w:rPr>
      </w:r>
      <w:r w:rsidR="000A2BC1" w:rsidRPr="001923EC">
        <w:rPr>
          <w:webHidden/>
          <w:lang w:val="en-US"/>
          <w:rPrChange w:id="930" w:author="André Oliveira" w:date="2020-09-03T20:38:00Z">
            <w:rPr>
              <w:webHidden/>
            </w:rPr>
          </w:rPrChange>
        </w:rPr>
        <w:fldChar w:fldCharType="separate"/>
      </w:r>
      <w:r w:rsidR="000A2BC1" w:rsidRPr="001923EC">
        <w:rPr>
          <w:webHidden/>
          <w:lang w:val="en-US"/>
          <w:rPrChange w:id="931" w:author="André Oliveira" w:date="2020-09-03T20:38:00Z">
            <w:rPr>
              <w:webHidden/>
            </w:rPr>
          </w:rPrChange>
        </w:rPr>
        <w:t>41</w:t>
      </w:r>
      <w:r w:rsidR="000A2BC1" w:rsidRPr="001923EC">
        <w:rPr>
          <w:webHidden/>
          <w:lang w:val="en-US"/>
          <w:rPrChange w:id="932" w:author="André Oliveira" w:date="2020-09-03T20:38:00Z">
            <w:rPr>
              <w:webHidden/>
            </w:rPr>
          </w:rPrChange>
        </w:rPr>
        <w:fldChar w:fldCharType="end"/>
      </w:r>
      <w:r w:rsidRPr="001923EC">
        <w:rPr>
          <w:lang w:val="en-US"/>
          <w:rPrChange w:id="933" w:author="André Oliveira" w:date="2020-09-03T20:38:00Z">
            <w:rPr/>
          </w:rPrChange>
        </w:rPr>
        <w:fldChar w:fldCharType="end"/>
      </w:r>
    </w:p>
    <w:p w14:paraId="3641F9F5" w14:textId="62065171" w:rsidR="000A2BC1" w:rsidRPr="001923EC" w:rsidRDefault="00DE6FAD">
      <w:pPr>
        <w:pStyle w:val="ndicedeilustraes"/>
        <w:tabs>
          <w:tab w:val="right" w:leader="dot" w:pos="8494"/>
        </w:tabs>
        <w:rPr>
          <w:sz w:val="22"/>
          <w:szCs w:val="22"/>
          <w:lang w:val="en-US" w:eastAsia="pt-PT"/>
          <w:rPrChange w:id="934" w:author="André Oliveira" w:date="2020-09-03T20:38:00Z">
            <w:rPr>
              <w:sz w:val="22"/>
              <w:szCs w:val="22"/>
              <w:lang w:eastAsia="pt-PT"/>
            </w:rPr>
          </w:rPrChange>
        </w:rPr>
      </w:pPr>
      <w:r w:rsidRPr="001923EC">
        <w:rPr>
          <w:lang w:val="en-US"/>
          <w:rPrChange w:id="935" w:author="André Oliveira" w:date="2020-09-03T20:38:00Z">
            <w:rPr/>
          </w:rPrChange>
        </w:rPr>
        <w:fldChar w:fldCharType="begin"/>
      </w:r>
      <w:r w:rsidRPr="001923EC">
        <w:rPr>
          <w:lang w:val="en-US"/>
          <w:rPrChange w:id="936" w:author="André Oliveira" w:date="2020-09-03T20:38:00Z">
            <w:rPr/>
          </w:rPrChange>
        </w:rPr>
        <w:instrText xml:space="preserve"> HYPERLINK \l "_Toc43055733" </w:instrText>
      </w:r>
      <w:r w:rsidRPr="001923EC">
        <w:rPr>
          <w:lang w:val="en-US"/>
          <w:rPrChange w:id="937" w:author="André Oliveira" w:date="2020-09-03T20:38:00Z">
            <w:rPr/>
          </w:rPrChange>
        </w:rPr>
        <w:fldChar w:fldCharType="separate"/>
      </w:r>
      <w:r w:rsidR="000A2BC1" w:rsidRPr="001923EC">
        <w:rPr>
          <w:rStyle w:val="Hiperligao"/>
          <w:lang w:val="en-US"/>
          <w:rPrChange w:id="938" w:author="André Oliveira" w:date="2020-09-03T20:38:00Z">
            <w:rPr>
              <w:rStyle w:val="Hiperligao"/>
            </w:rPr>
          </w:rPrChange>
        </w:rPr>
        <w:t>Figure 13 – Data model</w:t>
      </w:r>
      <w:r w:rsidR="000A2BC1" w:rsidRPr="001923EC">
        <w:rPr>
          <w:webHidden/>
          <w:lang w:val="en-US"/>
          <w:rPrChange w:id="939" w:author="André Oliveira" w:date="2020-09-03T20:38:00Z">
            <w:rPr>
              <w:webHidden/>
            </w:rPr>
          </w:rPrChange>
        </w:rPr>
        <w:tab/>
      </w:r>
      <w:r w:rsidR="000A2BC1" w:rsidRPr="001923EC">
        <w:rPr>
          <w:webHidden/>
          <w:lang w:val="en-US"/>
          <w:rPrChange w:id="940" w:author="André Oliveira" w:date="2020-09-03T20:38:00Z">
            <w:rPr>
              <w:webHidden/>
            </w:rPr>
          </w:rPrChange>
        </w:rPr>
        <w:fldChar w:fldCharType="begin"/>
      </w:r>
      <w:r w:rsidR="000A2BC1" w:rsidRPr="001923EC">
        <w:rPr>
          <w:webHidden/>
          <w:lang w:val="en-US"/>
          <w:rPrChange w:id="941" w:author="André Oliveira" w:date="2020-09-03T20:38:00Z">
            <w:rPr>
              <w:webHidden/>
            </w:rPr>
          </w:rPrChange>
        </w:rPr>
        <w:instrText xml:space="preserve"> PAGEREF _Toc43055733 \h </w:instrText>
      </w:r>
      <w:r w:rsidR="000A2BC1" w:rsidRPr="001923EC">
        <w:rPr>
          <w:webHidden/>
          <w:lang w:val="en-US"/>
          <w:rPrChange w:id="942" w:author="André Oliveira" w:date="2020-09-03T20:38:00Z">
            <w:rPr>
              <w:webHidden/>
            </w:rPr>
          </w:rPrChange>
        </w:rPr>
      </w:r>
      <w:r w:rsidR="000A2BC1" w:rsidRPr="001923EC">
        <w:rPr>
          <w:webHidden/>
          <w:lang w:val="en-US"/>
          <w:rPrChange w:id="943" w:author="André Oliveira" w:date="2020-09-03T20:38:00Z">
            <w:rPr>
              <w:webHidden/>
            </w:rPr>
          </w:rPrChange>
        </w:rPr>
        <w:fldChar w:fldCharType="separate"/>
      </w:r>
      <w:r w:rsidR="000A2BC1" w:rsidRPr="001923EC">
        <w:rPr>
          <w:webHidden/>
          <w:lang w:val="en-US"/>
          <w:rPrChange w:id="944" w:author="André Oliveira" w:date="2020-09-03T20:38:00Z">
            <w:rPr>
              <w:webHidden/>
            </w:rPr>
          </w:rPrChange>
        </w:rPr>
        <w:t>49</w:t>
      </w:r>
      <w:r w:rsidR="000A2BC1" w:rsidRPr="001923EC">
        <w:rPr>
          <w:webHidden/>
          <w:lang w:val="en-US"/>
          <w:rPrChange w:id="945" w:author="André Oliveira" w:date="2020-09-03T20:38:00Z">
            <w:rPr>
              <w:webHidden/>
            </w:rPr>
          </w:rPrChange>
        </w:rPr>
        <w:fldChar w:fldCharType="end"/>
      </w:r>
      <w:r w:rsidRPr="001923EC">
        <w:rPr>
          <w:lang w:val="en-US"/>
          <w:rPrChange w:id="946" w:author="André Oliveira" w:date="2020-09-03T20:38:00Z">
            <w:rPr/>
          </w:rPrChange>
        </w:rPr>
        <w:fldChar w:fldCharType="end"/>
      </w:r>
    </w:p>
    <w:p w14:paraId="5E449967" w14:textId="1C1F0399" w:rsidR="00FB4304" w:rsidRPr="00B57309" w:rsidRDefault="001A3F32" w:rsidP="00184925">
      <w:pPr>
        <w:rPr>
          <w:noProof w:val="0"/>
          <w:lang w:val="en-US"/>
        </w:rPr>
      </w:pPr>
      <w:r w:rsidRPr="00B57309">
        <w:rPr>
          <w:noProof w:val="0"/>
          <w:lang w:val="en-US"/>
        </w:rPr>
        <w:fldChar w:fldCharType="end"/>
      </w:r>
      <w:r w:rsidR="000D35BB" w:rsidRPr="001923EC">
        <w:rPr>
          <w:noProof w:val="0"/>
          <w:lang w:val="en-US"/>
        </w:rPr>
        <w:br w:type="page"/>
      </w:r>
    </w:p>
    <w:p w14:paraId="55944A0E" w14:textId="77777777" w:rsidR="00A054C7" w:rsidRPr="003D6BE6" w:rsidRDefault="00A054C7">
      <w:pPr>
        <w:spacing w:after="200"/>
        <w:jc w:val="left"/>
        <w:rPr>
          <w:rFonts w:asciiTheme="majorHAnsi" w:hAnsiTheme="majorHAnsi"/>
          <w:b/>
          <w:bCs/>
          <w:noProof w:val="0"/>
          <w:sz w:val="32"/>
          <w:szCs w:val="32"/>
          <w:lang w:val="en-US"/>
        </w:rPr>
      </w:pPr>
      <w:r w:rsidRPr="00B57309">
        <w:rPr>
          <w:noProof w:val="0"/>
          <w:lang w:val="en-US"/>
        </w:rPr>
        <w:lastRenderedPageBreak/>
        <w:br w:type="page"/>
      </w:r>
    </w:p>
    <w:p w14:paraId="08BDEC46" w14:textId="0BB6986F" w:rsidR="001A3F32" w:rsidRPr="001923EC" w:rsidRDefault="00A14F72" w:rsidP="00D71E0F">
      <w:pPr>
        <w:pStyle w:val="Ttulondice"/>
        <w:rPr>
          <w:noProof w:val="0"/>
          <w:lang w:val="en-US"/>
          <w:rPrChange w:id="947" w:author="André Oliveira" w:date="2020-09-03T20:38:00Z">
            <w:rPr>
              <w:noProof w:val="0"/>
              <w:lang w:val="en-US"/>
            </w:rPr>
          </w:rPrChange>
        </w:rPr>
      </w:pPr>
      <w:r w:rsidRPr="003D6BE6">
        <w:rPr>
          <w:noProof w:val="0"/>
          <w:lang w:val="en-US"/>
        </w:rPr>
        <w:lastRenderedPageBreak/>
        <w:t>List</w:t>
      </w:r>
      <w:r w:rsidR="004A2391" w:rsidRPr="001923EC">
        <w:rPr>
          <w:noProof w:val="0"/>
          <w:lang w:val="en-US"/>
          <w:rPrChange w:id="948" w:author="André Oliveira" w:date="2020-09-03T20:38:00Z">
            <w:rPr>
              <w:noProof w:val="0"/>
              <w:lang w:val="en-US"/>
            </w:rPr>
          </w:rPrChange>
        </w:rPr>
        <w:t xml:space="preserve"> of</w:t>
      </w:r>
      <w:r w:rsidRPr="001923EC">
        <w:rPr>
          <w:noProof w:val="0"/>
          <w:lang w:val="en-US"/>
          <w:rPrChange w:id="949" w:author="André Oliveira" w:date="2020-09-03T20:38:00Z">
            <w:rPr>
              <w:noProof w:val="0"/>
              <w:lang w:val="en-US"/>
            </w:rPr>
          </w:rPrChange>
        </w:rPr>
        <w:t xml:space="preserve"> </w:t>
      </w:r>
      <w:r w:rsidR="004A2391" w:rsidRPr="001923EC">
        <w:rPr>
          <w:noProof w:val="0"/>
          <w:lang w:val="en-US"/>
          <w:rPrChange w:id="950" w:author="André Oliveira" w:date="2020-09-03T20:38:00Z">
            <w:rPr>
              <w:noProof w:val="0"/>
              <w:lang w:val="en-US"/>
            </w:rPr>
          </w:rPrChange>
        </w:rPr>
        <w:t>Tables</w:t>
      </w:r>
    </w:p>
    <w:p w14:paraId="36963792" w14:textId="598A76D9" w:rsidR="000A2BC1" w:rsidRPr="001923EC" w:rsidRDefault="0090147C">
      <w:pPr>
        <w:pStyle w:val="ndicedeilustraes"/>
        <w:tabs>
          <w:tab w:val="right" w:leader="dot" w:pos="8494"/>
        </w:tabs>
        <w:rPr>
          <w:sz w:val="22"/>
          <w:szCs w:val="22"/>
          <w:lang w:val="en-US" w:eastAsia="pt-PT"/>
          <w:rPrChange w:id="951" w:author="André Oliveira" w:date="2020-09-03T20:38:00Z">
            <w:rPr>
              <w:sz w:val="22"/>
              <w:szCs w:val="22"/>
              <w:lang w:eastAsia="pt-PT"/>
            </w:rPr>
          </w:rPrChange>
        </w:rPr>
      </w:pPr>
      <w:r w:rsidRPr="001923EC">
        <w:rPr>
          <w:noProof w:val="0"/>
          <w:lang w:val="en-US"/>
        </w:rPr>
        <w:fldChar w:fldCharType="begin"/>
      </w:r>
      <w:r w:rsidRPr="001923EC">
        <w:rPr>
          <w:noProof w:val="0"/>
          <w:lang w:val="en-US"/>
          <w:rPrChange w:id="952" w:author="André Oliveira" w:date="2020-09-03T20:38:00Z">
            <w:rPr>
              <w:noProof w:val="0"/>
              <w:lang w:val="en-US"/>
            </w:rPr>
          </w:rPrChange>
        </w:rPr>
        <w:instrText xml:space="preserve"> TOC \h \z \c "Table" </w:instrText>
      </w:r>
      <w:r w:rsidRPr="001923EC">
        <w:rPr>
          <w:noProof w:val="0"/>
          <w:lang w:val="en-US"/>
          <w:rPrChange w:id="953" w:author="André Oliveira" w:date="2020-09-03T20:38:00Z">
            <w:rPr>
              <w:noProof w:val="0"/>
              <w:lang w:val="en-US"/>
            </w:rPr>
          </w:rPrChange>
        </w:rPr>
        <w:fldChar w:fldCharType="separate"/>
      </w:r>
      <w:r w:rsidR="00DE6FAD" w:rsidRPr="001923EC">
        <w:rPr>
          <w:lang w:val="en-US"/>
          <w:rPrChange w:id="954" w:author="André Oliveira" w:date="2020-09-03T20:38:00Z">
            <w:rPr/>
          </w:rPrChange>
        </w:rPr>
        <w:fldChar w:fldCharType="begin"/>
      </w:r>
      <w:r w:rsidR="00DE6FAD" w:rsidRPr="001923EC">
        <w:rPr>
          <w:lang w:val="en-US"/>
          <w:rPrChange w:id="955" w:author="André Oliveira" w:date="2020-09-03T20:38:00Z">
            <w:rPr/>
          </w:rPrChange>
        </w:rPr>
        <w:instrText xml:space="preserve"> HYPERLINK \l "_Toc43055788" </w:instrText>
      </w:r>
      <w:r w:rsidR="00DE6FAD" w:rsidRPr="001923EC">
        <w:rPr>
          <w:lang w:val="en-US"/>
          <w:rPrChange w:id="956" w:author="André Oliveira" w:date="2020-09-03T20:38:00Z">
            <w:rPr/>
          </w:rPrChange>
        </w:rPr>
        <w:fldChar w:fldCharType="separate"/>
      </w:r>
      <w:r w:rsidR="000A2BC1" w:rsidRPr="001923EC">
        <w:rPr>
          <w:rStyle w:val="Hiperligao"/>
          <w:lang w:val="en-US"/>
          <w:rPrChange w:id="957" w:author="André Oliveira" w:date="2020-09-03T20:38:00Z">
            <w:rPr>
              <w:rStyle w:val="Hiperligao"/>
              <w:lang w:val="en-US"/>
            </w:rPr>
          </w:rPrChange>
        </w:rPr>
        <w:t>Table 1 - Feature comparison of select platforms</w:t>
      </w:r>
      <w:r w:rsidR="000A2BC1" w:rsidRPr="001923EC">
        <w:rPr>
          <w:webHidden/>
          <w:lang w:val="en-US"/>
          <w:rPrChange w:id="958" w:author="André Oliveira" w:date="2020-09-03T20:38:00Z">
            <w:rPr>
              <w:webHidden/>
            </w:rPr>
          </w:rPrChange>
        </w:rPr>
        <w:tab/>
      </w:r>
      <w:r w:rsidR="000A2BC1" w:rsidRPr="001923EC">
        <w:rPr>
          <w:webHidden/>
          <w:lang w:val="en-US"/>
          <w:rPrChange w:id="959" w:author="André Oliveira" w:date="2020-09-03T20:38:00Z">
            <w:rPr>
              <w:webHidden/>
            </w:rPr>
          </w:rPrChange>
        </w:rPr>
        <w:fldChar w:fldCharType="begin"/>
      </w:r>
      <w:r w:rsidR="000A2BC1" w:rsidRPr="001923EC">
        <w:rPr>
          <w:webHidden/>
          <w:lang w:val="en-US"/>
          <w:rPrChange w:id="960" w:author="André Oliveira" w:date="2020-09-03T20:38:00Z">
            <w:rPr>
              <w:webHidden/>
            </w:rPr>
          </w:rPrChange>
        </w:rPr>
        <w:instrText xml:space="preserve"> PAGEREF _Toc43055788 \h </w:instrText>
      </w:r>
      <w:r w:rsidR="000A2BC1" w:rsidRPr="001923EC">
        <w:rPr>
          <w:webHidden/>
          <w:lang w:val="en-US"/>
          <w:rPrChange w:id="961" w:author="André Oliveira" w:date="2020-09-03T20:38:00Z">
            <w:rPr>
              <w:webHidden/>
            </w:rPr>
          </w:rPrChange>
        </w:rPr>
      </w:r>
      <w:r w:rsidR="000A2BC1" w:rsidRPr="001923EC">
        <w:rPr>
          <w:webHidden/>
          <w:lang w:val="en-US"/>
          <w:rPrChange w:id="962" w:author="André Oliveira" w:date="2020-09-03T20:38:00Z">
            <w:rPr>
              <w:webHidden/>
            </w:rPr>
          </w:rPrChange>
        </w:rPr>
        <w:fldChar w:fldCharType="separate"/>
      </w:r>
      <w:r w:rsidR="000A2BC1" w:rsidRPr="001923EC">
        <w:rPr>
          <w:webHidden/>
          <w:lang w:val="en-US"/>
          <w:rPrChange w:id="963" w:author="André Oliveira" w:date="2020-09-03T20:38:00Z">
            <w:rPr>
              <w:webHidden/>
            </w:rPr>
          </w:rPrChange>
        </w:rPr>
        <w:t>22</w:t>
      </w:r>
      <w:r w:rsidR="000A2BC1" w:rsidRPr="001923EC">
        <w:rPr>
          <w:webHidden/>
          <w:lang w:val="en-US"/>
          <w:rPrChange w:id="964" w:author="André Oliveira" w:date="2020-09-03T20:38:00Z">
            <w:rPr>
              <w:webHidden/>
            </w:rPr>
          </w:rPrChange>
        </w:rPr>
        <w:fldChar w:fldCharType="end"/>
      </w:r>
      <w:r w:rsidR="00DE6FAD" w:rsidRPr="001923EC">
        <w:rPr>
          <w:lang w:val="en-US"/>
          <w:rPrChange w:id="965" w:author="André Oliveira" w:date="2020-09-03T20:38:00Z">
            <w:rPr/>
          </w:rPrChange>
        </w:rPr>
        <w:fldChar w:fldCharType="end"/>
      </w:r>
    </w:p>
    <w:p w14:paraId="3BDEBB6C" w14:textId="4FA7A725" w:rsidR="000A2BC1" w:rsidRPr="001923EC" w:rsidRDefault="00DE6FAD">
      <w:pPr>
        <w:pStyle w:val="ndicedeilustraes"/>
        <w:tabs>
          <w:tab w:val="right" w:leader="dot" w:pos="8494"/>
        </w:tabs>
        <w:rPr>
          <w:sz w:val="22"/>
          <w:szCs w:val="22"/>
          <w:lang w:val="en-US" w:eastAsia="pt-PT"/>
          <w:rPrChange w:id="966" w:author="André Oliveira" w:date="2020-09-03T20:38:00Z">
            <w:rPr>
              <w:sz w:val="22"/>
              <w:szCs w:val="22"/>
              <w:lang w:eastAsia="pt-PT"/>
            </w:rPr>
          </w:rPrChange>
        </w:rPr>
      </w:pPr>
      <w:r w:rsidRPr="001923EC">
        <w:rPr>
          <w:lang w:val="en-US"/>
          <w:rPrChange w:id="967" w:author="André Oliveira" w:date="2020-09-03T20:38:00Z">
            <w:rPr/>
          </w:rPrChange>
        </w:rPr>
        <w:fldChar w:fldCharType="begin"/>
      </w:r>
      <w:r w:rsidRPr="001923EC">
        <w:rPr>
          <w:lang w:val="en-US"/>
          <w:rPrChange w:id="968" w:author="André Oliveira" w:date="2020-09-03T20:38:00Z">
            <w:rPr/>
          </w:rPrChange>
        </w:rPr>
        <w:instrText xml:space="preserve"> HYPERLINK \l "_Toc43055789" </w:instrText>
      </w:r>
      <w:r w:rsidRPr="001923EC">
        <w:rPr>
          <w:lang w:val="en-US"/>
          <w:rPrChange w:id="969" w:author="André Oliveira" w:date="2020-09-03T20:38:00Z">
            <w:rPr/>
          </w:rPrChange>
        </w:rPr>
        <w:fldChar w:fldCharType="separate"/>
      </w:r>
      <w:r w:rsidR="000A2BC1" w:rsidRPr="001923EC">
        <w:rPr>
          <w:rStyle w:val="Hiperligao"/>
          <w:lang w:val="en-US"/>
          <w:rPrChange w:id="970" w:author="André Oliveira" w:date="2020-09-03T20:38:00Z">
            <w:rPr>
              <w:rStyle w:val="Hiperligao"/>
              <w:lang w:val="en-US"/>
            </w:rPr>
          </w:rPrChange>
        </w:rPr>
        <w:t>Table 2 – Assignment Types</w:t>
      </w:r>
      <w:r w:rsidR="000A2BC1" w:rsidRPr="001923EC">
        <w:rPr>
          <w:webHidden/>
          <w:lang w:val="en-US"/>
          <w:rPrChange w:id="971" w:author="André Oliveira" w:date="2020-09-03T20:38:00Z">
            <w:rPr>
              <w:webHidden/>
            </w:rPr>
          </w:rPrChange>
        </w:rPr>
        <w:tab/>
      </w:r>
      <w:r w:rsidR="000A2BC1" w:rsidRPr="001923EC">
        <w:rPr>
          <w:webHidden/>
          <w:lang w:val="en-US"/>
          <w:rPrChange w:id="972" w:author="André Oliveira" w:date="2020-09-03T20:38:00Z">
            <w:rPr>
              <w:webHidden/>
            </w:rPr>
          </w:rPrChange>
        </w:rPr>
        <w:fldChar w:fldCharType="begin"/>
      </w:r>
      <w:r w:rsidR="000A2BC1" w:rsidRPr="001923EC">
        <w:rPr>
          <w:webHidden/>
          <w:lang w:val="en-US"/>
          <w:rPrChange w:id="973" w:author="André Oliveira" w:date="2020-09-03T20:38:00Z">
            <w:rPr>
              <w:webHidden/>
            </w:rPr>
          </w:rPrChange>
        </w:rPr>
        <w:instrText xml:space="preserve"> PAGEREF _Toc43055789 \h </w:instrText>
      </w:r>
      <w:r w:rsidR="000A2BC1" w:rsidRPr="001923EC">
        <w:rPr>
          <w:webHidden/>
          <w:lang w:val="en-US"/>
          <w:rPrChange w:id="974" w:author="André Oliveira" w:date="2020-09-03T20:38:00Z">
            <w:rPr>
              <w:webHidden/>
            </w:rPr>
          </w:rPrChange>
        </w:rPr>
      </w:r>
      <w:r w:rsidR="000A2BC1" w:rsidRPr="001923EC">
        <w:rPr>
          <w:webHidden/>
          <w:lang w:val="en-US"/>
          <w:rPrChange w:id="975" w:author="André Oliveira" w:date="2020-09-03T20:38:00Z">
            <w:rPr>
              <w:webHidden/>
            </w:rPr>
          </w:rPrChange>
        </w:rPr>
        <w:fldChar w:fldCharType="separate"/>
      </w:r>
      <w:r w:rsidR="000A2BC1" w:rsidRPr="001923EC">
        <w:rPr>
          <w:webHidden/>
          <w:lang w:val="en-US"/>
          <w:rPrChange w:id="976" w:author="André Oliveira" w:date="2020-09-03T20:38:00Z">
            <w:rPr>
              <w:webHidden/>
            </w:rPr>
          </w:rPrChange>
        </w:rPr>
        <w:t>40</w:t>
      </w:r>
      <w:r w:rsidR="000A2BC1" w:rsidRPr="001923EC">
        <w:rPr>
          <w:webHidden/>
          <w:lang w:val="en-US"/>
          <w:rPrChange w:id="977" w:author="André Oliveira" w:date="2020-09-03T20:38:00Z">
            <w:rPr>
              <w:webHidden/>
            </w:rPr>
          </w:rPrChange>
        </w:rPr>
        <w:fldChar w:fldCharType="end"/>
      </w:r>
      <w:r w:rsidRPr="001923EC">
        <w:rPr>
          <w:lang w:val="en-US"/>
          <w:rPrChange w:id="978" w:author="André Oliveira" w:date="2020-09-03T20:38:00Z">
            <w:rPr/>
          </w:rPrChange>
        </w:rPr>
        <w:fldChar w:fldCharType="end"/>
      </w:r>
    </w:p>
    <w:p w14:paraId="61F1F389" w14:textId="6AC900D6" w:rsidR="001A3F32" w:rsidRPr="00B57309" w:rsidRDefault="0090147C">
      <w:pPr>
        <w:spacing w:after="200"/>
        <w:jc w:val="left"/>
        <w:rPr>
          <w:noProof w:val="0"/>
          <w:lang w:val="en-US"/>
        </w:rPr>
      </w:pPr>
      <w:r w:rsidRPr="00B57309">
        <w:rPr>
          <w:noProof w:val="0"/>
          <w:lang w:val="en-US"/>
        </w:rPr>
        <w:fldChar w:fldCharType="end"/>
      </w:r>
      <w:r w:rsidR="001A3F32" w:rsidRPr="001923EC">
        <w:rPr>
          <w:noProof w:val="0"/>
          <w:lang w:val="en-US"/>
        </w:rPr>
        <w:br w:type="page"/>
      </w:r>
    </w:p>
    <w:p w14:paraId="5E5DC63D" w14:textId="77777777" w:rsidR="00FB4304" w:rsidRPr="001923EC" w:rsidRDefault="00FB4304" w:rsidP="00184925">
      <w:pPr>
        <w:rPr>
          <w:noProof w:val="0"/>
          <w:lang w:val="en-US"/>
          <w:rPrChange w:id="979" w:author="André Oliveira" w:date="2020-09-03T20:38:00Z">
            <w:rPr>
              <w:noProof w:val="0"/>
              <w:lang w:val="en-US"/>
            </w:rPr>
          </w:rPrChange>
        </w:rPr>
        <w:sectPr w:rsidR="00FB4304" w:rsidRPr="001923E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1923EC" w:rsidRDefault="002302AE">
      <w:pPr>
        <w:spacing w:after="200"/>
        <w:jc w:val="left"/>
        <w:rPr>
          <w:rFonts w:asciiTheme="majorHAnsi" w:eastAsiaTheme="majorEastAsia" w:hAnsiTheme="majorHAnsi" w:cstheme="majorBidi"/>
          <w:b/>
          <w:bCs/>
          <w:noProof w:val="0"/>
          <w:color w:val="000000" w:themeColor="text1"/>
          <w:sz w:val="32"/>
          <w:szCs w:val="32"/>
          <w:lang w:val="en-US"/>
          <w:rPrChange w:id="980" w:author="André Oliveira" w:date="2020-09-03T20:38:00Z">
            <w:rPr>
              <w:rFonts w:asciiTheme="majorHAnsi" w:eastAsiaTheme="majorEastAsia" w:hAnsiTheme="majorHAnsi" w:cstheme="majorBidi"/>
              <w:b/>
              <w:bCs/>
              <w:noProof w:val="0"/>
              <w:color w:val="000000" w:themeColor="text1"/>
              <w:sz w:val="32"/>
              <w:szCs w:val="32"/>
              <w:lang w:val="en-US"/>
            </w:rPr>
          </w:rPrChange>
        </w:rPr>
      </w:pPr>
      <w:r w:rsidRPr="001923EC">
        <w:rPr>
          <w:noProof w:val="0"/>
          <w:lang w:val="en-US"/>
          <w:rPrChange w:id="981" w:author="André Oliveira" w:date="2020-09-03T20:38:00Z">
            <w:rPr>
              <w:noProof w:val="0"/>
              <w:lang w:val="en-US"/>
            </w:rPr>
          </w:rPrChange>
        </w:rPr>
        <w:lastRenderedPageBreak/>
        <w:br w:type="page"/>
      </w:r>
    </w:p>
    <w:p w14:paraId="0B804C8E" w14:textId="418DED2A" w:rsidR="00567E9A" w:rsidRPr="001923EC" w:rsidRDefault="00093589" w:rsidP="00406025">
      <w:pPr>
        <w:pStyle w:val="Ttulo1"/>
        <w:rPr>
          <w:rPrChange w:id="982" w:author="André Oliveira" w:date="2020-09-03T20:38:00Z">
            <w:rPr/>
          </w:rPrChange>
        </w:rPr>
      </w:pPr>
      <w:bookmarkStart w:id="983" w:name="_Toc43055734"/>
      <w:r w:rsidRPr="001923EC">
        <w:rPr>
          <w:rPrChange w:id="984" w:author="André Oliveira" w:date="2020-09-03T20:38:00Z">
            <w:rPr/>
          </w:rPrChange>
        </w:rPr>
        <w:lastRenderedPageBreak/>
        <w:t>Introduction</w:t>
      </w:r>
      <w:bookmarkEnd w:id="983"/>
    </w:p>
    <w:p w14:paraId="42B915D6" w14:textId="29DE375A" w:rsidR="008F0F86" w:rsidRPr="001923EC" w:rsidRDefault="008F0F86" w:rsidP="008F0F86">
      <w:pPr>
        <w:rPr>
          <w:noProof w:val="0"/>
          <w:lang w:val="en-US"/>
          <w:rPrChange w:id="985" w:author="André Oliveira" w:date="2020-09-03T20:38:00Z">
            <w:rPr>
              <w:noProof w:val="0"/>
              <w:lang w:val="en-US"/>
            </w:rPr>
          </w:rPrChange>
        </w:rPr>
      </w:pPr>
      <w:r w:rsidRPr="001923EC">
        <w:rPr>
          <w:noProof w:val="0"/>
          <w:lang w:val="en-US"/>
          <w:rPrChange w:id="986" w:author="André Oliveira" w:date="2020-09-03T20:38:00Z">
            <w:rPr>
              <w:noProof w:val="0"/>
              <w:lang w:val="en-US"/>
            </w:rPr>
          </w:rPrChange>
        </w:rPr>
        <w:t xml:space="preserve">In today’s competitive job market, programming jobs </w:t>
      </w:r>
      <w:r w:rsidR="0094743A" w:rsidRPr="001923EC">
        <w:rPr>
          <w:noProof w:val="0"/>
          <w:lang w:val="en-US"/>
          <w:rPrChange w:id="987" w:author="André Oliveira" w:date="2020-09-03T20:38:00Z">
            <w:rPr>
              <w:noProof w:val="0"/>
              <w:lang w:val="en-US"/>
            </w:rPr>
          </w:rPrChange>
        </w:rPr>
        <w:t>are amongst the most desirable careers</w:t>
      </w:r>
      <w:r w:rsidRPr="001923EC">
        <w:rPr>
          <w:noProof w:val="0"/>
          <w:lang w:val="en-US"/>
          <w:rPrChange w:id="988" w:author="André Oliveira" w:date="2020-09-03T20:38:00Z">
            <w:rPr>
              <w:noProof w:val="0"/>
              <w:lang w:val="en-US"/>
            </w:rPr>
          </w:rPrChange>
        </w:rPr>
        <w:t>. The ability to innovate, create and troubleshoot all kinds of technologies on a daily basis is what drives many individuals to seek experience and pursue a future in computer science or coding.</w:t>
      </w:r>
    </w:p>
    <w:p w14:paraId="518780E4" w14:textId="77777777" w:rsidR="008F0F86" w:rsidRPr="001923EC" w:rsidRDefault="008F0F86" w:rsidP="008F0F86">
      <w:pPr>
        <w:rPr>
          <w:noProof w:val="0"/>
          <w:lang w:val="en-US"/>
          <w:rPrChange w:id="989" w:author="André Oliveira" w:date="2020-09-03T20:38:00Z">
            <w:rPr>
              <w:noProof w:val="0"/>
              <w:lang w:val="en-US"/>
            </w:rPr>
          </w:rPrChange>
        </w:rPr>
      </w:pPr>
      <w:r w:rsidRPr="001923EC">
        <w:rPr>
          <w:noProof w:val="0"/>
          <w:lang w:val="en-US"/>
          <w:rPrChange w:id="990" w:author="André Oliveira" w:date="2020-09-03T20:38:00Z">
            <w:rPr>
              <w:noProof w:val="0"/>
              <w:lang w:val="en-US"/>
            </w:rPr>
          </w:rPrChange>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518D9F3C" w:rsidR="008F0F86" w:rsidRPr="001923EC" w:rsidRDefault="008F0F86" w:rsidP="008F0F86">
      <w:pPr>
        <w:rPr>
          <w:noProof w:val="0"/>
          <w:lang w:val="en-US"/>
          <w:rPrChange w:id="991" w:author="André Oliveira" w:date="2020-09-03T20:38:00Z">
            <w:rPr>
              <w:noProof w:val="0"/>
              <w:lang w:val="en-US"/>
            </w:rPr>
          </w:rPrChange>
        </w:rPr>
      </w:pPr>
      <w:r w:rsidRPr="001923EC">
        <w:rPr>
          <w:noProof w:val="0"/>
          <w:lang w:val="en-US"/>
          <w:rPrChange w:id="992" w:author="André Oliveira" w:date="2020-09-03T20:38:00Z">
            <w:rPr>
              <w:noProof w:val="0"/>
              <w:lang w:val="en-US"/>
            </w:rPr>
          </w:rPrChange>
        </w:rPr>
        <w:t>For this reason, there are out there some platforms that provide an environment for defining algorithms and testing</w:t>
      </w:r>
      <w:r w:rsidR="00C8380F" w:rsidRPr="001923EC">
        <w:rPr>
          <w:noProof w:val="0"/>
          <w:lang w:val="en-US"/>
          <w:rPrChange w:id="993" w:author="André Oliveira" w:date="2020-09-03T20:38:00Z">
            <w:rPr>
              <w:noProof w:val="0"/>
              <w:lang w:val="en-US"/>
            </w:rPr>
          </w:rPrChange>
        </w:rPr>
        <w:t xml:space="preserve"> </w:t>
      </w:r>
      <w:sdt>
        <w:sdtPr>
          <w:rPr>
            <w:noProof w:val="0"/>
            <w:lang w:val="en-US"/>
          </w:rPr>
          <w:id w:val="1029915421"/>
          <w:citation/>
        </w:sdtPr>
        <w:sdtEndPr>
          <w:rPr>
            <w:rPrChange w:id="994" w:author="André Oliveira" w:date="2020-09-03T20:38:00Z">
              <w:rPr/>
            </w:rPrChange>
          </w:rPr>
        </w:sdtEndPr>
        <w:sdtContent>
          <w:r w:rsidR="00C8380F" w:rsidRPr="00B57309">
            <w:rPr>
              <w:noProof w:val="0"/>
              <w:lang w:val="en-US"/>
            </w:rPr>
            <w:fldChar w:fldCharType="begin"/>
          </w:r>
          <w:r w:rsidR="00C8380F" w:rsidRPr="001923EC">
            <w:rPr>
              <w:noProof w:val="0"/>
              <w:lang w:val="en-US"/>
              <w:rPrChange w:id="995" w:author="André Oliveira" w:date="2020-09-03T20:38:00Z">
                <w:rPr>
                  <w:noProof w:val="0"/>
                  <w:lang w:val="en-US"/>
                </w:rPr>
              </w:rPrChange>
            </w:rPr>
            <w:instrText xml:space="preserve"> CITATION Mat10 \l 2070 </w:instrText>
          </w:r>
          <w:r w:rsidR="00C8380F" w:rsidRPr="001923EC">
            <w:rPr>
              <w:noProof w:val="0"/>
              <w:lang w:val="en-US"/>
              <w:rPrChange w:id="996" w:author="André Oliveira" w:date="2020-09-03T20:38:00Z">
                <w:rPr>
                  <w:noProof w:val="0"/>
                  <w:lang w:val="en-US"/>
                </w:rPr>
              </w:rPrChange>
            </w:rPr>
            <w:fldChar w:fldCharType="separate"/>
          </w:r>
          <w:r w:rsidR="00C8380F" w:rsidRPr="003D6BE6">
            <w:rPr>
              <w:lang w:val="en-US"/>
            </w:rPr>
            <w:t>[1]</w:t>
          </w:r>
          <w:r w:rsidR="00C8380F" w:rsidRPr="003D6BE6">
            <w:rPr>
              <w:noProof w:val="0"/>
              <w:lang w:val="en-US"/>
            </w:rPr>
            <w:fldChar w:fldCharType="end"/>
          </w:r>
        </w:sdtContent>
      </w:sdt>
      <w:r w:rsidRPr="001923EC">
        <w:rPr>
          <w:noProof w:val="0"/>
          <w:lang w:val="en-US"/>
        </w:rPr>
        <w:t xml:space="preserve">. However, many of them are not open </w:t>
      </w:r>
      <w:r w:rsidRPr="00B57309">
        <w:rPr>
          <w:noProof w:val="0"/>
          <w:lang w:val="en-US"/>
        </w:rPr>
        <w:t xml:space="preserve">source, or they do not have such an appealing </w:t>
      </w:r>
      <w:r w:rsidRPr="003D6BE6">
        <w:rPr>
          <w:noProof w:val="0"/>
          <w:lang w:val="en-US"/>
        </w:rPr>
        <w:t>environment or just do not allow multi-language. Theref</w:t>
      </w:r>
      <w:r w:rsidRPr="001923EC">
        <w:rPr>
          <w:noProof w:val="0"/>
          <w:lang w:val="en-US"/>
          <w:rPrChange w:id="997" w:author="André Oliveira" w:date="2020-09-03T20:38:00Z">
            <w:rPr>
              <w:noProof w:val="0"/>
              <w:lang w:val="en-US"/>
            </w:rPr>
          </w:rPrChange>
        </w:rPr>
        <w:t>ore, this project intends to combine all the strengths mentioned above with none of barriers and create the IS E-Learning platform, an e-learning platform to help other programmers achieve their goals.</w:t>
      </w:r>
    </w:p>
    <w:p w14:paraId="054E67EC" w14:textId="77777777" w:rsidR="008F0F86" w:rsidRPr="001923EC" w:rsidRDefault="008F0F86" w:rsidP="008F0F86">
      <w:pPr>
        <w:rPr>
          <w:noProof w:val="0"/>
          <w:lang w:val="en-US"/>
          <w:rPrChange w:id="998" w:author="André Oliveira" w:date="2020-09-03T20:38:00Z">
            <w:rPr>
              <w:noProof w:val="0"/>
              <w:lang w:val="en-US"/>
            </w:rPr>
          </w:rPrChange>
        </w:rPr>
      </w:pPr>
      <w:r w:rsidRPr="001923EC">
        <w:rPr>
          <w:noProof w:val="0"/>
          <w:lang w:val="en-US"/>
          <w:rPrChange w:id="999" w:author="André Oliveira" w:date="2020-09-03T20:38:00Z">
            <w:rPr>
              <w:noProof w:val="0"/>
              <w:lang w:val="en-US"/>
            </w:rPr>
          </w:rPrChange>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03CF9D34" w:rsidR="008F0F86" w:rsidRPr="001923EC" w:rsidRDefault="008F0F86" w:rsidP="008F0F86">
      <w:pPr>
        <w:rPr>
          <w:noProof w:val="0"/>
          <w:lang w:val="en-US"/>
          <w:rPrChange w:id="1000" w:author="André Oliveira" w:date="2020-09-03T20:38:00Z">
            <w:rPr>
              <w:noProof w:val="0"/>
              <w:lang w:val="en-US"/>
            </w:rPr>
          </w:rPrChange>
        </w:rPr>
      </w:pPr>
      <w:r w:rsidRPr="001923EC">
        <w:rPr>
          <w:noProof w:val="0"/>
          <w:lang w:val="en-US"/>
          <w:rPrChange w:id="1001" w:author="André Oliveira" w:date="2020-09-03T20:38:00Z">
            <w:rPr>
              <w:noProof w:val="0"/>
              <w:lang w:val="en-US"/>
            </w:rPr>
          </w:rPrChange>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1923EC">
        <w:rPr>
          <w:noProof w:val="0"/>
          <w:lang w:val="en-US"/>
          <w:rPrChange w:id="1002" w:author="André Oliveira" w:date="2020-09-03T20:38:00Z">
            <w:rPr>
              <w:noProof w:val="0"/>
              <w:lang w:val="en-US"/>
            </w:rPr>
          </w:rPrChange>
        </w:rPr>
        <w:t>a</w:t>
      </w:r>
      <w:r w:rsidRPr="001923EC">
        <w:rPr>
          <w:noProof w:val="0"/>
          <w:lang w:val="en-US"/>
          <w:rPrChange w:id="1003" w:author="André Oliveira" w:date="2020-09-03T20:38:00Z">
            <w:rPr>
              <w:noProof w:val="0"/>
              <w:lang w:val="en-US"/>
            </w:rPr>
          </w:rPrChange>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1923EC">
        <w:rPr>
          <w:noProof w:val="0"/>
          <w:lang w:val="en-US"/>
          <w:rPrChange w:id="1004" w:author="André Oliveira" w:date="2020-09-03T20:38:00Z">
            <w:rPr>
              <w:noProof w:val="0"/>
              <w:lang w:val="en-US"/>
            </w:rPr>
          </w:rPrChange>
        </w:rPr>
        <w:lastRenderedPageBreak/>
        <w:t xml:space="preserve">someone who understands the subject, the IS E-Learning platform comes with a service that provides </w:t>
      </w:r>
      <w:r w:rsidRPr="001923EC">
        <w:rPr>
          <w:i/>
          <w:iCs/>
          <w:noProof w:val="0"/>
          <w:lang w:val="en-US"/>
          <w:rPrChange w:id="1005" w:author="André Oliveira" w:date="2020-09-03T20:38:00Z">
            <w:rPr>
              <w:i/>
              <w:iCs/>
              <w:noProof w:val="0"/>
              <w:lang w:val="en-US"/>
            </w:rPr>
          </w:rPrChange>
        </w:rPr>
        <w:t>Challenges</w:t>
      </w:r>
      <w:r w:rsidRPr="001923EC">
        <w:rPr>
          <w:noProof w:val="0"/>
          <w:lang w:val="en-US"/>
          <w:rPrChange w:id="1006" w:author="André Oliveira" w:date="2020-09-03T20:38:00Z">
            <w:rPr>
              <w:noProof w:val="0"/>
              <w:lang w:val="en-US"/>
            </w:rPr>
          </w:rPrChange>
        </w:rPr>
        <w:t>, which are programming problems that needs to be solved</w:t>
      </w:r>
      <w:r w:rsidR="0094743A" w:rsidRPr="001923EC">
        <w:rPr>
          <w:noProof w:val="0"/>
          <w:lang w:val="en-US"/>
          <w:rPrChange w:id="1007" w:author="André Oliveira" w:date="2020-09-03T20:38:00Z">
            <w:rPr>
              <w:noProof w:val="0"/>
              <w:lang w:val="en-US"/>
            </w:rPr>
          </w:rPrChange>
        </w:rPr>
        <w:t>. And</w:t>
      </w:r>
      <w:r w:rsidRPr="001923EC">
        <w:rPr>
          <w:noProof w:val="0"/>
          <w:lang w:val="en-US"/>
          <w:rPrChange w:id="1008" w:author="André Oliveira" w:date="2020-09-03T20:38:00Z">
            <w:rPr>
              <w:noProof w:val="0"/>
              <w:lang w:val="en-US"/>
            </w:rPr>
          </w:rPrChange>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04AAC9C8" w14:textId="4F04A05C" w:rsidR="008F0F86" w:rsidRPr="001923EC" w:rsidRDefault="008F0F86" w:rsidP="008F0F86">
      <w:pPr>
        <w:rPr>
          <w:noProof w:val="0"/>
          <w:lang w:val="en-US"/>
          <w:rPrChange w:id="1009" w:author="André Oliveira" w:date="2020-09-03T20:38:00Z">
            <w:rPr>
              <w:noProof w:val="0"/>
              <w:lang w:val="en-US"/>
            </w:rPr>
          </w:rPrChange>
        </w:rPr>
      </w:pPr>
      <w:r w:rsidRPr="001923EC">
        <w:rPr>
          <w:noProof w:val="0"/>
          <w:lang w:val="en-US"/>
          <w:rPrChange w:id="1010" w:author="André Oliveira" w:date="2020-09-03T20:38:00Z">
            <w:rPr>
              <w:noProof w:val="0"/>
              <w:lang w:val="en-US"/>
            </w:rPr>
          </w:rPrChange>
        </w:rPr>
        <w:t>But despite of how much an individual studies or practices, he</w:t>
      </w:r>
      <w:r w:rsidR="00B06583" w:rsidRPr="001923EC">
        <w:rPr>
          <w:noProof w:val="0"/>
          <w:lang w:val="en-US"/>
          <w:rPrChange w:id="1011" w:author="André Oliveira" w:date="2020-09-03T20:38:00Z">
            <w:rPr>
              <w:noProof w:val="0"/>
              <w:lang w:val="en-US"/>
            </w:rPr>
          </w:rPrChange>
        </w:rPr>
        <w:t>/she</w:t>
      </w:r>
      <w:r w:rsidRPr="001923EC">
        <w:rPr>
          <w:noProof w:val="0"/>
          <w:lang w:val="en-US"/>
          <w:rPrChange w:id="1012" w:author="André Oliveira" w:date="2020-09-03T20:38:00Z">
            <w:rPr>
              <w:noProof w:val="0"/>
              <w:lang w:val="en-US"/>
            </w:rPr>
          </w:rPrChange>
        </w:rPr>
        <w:t xml:space="preserve"> will only know if he</w:t>
      </w:r>
      <w:r w:rsidR="00B06583" w:rsidRPr="001923EC">
        <w:rPr>
          <w:noProof w:val="0"/>
          <w:lang w:val="en-US"/>
          <w:rPrChange w:id="1013" w:author="André Oliveira" w:date="2020-09-03T20:38:00Z">
            <w:rPr>
              <w:noProof w:val="0"/>
              <w:lang w:val="en-US"/>
            </w:rPr>
          </w:rPrChange>
        </w:rPr>
        <w:t>/she</w:t>
      </w:r>
      <w:r w:rsidRPr="001923EC">
        <w:rPr>
          <w:noProof w:val="0"/>
          <w:lang w:val="en-US"/>
          <w:rPrChange w:id="1014" w:author="André Oliveira" w:date="2020-09-03T20:38:00Z">
            <w:rPr>
              <w:noProof w:val="0"/>
              <w:lang w:val="en-US"/>
            </w:rPr>
          </w:rPrChange>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1923EC">
        <w:rPr>
          <w:i/>
          <w:iCs/>
          <w:noProof w:val="0"/>
          <w:lang w:val="en-US"/>
          <w:rPrChange w:id="1015" w:author="André Oliveira" w:date="2020-09-03T20:38:00Z">
            <w:rPr>
              <w:i/>
              <w:iCs/>
              <w:noProof w:val="0"/>
              <w:lang w:val="en-US"/>
            </w:rPr>
          </w:rPrChange>
        </w:rPr>
        <w:t>Questionnaires</w:t>
      </w:r>
      <w:r w:rsidRPr="001923EC">
        <w:rPr>
          <w:noProof w:val="0"/>
          <w:lang w:val="en-US"/>
          <w:rPrChange w:id="1016" w:author="André Oliveira" w:date="2020-09-03T20:38:00Z">
            <w:rPr>
              <w:noProof w:val="0"/>
              <w:lang w:val="en-US"/>
            </w:rPr>
          </w:rPrChange>
        </w:rPr>
        <w:t>. Questionnaires are a selected number of pre-existent challenges all grouped up and put together to create a single</w:t>
      </w:r>
      <w:r w:rsidR="00085EB8" w:rsidRPr="001923EC">
        <w:rPr>
          <w:noProof w:val="0"/>
          <w:lang w:val="en-US"/>
          <w:rPrChange w:id="1017" w:author="André Oliveira" w:date="2020-09-03T20:38:00Z">
            <w:rPr>
              <w:noProof w:val="0"/>
              <w:lang w:val="en-US"/>
            </w:rPr>
          </w:rPrChange>
        </w:rPr>
        <w:t xml:space="preserve"> </w:t>
      </w:r>
      <w:r w:rsidR="008F1F9C" w:rsidRPr="001923EC">
        <w:rPr>
          <w:noProof w:val="0"/>
          <w:lang w:val="en-US"/>
          <w:rPrChange w:id="1018" w:author="André Oliveira" w:date="2020-09-03T20:38:00Z">
            <w:rPr>
              <w:noProof w:val="0"/>
              <w:lang w:val="en-US"/>
            </w:rPr>
          </w:rPrChange>
        </w:rPr>
        <w:t>assessment</w:t>
      </w:r>
      <w:r w:rsidRPr="001923EC">
        <w:rPr>
          <w:noProof w:val="0"/>
          <w:lang w:val="en-US"/>
          <w:rPrChange w:id="1019" w:author="André Oliveira" w:date="2020-09-03T20:38:00Z">
            <w:rPr>
              <w:noProof w:val="0"/>
              <w:lang w:val="en-US"/>
            </w:rPr>
          </w:rPrChange>
        </w:rPr>
        <w:t xml:space="preserve">. </w:t>
      </w:r>
    </w:p>
    <w:p w14:paraId="270BC18B" w14:textId="77777777" w:rsidR="008F0F86" w:rsidRPr="001923EC" w:rsidRDefault="008F0F86" w:rsidP="008F0F86">
      <w:pPr>
        <w:rPr>
          <w:noProof w:val="0"/>
          <w:lang w:val="en-US"/>
          <w:rPrChange w:id="1020" w:author="André Oliveira" w:date="2020-09-03T20:38:00Z">
            <w:rPr>
              <w:noProof w:val="0"/>
              <w:lang w:val="en-US"/>
            </w:rPr>
          </w:rPrChange>
        </w:rPr>
      </w:pPr>
      <w:r w:rsidRPr="001923EC">
        <w:rPr>
          <w:noProof w:val="0"/>
          <w:lang w:val="en-US"/>
          <w:rPrChange w:id="1021" w:author="André Oliveira" w:date="2020-09-03T20:38:00Z">
            <w:rPr>
              <w:noProof w:val="0"/>
              <w:lang w:val="en-US"/>
            </w:rPr>
          </w:rPrChange>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1923EC" w:rsidRDefault="008F0F86" w:rsidP="008F0F86">
      <w:pPr>
        <w:rPr>
          <w:noProof w:val="0"/>
          <w:lang w:val="en-US"/>
          <w:rPrChange w:id="1022" w:author="André Oliveira" w:date="2020-09-03T20:38:00Z">
            <w:rPr>
              <w:noProof w:val="0"/>
              <w:lang w:val="en-US"/>
            </w:rPr>
          </w:rPrChange>
        </w:rPr>
      </w:pPr>
      <w:r w:rsidRPr="001923EC">
        <w:rPr>
          <w:noProof w:val="0"/>
          <w:lang w:val="en-US"/>
          <w:rPrChange w:id="1023" w:author="André Oliveira" w:date="2020-09-03T20:38:00Z">
            <w:rPr>
              <w:noProof w:val="0"/>
              <w:lang w:val="en-US"/>
            </w:rPr>
          </w:rPrChange>
        </w:rPr>
        <w:t xml:space="preserve">In the end, our goal is simple and honest, not only we want to provide an </w:t>
      </w:r>
      <w:r w:rsidR="00682486" w:rsidRPr="001923EC">
        <w:rPr>
          <w:noProof w:val="0"/>
          <w:lang w:val="en-US"/>
          <w:rPrChange w:id="1024" w:author="André Oliveira" w:date="2020-09-03T20:38:00Z">
            <w:rPr>
              <w:noProof w:val="0"/>
              <w:lang w:val="en-US"/>
            </w:rPr>
          </w:rPrChange>
        </w:rPr>
        <w:t xml:space="preserve">appellative </w:t>
      </w:r>
      <w:r w:rsidRPr="001923EC">
        <w:rPr>
          <w:noProof w:val="0"/>
          <w:lang w:val="en-US"/>
          <w:rPrChange w:id="1025" w:author="André Oliveira" w:date="2020-09-03T20:38:00Z">
            <w:rPr>
              <w:noProof w:val="0"/>
              <w:lang w:val="en-US"/>
            </w:rPr>
          </w:rPrChange>
        </w:rPr>
        <w:t xml:space="preserve">e-learning platform that can be useful in academic environment, professional interviews, or even for just a programming enthusiast who wants to learn more, </w:t>
      </w:r>
      <w:r w:rsidR="00682486" w:rsidRPr="001923EC">
        <w:rPr>
          <w:noProof w:val="0"/>
          <w:lang w:val="en-US"/>
          <w:rPrChange w:id="1026" w:author="André Oliveira" w:date="2020-09-03T20:38:00Z">
            <w:rPr>
              <w:noProof w:val="0"/>
              <w:lang w:val="en-US"/>
            </w:rPr>
          </w:rPrChange>
        </w:rPr>
        <w:t xml:space="preserve">where every user can solve and create coding challenges, as well as questionnaires to put to test the best of his abilities, </w:t>
      </w:r>
      <w:r w:rsidRPr="001923EC">
        <w:rPr>
          <w:noProof w:val="0"/>
          <w:lang w:val="en-US"/>
          <w:rPrChange w:id="1027" w:author="André Oliveira" w:date="2020-09-03T20:38:00Z">
            <w:rPr>
              <w:noProof w:val="0"/>
              <w:lang w:val="en-US"/>
            </w:rPr>
          </w:rPrChange>
        </w:rPr>
        <w:t>but also we want to do it  in openly manner, so that it can be freely accessed, used, changed, and shared by everyone.</w:t>
      </w:r>
    </w:p>
    <w:p w14:paraId="486350A0" w14:textId="5FD88BF8" w:rsidR="008F0F86" w:rsidRPr="001923EC" w:rsidRDefault="008F0F86" w:rsidP="008F0F86">
      <w:pPr>
        <w:rPr>
          <w:noProof w:val="0"/>
          <w:lang w:val="en-US"/>
          <w:rPrChange w:id="1028" w:author="André Oliveira" w:date="2020-09-03T20:38:00Z">
            <w:rPr>
              <w:noProof w:val="0"/>
              <w:lang w:val="en-US"/>
            </w:rPr>
          </w:rPrChange>
        </w:rPr>
      </w:pPr>
    </w:p>
    <w:p w14:paraId="117E9E5C" w14:textId="77777777" w:rsidR="002302AE" w:rsidRPr="001923EC" w:rsidRDefault="002302AE" w:rsidP="008F0F86">
      <w:pPr>
        <w:rPr>
          <w:noProof w:val="0"/>
          <w:lang w:val="en-US"/>
          <w:rPrChange w:id="1029" w:author="André Oliveira" w:date="2020-09-03T20:38:00Z">
            <w:rPr>
              <w:noProof w:val="0"/>
              <w:lang w:val="en-US"/>
            </w:rPr>
          </w:rPrChange>
        </w:rPr>
      </w:pPr>
    </w:p>
    <w:p w14:paraId="15F6BA58" w14:textId="290A533F" w:rsidR="000B30B5" w:rsidRPr="001923EC" w:rsidRDefault="000B30B5" w:rsidP="000B30B5">
      <w:pPr>
        <w:pStyle w:val="Ttulo2"/>
        <w:rPr>
          <w:noProof w:val="0"/>
          <w:color w:val="auto"/>
          <w:sz w:val="28"/>
          <w:szCs w:val="28"/>
          <w:lang w:val="en-US"/>
          <w:rPrChange w:id="1030" w:author="André Oliveira" w:date="2020-09-03T20:38:00Z">
            <w:rPr>
              <w:noProof w:val="0"/>
              <w:color w:val="auto"/>
              <w:sz w:val="28"/>
              <w:szCs w:val="28"/>
              <w:lang w:val="en-US"/>
            </w:rPr>
          </w:rPrChange>
        </w:rPr>
      </w:pPr>
      <w:bookmarkStart w:id="1031" w:name="_Toc27948158"/>
      <w:bookmarkStart w:id="1032" w:name="_Toc43055735"/>
      <w:bookmarkStart w:id="1033" w:name="_Hlk38980377"/>
      <w:r w:rsidRPr="001923EC">
        <w:rPr>
          <w:noProof w:val="0"/>
          <w:color w:val="auto"/>
          <w:sz w:val="28"/>
          <w:szCs w:val="28"/>
          <w:lang w:val="en-US"/>
          <w:rPrChange w:id="1034" w:author="André Oliveira" w:date="2020-09-03T20:38:00Z">
            <w:rPr>
              <w:noProof w:val="0"/>
              <w:color w:val="auto"/>
              <w:sz w:val="28"/>
              <w:szCs w:val="28"/>
              <w:lang w:val="en-US"/>
            </w:rPr>
          </w:rPrChange>
        </w:rPr>
        <w:t>1.1. Outline</w:t>
      </w:r>
      <w:bookmarkEnd w:id="1031"/>
      <w:bookmarkEnd w:id="1032"/>
    </w:p>
    <w:bookmarkEnd w:id="1033"/>
    <w:p w14:paraId="69C3C202" w14:textId="77777777" w:rsidR="000B30B5" w:rsidRPr="001923EC" w:rsidRDefault="000B30B5" w:rsidP="008F0F86">
      <w:pPr>
        <w:rPr>
          <w:noProof w:val="0"/>
          <w:lang w:val="en-US"/>
          <w:rPrChange w:id="1035" w:author="André Oliveira" w:date="2020-09-03T20:38:00Z">
            <w:rPr>
              <w:noProof w:val="0"/>
              <w:lang w:val="en-US"/>
            </w:rPr>
          </w:rPrChange>
        </w:rPr>
      </w:pPr>
    </w:p>
    <w:p w14:paraId="45FCD744" w14:textId="4A2FDB6A" w:rsidR="008F0F86" w:rsidRPr="001923EC" w:rsidRDefault="008F0F86" w:rsidP="008F0F86">
      <w:pPr>
        <w:rPr>
          <w:noProof w:val="0"/>
          <w:lang w:val="en-US"/>
          <w:rPrChange w:id="1036" w:author="André Oliveira" w:date="2020-09-03T20:38:00Z">
            <w:rPr>
              <w:noProof w:val="0"/>
              <w:lang w:val="en-US"/>
            </w:rPr>
          </w:rPrChange>
        </w:rPr>
      </w:pPr>
      <w:r w:rsidRPr="001923EC">
        <w:rPr>
          <w:noProof w:val="0"/>
          <w:lang w:val="en-US"/>
          <w:rPrChange w:id="1037" w:author="André Oliveira" w:date="2020-09-03T20:38:00Z">
            <w:rPr>
              <w:noProof w:val="0"/>
              <w:lang w:val="en-US"/>
            </w:rPr>
          </w:rPrChange>
        </w:rPr>
        <w:t xml:space="preserve">This </w:t>
      </w:r>
      <w:r w:rsidR="00355317" w:rsidRPr="001923EC">
        <w:rPr>
          <w:noProof w:val="0"/>
          <w:lang w:val="en-US"/>
          <w:rPrChange w:id="1038" w:author="André Oliveira" w:date="2020-09-03T20:38:00Z">
            <w:rPr>
              <w:noProof w:val="0"/>
              <w:lang w:val="en-US"/>
            </w:rPr>
          </w:rPrChange>
        </w:rPr>
        <w:t xml:space="preserve">project </w:t>
      </w:r>
      <w:r w:rsidRPr="001923EC">
        <w:rPr>
          <w:noProof w:val="0"/>
          <w:lang w:val="en-US"/>
          <w:rPrChange w:id="1039" w:author="André Oliveira" w:date="2020-09-03T20:38:00Z">
            <w:rPr>
              <w:noProof w:val="0"/>
              <w:lang w:val="en-US"/>
            </w:rPr>
          </w:rPrChange>
        </w:rPr>
        <w:t>is divided in</w:t>
      </w:r>
      <w:r w:rsidR="00355317" w:rsidRPr="001923EC">
        <w:rPr>
          <w:noProof w:val="0"/>
          <w:lang w:val="en-US"/>
          <w:rPrChange w:id="1040" w:author="André Oliveira" w:date="2020-09-03T20:38:00Z">
            <w:rPr>
              <w:noProof w:val="0"/>
              <w:lang w:val="en-US"/>
            </w:rPr>
          </w:rPrChange>
        </w:rPr>
        <w:t>to</w:t>
      </w:r>
      <w:r w:rsidRPr="001923EC">
        <w:rPr>
          <w:noProof w:val="0"/>
          <w:lang w:val="en-US"/>
          <w:rPrChange w:id="1041" w:author="André Oliveira" w:date="2020-09-03T20:38:00Z">
            <w:rPr>
              <w:noProof w:val="0"/>
              <w:lang w:val="en-US"/>
            </w:rPr>
          </w:rPrChange>
        </w:rPr>
        <w:t xml:space="preserve"> </w:t>
      </w:r>
      <w:del w:id="1042" w:author="André Oliveira" w:date="2020-08-26T19:40:00Z">
        <w:r w:rsidRPr="001923EC" w:rsidDel="00216BDF">
          <w:rPr>
            <w:noProof w:val="0"/>
            <w:lang w:val="en-US"/>
            <w:rPrChange w:id="1043" w:author="André Oliveira" w:date="2020-09-03T20:38:00Z">
              <w:rPr>
                <w:noProof w:val="0"/>
                <w:lang w:val="en-US"/>
              </w:rPr>
            </w:rPrChange>
          </w:rPr>
          <w:delText xml:space="preserve">6 </w:delText>
        </w:r>
      </w:del>
      <w:ins w:id="1044" w:author="André Oliveira" w:date="2020-08-26T19:40:00Z">
        <w:r w:rsidR="00216BDF" w:rsidRPr="001923EC">
          <w:rPr>
            <w:noProof w:val="0"/>
            <w:lang w:val="en-US"/>
            <w:rPrChange w:id="1045" w:author="André Oliveira" w:date="2020-09-03T20:38:00Z">
              <w:rPr>
                <w:noProof w:val="0"/>
                <w:lang w:val="en-US"/>
              </w:rPr>
            </w:rPrChange>
          </w:rPr>
          <w:t xml:space="preserve">8 </w:t>
        </w:r>
      </w:ins>
      <w:r w:rsidRPr="001923EC">
        <w:rPr>
          <w:noProof w:val="0"/>
          <w:lang w:val="en-US"/>
          <w:rPrChange w:id="1046" w:author="André Oliveira" w:date="2020-09-03T20:38:00Z">
            <w:rPr>
              <w:noProof w:val="0"/>
              <w:lang w:val="en-US"/>
            </w:rPr>
          </w:rPrChange>
        </w:rPr>
        <w:t>chapters.</w:t>
      </w:r>
    </w:p>
    <w:p w14:paraId="0FDB25FF" w14:textId="54CDEC89" w:rsidR="008F0F86" w:rsidRPr="001923EC" w:rsidRDefault="00355317" w:rsidP="008F0F86">
      <w:pPr>
        <w:rPr>
          <w:noProof w:val="0"/>
          <w:lang w:val="en-US"/>
          <w:rPrChange w:id="1047" w:author="André Oliveira" w:date="2020-09-03T20:38:00Z">
            <w:rPr>
              <w:noProof w:val="0"/>
              <w:lang w:val="en-US"/>
            </w:rPr>
          </w:rPrChange>
        </w:rPr>
      </w:pPr>
      <w:r w:rsidRPr="001923EC">
        <w:rPr>
          <w:noProof w:val="0"/>
          <w:lang w:val="en-US"/>
          <w:rPrChange w:id="1048" w:author="André Oliveira" w:date="2020-09-03T20:38:00Z">
            <w:rPr>
              <w:noProof w:val="0"/>
              <w:lang w:val="en-US"/>
            </w:rPr>
          </w:rPrChange>
        </w:rPr>
        <w:t>C</w:t>
      </w:r>
      <w:r w:rsidR="008F0F86" w:rsidRPr="001923EC">
        <w:rPr>
          <w:noProof w:val="0"/>
          <w:lang w:val="en-US"/>
          <w:rPrChange w:id="1049" w:author="André Oliveira" w:date="2020-09-03T20:38:00Z">
            <w:rPr>
              <w:noProof w:val="0"/>
              <w:lang w:val="en-US"/>
            </w:rPr>
          </w:rPrChange>
        </w:rPr>
        <w:t>hapter 2 describe</w:t>
      </w:r>
      <w:r w:rsidRPr="001923EC">
        <w:rPr>
          <w:noProof w:val="0"/>
          <w:lang w:val="en-US"/>
          <w:rPrChange w:id="1050" w:author="André Oliveira" w:date="2020-09-03T20:38:00Z">
            <w:rPr>
              <w:noProof w:val="0"/>
              <w:lang w:val="en-US"/>
            </w:rPr>
          </w:rPrChange>
        </w:rPr>
        <w:t>s</w:t>
      </w:r>
      <w:r w:rsidR="008F0F86" w:rsidRPr="001923EC">
        <w:rPr>
          <w:noProof w:val="0"/>
          <w:lang w:val="en-US"/>
          <w:rPrChange w:id="1051" w:author="André Oliveira" w:date="2020-09-03T20:38:00Z">
            <w:rPr>
              <w:noProof w:val="0"/>
              <w:lang w:val="en-US"/>
            </w:rPr>
          </w:rPrChange>
        </w:rPr>
        <w:t xml:space="preserve"> both functional requirements, where the technical details are explained in order to illustrate what our platform is supposed to accomplish, and the non-functional ones, which are ma</w:t>
      </w:r>
      <w:r w:rsidRPr="001923EC">
        <w:rPr>
          <w:noProof w:val="0"/>
          <w:lang w:val="en-US"/>
          <w:rPrChange w:id="1052" w:author="André Oliveira" w:date="2020-09-03T20:38:00Z">
            <w:rPr>
              <w:noProof w:val="0"/>
              <w:lang w:val="en-US"/>
            </w:rPr>
          </w:rPrChange>
        </w:rPr>
        <w:t>i</w:t>
      </w:r>
      <w:r w:rsidR="008F0F86" w:rsidRPr="001923EC">
        <w:rPr>
          <w:noProof w:val="0"/>
          <w:lang w:val="en-US"/>
          <w:rPrChange w:id="1053" w:author="André Oliveira" w:date="2020-09-03T20:38:00Z">
            <w:rPr>
              <w:noProof w:val="0"/>
              <w:lang w:val="en-US"/>
            </w:rPr>
          </w:rPrChange>
        </w:rPr>
        <w:t xml:space="preserve">nly focused on </w:t>
      </w:r>
      <w:r w:rsidRPr="001923EC">
        <w:rPr>
          <w:noProof w:val="0"/>
          <w:lang w:val="en-US"/>
          <w:rPrChange w:id="1054" w:author="André Oliveira" w:date="2020-09-03T20:38:00Z">
            <w:rPr>
              <w:noProof w:val="0"/>
              <w:lang w:val="en-US"/>
            </w:rPr>
          </w:rPrChange>
        </w:rPr>
        <w:t xml:space="preserve">specific </w:t>
      </w:r>
      <w:r w:rsidR="008F0F86" w:rsidRPr="001923EC">
        <w:rPr>
          <w:noProof w:val="0"/>
          <w:lang w:val="en-US"/>
          <w:rPrChange w:id="1055" w:author="André Oliveira" w:date="2020-09-03T20:38:00Z">
            <w:rPr>
              <w:noProof w:val="0"/>
              <w:lang w:val="en-US"/>
            </w:rPr>
          </w:rPrChange>
        </w:rPr>
        <w:t>design and implement</w:t>
      </w:r>
      <w:r w:rsidRPr="001923EC">
        <w:rPr>
          <w:noProof w:val="0"/>
          <w:lang w:val="en-US"/>
          <w:rPrChange w:id="1056" w:author="André Oliveira" w:date="2020-09-03T20:38:00Z">
            <w:rPr>
              <w:noProof w:val="0"/>
              <w:lang w:val="en-US"/>
            </w:rPr>
          </w:rPrChange>
        </w:rPr>
        <w:t>ation concerns of</w:t>
      </w:r>
      <w:r w:rsidR="008F0F86" w:rsidRPr="001923EC">
        <w:rPr>
          <w:noProof w:val="0"/>
          <w:lang w:val="en-US"/>
          <w:rPrChange w:id="1057" w:author="André Oliveira" w:date="2020-09-03T20:38:00Z">
            <w:rPr>
              <w:noProof w:val="0"/>
              <w:lang w:val="en-US"/>
            </w:rPr>
          </w:rPrChange>
        </w:rPr>
        <w:t xml:space="preserve"> </w:t>
      </w:r>
      <w:r w:rsidRPr="001923EC">
        <w:rPr>
          <w:noProof w:val="0"/>
          <w:lang w:val="en-US"/>
          <w:rPrChange w:id="1058" w:author="André Oliveira" w:date="2020-09-03T20:38:00Z">
            <w:rPr>
              <w:noProof w:val="0"/>
              <w:lang w:val="en-US"/>
            </w:rPr>
          </w:rPrChange>
        </w:rPr>
        <w:t xml:space="preserve">the </w:t>
      </w:r>
      <w:r w:rsidR="008F0F86" w:rsidRPr="001923EC">
        <w:rPr>
          <w:noProof w:val="0"/>
          <w:lang w:val="en-US"/>
          <w:rPrChange w:id="1059" w:author="André Oliveira" w:date="2020-09-03T20:38:00Z">
            <w:rPr>
              <w:noProof w:val="0"/>
              <w:lang w:val="en-US"/>
            </w:rPr>
          </w:rPrChange>
        </w:rPr>
        <w:t xml:space="preserve">solution, so it can </w:t>
      </w:r>
      <w:r w:rsidRPr="001923EC">
        <w:rPr>
          <w:noProof w:val="0"/>
          <w:lang w:val="en-US"/>
          <w:rPrChange w:id="1060" w:author="André Oliveira" w:date="2020-09-03T20:38:00Z">
            <w:rPr>
              <w:noProof w:val="0"/>
              <w:lang w:val="en-US"/>
            </w:rPr>
          </w:rPrChange>
        </w:rPr>
        <w:t>meet the requirements</w:t>
      </w:r>
      <w:r w:rsidR="008F0F86" w:rsidRPr="001923EC">
        <w:rPr>
          <w:noProof w:val="0"/>
          <w:lang w:val="en-US"/>
          <w:rPrChange w:id="1061" w:author="André Oliveira" w:date="2020-09-03T20:38:00Z">
            <w:rPr>
              <w:noProof w:val="0"/>
              <w:lang w:val="en-US"/>
            </w:rPr>
          </w:rPrChange>
        </w:rPr>
        <w:t>, with great performance and a solid security.</w:t>
      </w:r>
    </w:p>
    <w:p w14:paraId="654D5664" w14:textId="729E0FF0" w:rsidR="008F0F86" w:rsidRPr="001923EC" w:rsidRDefault="00355317" w:rsidP="008F0F86">
      <w:pPr>
        <w:rPr>
          <w:noProof w:val="0"/>
          <w:lang w:val="en-US"/>
          <w:rPrChange w:id="1062" w:author="André Oliveira" w:date="2020-09-03T20:38:00Z">
            <w:rPr>
              <w:noProof w:val="0"/>
              <w:lang w:val="en-US"/>
            </w:rPr>
          </w:rPrChange>
        </w:rPr>
      </w:pPr>
      <w:r w:rsidRPr="001923EC">
        <w:rPr>
          <w:noProof w:val="0"/>
          <w:lang w:val="en-US"/>
          <w:rPrChange w:id="1063" w:author="André Oliveira" w:date="2020-09-03T20:38:00Z">
            <w:rPr>
              <w:noProof w:val="0"/>
              <w:lang w:val="en-US"/>
            </w:rPr>
          </w:rPrChange>
        </w:rPr>
        <w:t>Chapter 3</w:t>
      </w:r>
      <w:r w:rsidR="008F0F86" w:rsidRPr="001923EC">
        <w:rPr>
          <w:noProof w:val="0"/>
          <w:lang w:val="en-US"/>
          <w:rPrChange w:id="1064" w:author="André Oliveira" w:date="2020-09-03T20:38:00Z">
            <w:rPr>
              <w:noProof w:val="0"/>
              <w:lang w:val="en-US"/>
            </w:rPr>
          </w:rPrChange>
        </w:rPr>
        <w:t xml:space="preserve"> briefly </w:t>
      </w:r>
      <w:r w:rsidRPr="001923EC">
        <w:rPr>
          <w:noProof w:val="0"/>
          <w:lang w:val="en-US"/>
          <w:rPrChange w:id="1065" w:author="André Oliveira" w:date="2020-09-03T20:38:00Z">
            <w:rPr>
              <w:noProof w:val="0"/>
              <w:lang w:val="en-US"/>
            </w:rPr>
          </w:rPrChange>
        </w:rPr>
        <w:t xml:space="preserve">describes </w:t>
      </w:r>
      <w:r w:rsidR="008F0F86" w:rsidRPr="001923EC">
        <w:rPr>
          <w:noProof w:val="0"/>
          <w:lang w:val="en-US"/>
          <w:rPrChange w:id="1066" w:author="André Oliveira" w:date="2020-09-03T20:38:00Z">
            <w:rPr>
              <w:noProof w:val="0"/>
              <w:lang w:val="en-US"/>
            </w:rPr>
          </w:rPrChange>
        </w:rPr>
        <w:t xml:space="preserve">the current state of art </w:t>
      </w:r>
      <w:r w:rsidRPr="001923EC">
        <w:rPr>
          <w:noProof w:val="0"/>
          <w:lang w:val="en-US"/>
          <w:rPrChange w:id="1067" w:author="André Oliveira" w:date="2020-09-03T20:38:00Z">
            <w:rPr>
              <w:noProof w:val="0"/>
              <w:lang w:val="en-US"/>
            </w:rPr>
          </w:rPrChange>
        </w:rPr>
        <w:t xml:space="preserve">regarding similar </w:t>
      </w:r>
      <w:r w:rsidR="008F0F86" w:rsidRPr="001923EC">
        <w:rPr>
          <w:noProof w:val="0"/>
          <w:lang w:val="en-US"/>
          <w:rPrChange w:id="1068" w:author="André Oliveira" w:date="2020-09-03T20:38:00Z">
            <w:rPr>
              <w:noProof w:val="0"/>
              <w:lang w:val="en-US"/>
            </w:rPr>
          </w:rPrChange>
        </w:rPr>
        <w:t xml:space="preserve">platforms, and </w:t>
      </w:r>
      <w:r w:rsidR="0094743A" w:rsidRPr="001923EC">
        <w:rPr>
          <w:noProof w:val="0"/>
          <w:lang w:val="en-US"/>
          <w:rPrChange w:id="1069" w:author="André Oliveira" w:date="2020-09-03T20:38:00Z">
            <w:rPr>
              <w:noProof w:val="0"/>
              <w:lang w:val="en-US"/>
            </w:rPr>
          </w:rPrChange>
        </w:rPr>
        <w:t xml:space="preserve">a comparison </w:t>
      </w:r>
      <w:r w:rsidR="008F0F86" w:rsidRPr="001923EC">
        <w:rPr>
          <w:noProof w:val="0"/>
          <w:lang w:val="en-US"/>
          <w:rPrChange w:id="1070" w:author="André Oliveira" w:date="2020-09-03T20:38:00Z">
            <w:rPr>
              <w:noProof w:val="0"/>
              <w:lang w:val="en-US"/>
            </w:rPr>
          </w:rPrChange>
        </w:rPr>
        <w:t>them and our own solution</w:t>
      </w:r>
      <w:r w:rsidR="0094743A" w:rsidRPr="001923EC">
        <w:rPr>
          <w:noProof w:val="0"/>
          <w:lang w:val="en-US"/>
          <w:rPrChange w:id="1071" w:author="André Oliveira" w:date="2020-09-03T20:38:00Z">
            <w:rPr>
              <w:noProof w:val="0"/>
              <w:lang w:val="en-US"/>
            </w:rPr>
          </w:rPrChange>
        </w:rPr>
        <w:t xml:space="preserve"> is performed</w:t>
      </w:r>
      <w:r w:rsidR="008F0F86" w:rsidRPr="001923EC">
        <w:rPr>
          <w:noProof w:val="0"/>
          <w:lang w:val="en-US"/>
          <w:rPrChange w:id="1072" w:author="André Oliveira" w:date="2020-09-03T20:38:00Z">
            <w:rPr>
              <w:noProof w:val="0"/>
              <w:lang w:val="en-US"/>
            </w:rPr>
          </w:rPrChange>
        </w:rPr>
        <w:t>.</w:t>
      </w:r>
    </w:p>
    <w:p w14:paraId="62F8215A" w14:textId="5DB3D6CC" w:rsidR="008F0F86" w:rsidRPr="001923EC" w:rsidRDefault="00355317" w:rsidP="008F0F86">
      <w:pPr>
        <w:rPr>
          <w:noProof w:val="0"/>
          <w:lang w:val="en-US"/>
          <w:rPrChange w:id="1073" w:author="André Oliveira" w:date="2020-09-03T20:38:00Z">
            <w:rPr>
              <w:noProof w:val="0"/>
              <w:lang w:val="en-US"/>
            </w:rPr>
          </w:rPrChange>
        </w:rPr>
      </w:pPr>
      <w:r w:rsidRPr="001923EC">
        <w:rPr>
          <w:noProof w:val="0"/>
          <w:lang w:val="en-US"/>
          <w:rPrChange w:id="1074" w:author="André Oliveira" w:date="2020-09-03T20:38:00Z">
            <w:rPr>
              <w:noProof w:val="0"/>
              <w:lang w:val="en-US"/>
            </w:rPr>
          </w:rPrChange>
        </w:rPr>
        <w:lastRenderedPageBreak/>
        <w:t>Chapter 4</w:t>
      </w:r>
      <w:r w:rsidR="008F0F86" w:rsidRPr="001923EC">
        <w:rPr>
          <w:noProof w:val="0"/>
          <w:lang w:val="en-US"/>
          <w:rPrChange w:id="1075" w:author="André Oliveira" w:date="2020-09-03T20:38:00Z">
            <w:rPr>
              <w:noProof w:val="0"/>
              <w:lang w:val="en-US"/>
            </w:rPr>
          </w:rPrChange>
        </w:rPr>
        <w:t xml:space="preserve"> introduce</w:t>
      </w:r>
      <w:r w:rsidRPr="001923EC">
        <w:rPr>
          <w:noProof w:val="0"/>
          <w:lang w:val="en-US"/>
          <w:rPrChange w:id="1076" w:author="André Oliveira" w:date="2020-09-03T20:38:00Z">
            <w:rPr>
              <w:noProof w:val="0"/>
              <w:lang w:val="en-US"/>
            </w:rPr>
          </w:rPrChange>
        </w:rPr>
        <w:t>s some of</w:t>
      </w:r>
      <w:r w:rsidR="008F0F86" w:rsidRPr="001923EC">
        <w:rPr>
          <w:noProof w:val="0"/>
          <w:lang w:val="en-US"/>
          <w:rPrChange w:id="1077" w:author="André Oliveira" w:date="2020-09-03T20:38:00Z">
            <w:rPr>
              <w:noProof w:val="0"/>
              <w:lang w:val="en-US"/>
            </w:rPr>
          </w:rPrChange>
        </w:rPr>
        <w:t xml:space="preserve"> the technologies that support </w:t>
      </w:r>
      <w:r w:rsidRPr="001923EC">
        <w:rPr>
          <w:noProof w:val="0"/>
          <w:lang w:val="en-US"/>
          <w:rPrChange w:id="1078" w:author="André Oliveira" w:date="2020-09-03T20:38:00Z">
            <w:rPr>
              <w:noProof w:val="0"/>
              <w:lang w:val="en-US"/>
            </w:rPr>
          </w:rPrChange>
        </w:rPr>
        <w:t>are used for the development of the solution</w:t>
      </w:r>
      <w:r w:rsidR="008F0F86" w:rsidRPr="001923EC">
        <w:rPr>
          <w:noProof w:val="0"/>
          <w:lang w:val="en-US"/>
          <w:rPrChange w:id="1079" w:author="André Oliveira" w:date="2020-09-03T20:38:00Z">
            <w:rPr>
              <w:noProof w:val="0"/>
              <w:lang w:val="en-US"/>
            </w:rPr>
          </w:rPrChange>
        </w:rPr>
        <w:t>.</w:t>
      </w:r>
    </w:p>
    <w:p w14:paraId="539F617A" w14:textId="77777777" w:rsidR="00E655A5" w:rsidRPr="001923EC" w:rsidRDefault="00E655A5" w:rsidP="00E655A5">
      <w:pPr>
        <w:rPr>
          <w:noProof w:val="0"/>
          <w:lang w:val="en-US"/>
          <w:rPrChange w:id="1080" w:author="André Oliveira" w:date="2020-09-03T20:38:00Z">
            <w:rPr>
              <w:noProof w:val="0"/>
              <w:lang w:val="en-US"/>
            </w:rPr>
          </w:rPrChange>
        </w:rPr>
      </w:pPr>
      <w:r w:rsidRPr="001923EC">
        <w:rPr>
          <w:noProof w:val="0"/>
          <w:lang w:val="en-US"/>
          <w:rPrChange w:id="1081" w:author="André Oliveira" w:date="2020-09-03T20:38:00Z">
            <w:rPr>
              <w:noProof w:val="0"/>
              <w:lang w:val="en-US"/>
            </w:rPr>
          </w:rPrChange>
        </w:rPr>
        <w:t>Chapter 5 addresses focus on the architecture, implementation details regarding introducing each component that composes IS E-Learning platform, their functionalities, and their interactions.</w:t>
      </w:r>
    </w:p>
    <w:p w14:paraId="246B6681" w14:textId="77777777" w:rsidR="00E655A5" w:rsidRPr="001923EC" w:rsidRDefault="00E655A5" w:rsidP="00E655A5">
      <w:pPr>
        <w:rPr>
          <w:noProof w:val="0"/>
          <w:lang w:val="en-US"/>
          <w:rPrChange w:id="1082" w:author="André Oliveira" w:date="2020-09-03T20:38:00Z">
            <w:rPr>
              <w:noProof w:val="0"/>
              <w:lang w:val="en-US"/>
            </w:rPr>
          </w:rPrChange>
        </w:rPr>
      </w:pPr>
      <w:r w:rsidRPr="001923EC">
        <w:rPr>
          <w:noProof w:val="0"/>
          <w:lang w:val="en-US"/>
          <w:rPrChange w:id="1083" w:author="André Oliveira" w:date="2020-09-03T20:38:00Z">
            <w:rPr>
              <w:noProof w:val="0"/>
              <w:lang w:val="en-US"/>
            </w:rPr>
          </w:rPrChange>
        </w:rPr>
        <w:t xml:space="preserve">Chapter 6 addresses on how the modules discussed in chapter 5 were designed, explaining their functionalities and details of their implementation. </w:t>
      </w:r>
    </w:p>
    <w:p w14:paraId="47482CE4" w14:textId="77777777" w:rsidR="00E655A5" w:rsidRPr="001923EC" w:rsidRDefault="00E655A5" w:rsidP="00E655A5">
      <w:pPr>
        <w:rPr>
          <w:noProof w:val="0"/>
          <w:lang w:val="en-US"/>
          <w:rPrChange w:id="1084" w:author="André Oliveira" w:date="2020-09-03T20:38:00Z">
            <w:rPr>
              <w:noProof w:val="0"/>
              <w:lang w:val="en-US"/>
            </w:rPr>
          </w:rPrChange>
        </w:rPr>
      </w:pPr>
      <w:r w:rsidRPr="001923EC">
        <w:rPr>
          <w:noProof w:val="0"/>
          <w:lang w:val="en-US"/>
          <w:rPrChange w:id="1085" w:author="André Oliveira" w:date="2020-09-03T20:38:00Z">
            <w:rPr>
              <w:noProof w:val="0"/>
              <w:lang w:val="en-US"/>
            </w:rPr>
          </w:rPrChange>
        </w:rPr>
        <w:t xml:space="preserve">Chapter 7 explains what changes need to occur when adding support to a new language and indicates which documentation should be consulted on the matter. </w:t>
      </w:r>
    </w:p>
    <w:p w14:paraId="308D1771" w14:textId="451E5778" w:rsidR="00DC3F91" w:rsidRPr="001923EC" w:rsidRDefault="00E655A5" w:rsidP="00160CC5">
      <w:pPr>
        <w:rPr>
          <w:noProof w:val="0"/>
          <w:lang w:val="en-US"/>
          <w:rPrChange w:id="1086" w:author="André Oliveira" w:date="2020-09-03T20:38:00Z">
            <w:rPr>
              <w:noProof w:val="0"/>
              <w:lang w:val="en-US"/>
            </w:rPr>
          </w:rPrChange>
        </w:rPr>
      </w:pPr>
      <w:r w:rsidRPr="001923EC">
        <w:rPr>
          <w:noProof w:val="0"/>
          <w:lang w:val="en-US"/>
          <w:rPrChange w:id="1087" w:author="André Oliveira" w:date="2020-09-03T20:38:00Z">
            <w:rPr>
              <w:noProof w:val="0"/>
              <w:lang w:val="en-US"/>
            </w:rPr>
          </w:rPrChange>
        </w:rPr>
        <w:t>Chapter 8 gives an overview about the progress of the project, what has been completed, the road ahead and some considerations for the planning of the remaining activities.</w:t>
      </w:r>
    </w:p>
    <w:p w14:paraId="2FC91821" w14:textId="0D4EEE0F" w:rsidR="00DC3F91" w:rsidRPr="001923EC" w:rsidRDefault="00DC3F91" w:rsidP="00160CC5">
      <w:pPr>
        <w:rPr>
          <w:noProof w:val="0"/>
          <w:lang w:val="en-US"/>
          <w:rPrChange w:id="1088" w:author="André Oliveira" w:date="2020-09-03T20:38:00Z">
            <w:rPr>
              <w:noProof w:val="0"/>
              <w:lang w:val="en-US"/>
            </w:rPr>
          </w:rPrChange>
        </w:rPr>
      </w:pPr>
    </w:p>
    <w:p w14:paraId="762D0626" w14:textId="3B73DF41" w:rsidR="00936E89" w:rsidRPr="001923EC" w:rsidRDefault="00936E89">
      <w:pPr>
        <w:spacing w:after="200"/>
        <w:jc w:val="left"/>
        <w:rPr>
          <w:rFonts w:asciiTheme="majorHAnsi" w:eastAsiaTheme="majorEastAsia" w:hAnsiTheme="majorHAnsi" w:cstheme="majorBidi"/>
          <w:b/>
          <w:bCs/>
          <w:noProof w:val="0"/>
          <w:color w:val="000000" w:themeColor="text1"/>
          <w:sz w:val="32"/>
          <w:szCs w:val="32"/>
          <w:lang w:val="en-US"/>
          <w:rPrChange w:id="1089" w:author="André Oliveira" w:date="2020-09-03T20:38:00Z">
            <w:rPr>
              <w:rFonts w:asciiTheme="majorHAnsi" w:eastAsiaTheme="majorEastAsia" w:hAnsiTheme="majorHAnsi" w:cstheme="majorBidi"/>
              <w:b/>
              <w:bCs/>
              <w:noProof w:val="0"/>
              <w:color w:val="000000" w:themeColor="text1"/>
              <w:sz w:val="32"/>
              <w:szCs w:val="32"/>
              <w:lang w:val="en-US"/>
            </w:rPr>
          </w:rPrChange>
        </w:rPr>
      </w:pPr>
      <w:r w:rsidRPr="001923EC">
        <w:rPr>
          <w:rFonts w:asciiTheme="majorHAnsi" w:eastAsiaTheme="majorEastAsia" w:hAnsiTheme="majorHAnsi" w:cstheme="majorBidi"/>
          <w:b/>
          <w:bCs/>
          <w:noProof w:val="0"/>
          <w:color w:val="000000" w:themeColor="text1"/>
          <w:sz w:val="32"/>
          <w:szCs w:val="32"/>
          <w:lang w:val="en-US"/>
          <w:rPrChange w:id="1090" w:author="André Oliveira" w:date="2020-09-03T20:38:00Z">
            <w:rPr>
              <w:rFonts w:asciiTheme="majorHAnsi" w:eastAsiaTheme="majorEastAsia" w:hAnsiTheme="majorHAnsi" w:cstheme="majorBidi"/>
              <w:b/>
              <w:bCs/>
              <w:noProof w:val="0"/>
              <w:color w:val="000000" w:themeColor="text1"/>
              <w:sz w:val="32"/>
              <w:szCs w:val="32"/>
              <w:lang w:val="en-US"/>
            </w:rPr>
          </w:rPrChange>
        </w:rPr>
        <w:br w:type="page"/>
      </w:r>
    </w:p>
    <w:p w14:paraId="49135BB2" w14:textId="77777777" w:rsidR="00A054C7" w:rsidRPr="001923EC" w:rsidRDefault="00A054C7">
      <w:pPr>
        <w:spacing w:after="200"/>
        <w:jc w:val="left"/>
        <w:rPr>
          <w:rFonts w:asciiTheme="majorHAnsi" w:eastAsiaTheme="majorEastAsia" w:hAnsiTheme="majorHAnsi" w:cstheme="majorBidi"/>
          <w:b/>
          <w:bCs/>
          <w:noProof w:val="0"/>
          <w:color w:val="000000" w:themeColor="text1"/>
          <w:sz w:val="32"/>
          <w:szCs w:val="32"/>
          <w:lang w:val="en-US"/>
          <w:rPrChange w:id="1091" w:author="André Oliveira" w:date="2020-09-03T20:38:00Z">
            <w:rPr>
              <w:rFonts w:asciiTheme="majorHAnsi" w:eastAsiaTheme="majorEastAsia" w:hAnsiTheme="majorHAnsi" w:cstheme="majorBidi"/>
              <w:b/>
              <w:bCs/>
              <w:noProof w:val="0"/>
              <w:color w:val="000000" w:themeColor="text1"/>
              <w:sz w:val="32"/>
              <w:szCs w:val="32"/>
              <w:lang w:val="en-US"/>
            </w:rPr>
          </w:rPrChange>
        </w:rPr>
      </w:pPr>
      <w:r w:rsidRPr="001923EC">
        <w:rPr>
          <w:noProof w:val="0"/>
          <w:lang w:val="en-US"/>
          <w:rPrChange w:id="1092" w:author="André Oliveira" w:date="2020-09-03T20:38:00Z">
            <w:rPr>
              <w:noProof w:val="0"/>
              <w:lang w:val="en-US"/>
            </w:rPr>
          </w:rPrChange>
        </w:rPr>
        <w:lastRenderedPageBreak/>
        <w:br w:type="page"/>
      </w:r>
    </w:p>
    <w:p w14:paraId="2947A62A" w14:textId="5EE317C2" w:rsidR="00DC3F91" w:rsidRPr="001923EC" w:rsidRDefault="004B3D0E" w:rsidP="00406025">
      <w:pPr>
        <w:pStyle w:val="Ttulo1"/>
        <w:rPr>
          <w:rPrChange w:id="1093" w:author="André Oliveira" w:date="2020-09-03T20:38:00Z">
            <w:rPr/>
          </w:rPrChange>
        </w:rPr>
      </w:pPr>
      <w:bookmarkStart w:id="1094" w:name="_Ref39266593"/>
      <w:bookmarkStart w:id="1095" w:name="_Ref39266674"/>
      <w:bookmarkStart w:id="1096" w:name="_Ref39266710"/>
      <w:bookmarkStart w:id="1097" w:name="_Ref39266722"/>
      <w:bookmarkStart w:id="1098" w:name="_Toc43055736"/>
      <w:r w:rsidRPr="001923EC">
        <w:rPr>
          <w:rPrChange w:id="1099" w:author="André Oliveira" w:date="2020-09-03T20:38:00Z">
            <w:rPr/>
          </w:rPrChange>
        </w:rPr>
        <w:lastRenderedPageBreak/>
        <w:t>Requir</w:t>
      </w:r>
      <w:r w:rsidR="00A311AD" w:rsidRPr="001923EC">
        <w:rPr>
          <w:rPrChange w:id="1100" w:author="André Oliveira" w:date="2020-09-03T20:38:00Z">
            <w:rPr/>
          </w:rPrChange>
        </w:rPr>
        <w:t>e</w:t>
      </w:r>
      <w:r w:rsidRPr="001923EC">
        <w:rPr>
          <w:rPrChange w:id="1101" w:author="André Oliveira" w:date="2020-09-03T20:38:00Z">
            <w:rPr/>
          </w:rPrChange>
        </w:rPr>
        <w:t>ments</w:t>
      </w:r>
      <w:bookmarkEnd w:id="1094"/>
      <w:bookmarkEnd w:id="1095"/>
      <w:bookmarkEnd w:id="1096"/>
      <w:bookmarkEnd w:id="1097"/>
      <w:bookmarkEnd w:id="1098"/>
    </w:p>
    <w:p w14:paraId="0A4DDC0D" w14:textId="2F70667D" w:rsidR="00A311AD" w:rsidRPr="001923EC" w:rsidRDefault="00A311AD" w:rsidP="00A311AD">
      <w:pPr>
        <w:rPr>
          <w:noProof w:val="0"/>
          <w:lang w:val="en-US"/>
          <w:rPrChange w:id="1102" w:author="André Oliveira" w:date="2020-09-03T20:38:00Z">
            <w:rPr>
              <w:noProof w:val="0"/>
              <w:lang w:val="en-US"/>
            </w:rPr>
          </w:rPrChange>
        </w:rPr>
      </w:pPr>
      <w:r w:rsidRPr="001923EC">
        <w:rPr>
          <w:noProof w:val="0"/>
          <w:lang w:val="en-US"/>
          <w:rPrChange w:id="1103" w:author="André Oliveira" w:date="2020-09-03T20:38:00Z">
            <w:rPr>
              <w:noProof w:val="0"/>
              <w:lang w:val="en-US"/>
            </w:rPr>
          </w:rPrChange>
        </w:rPr>
        <w:t xml:space="preserve">For this project a series of functional and non-functional </w:t>
      </w:r>
      <w:r w:rsidR="00297CB7" w:rsidRPr="001923EC">
        <w:rPr>
          <w:noProof w:val="0"/>
          <w:lang w:val="en-US"/>
          <w:rPrChange w:id="1104" w:author="André Oliveira" w:date="2020-09-03T20:38:00Z">
            <w:rPr>
              <w:noProof w:val="0"/>
              <w:lang w:val="en-US"/>
            </w:rPr>
          </w:rPrChange>
        </w:rPr>
        <w:t>requirements</w:t>
      </w:r>
      <w:r w:rsidR="00341DBE" w:rsidRPr="001923EC">
        <w:rPr>
          <w:noProof w:val="0"/>
          <w:lang w:val="en-US"/>
          <w:rPrChange w:id="1105" w:author="André Oliveira" w:date="2020-09-03T20:38:00Z">
            <w:rPr>
              <w:noProof w:val="0"/>
              <w:lang w:val="en-US"/>
            </w:rPr>
          </w:rPrChange>
        </w:rPr>
        <w:t xml:space="preserve"> </w:t>
      </w:r>
      <w:sdt>
        <w:sdtPr>
          <w:rPr>
            <w:noProof w:val="0"/>
            <w:lang w:val="en-US"/>
          </w:rPr>
          <w:id w:val="336651304"/>
          <w:citation/>
        </w:sdtPr>
        <w:sdtEndPr>
          <w:rPr>
            <w:rPrChange w:id="1106" w:author="André Oliveira" w:date="2020-09-03T20:38:00Z">
              <w:rPr/>
            </w:rPrChange>
          </w:rPr>
        </w:sdtEndPr>
        <w:sdtContent>
          <w:r w:rsidR="00297CB7" w:rsidRPr="00B57309">
            <w:rPr>
              <w:noProof w:val="0"/>
              <w:lang w:val="en-US"/>
            </w:rPr>
            <w:fldChar w:fldCharType="begin"/>
          </w:r>
          <w:r w:rsidR="00297CB7" w:rsidRPr="001923EC">
            <w:rPr>
              <w:noProof w:val="0"/>
              <w:lang w:val="en-US"/>
              <w:rPrChange w:id="1107" w:author="André Oliveira" w:date="2020-09-03T20:38:00Z">
                <w:rPr>
                  <w:noProof w:val="0"/>
                  <w:lang w:val="en-US"/>
                </w:rPr>
              </w:rPrChange>
            </w:rPr>
            <w:instrText xml:space="preserve"> CITATION Kar13 \l 2057 </w:instrText>
          </w:r>
          <w:r w:rsidR="00297CB7" w:rsidRPr="001923EC">
            <w:rPr>
              <w:noProof w:val="0"/>
              <w:lang w:val="en-US"/>
              <w:rPrChange w:id="1108" w:author="André Oliveira" w:date="2020-09-03T20:38:00Z">
                <w:rPr>
                  <w:noProof w:val="0"/>
                  <w:lang w:val="en-US"/>
                </w:rPr>
              </w:rPrChange>
            </w:rPr>
            <w:fldChar w:fldCharType="separate"/>
          </w:r>
          <w:r w:rsidR="00C8380F" w:rsidRPr="003D6BE6">
            <w:rPr>
              <w:lang w:val="en-US"/>
            </w:rPr>
            <w:t>[2]</w:t>
          </w:r>
          <w:r w:rsidR="00297CB7" w:rsidRPr="003D6BE6">
            <w:rPr>
              <w:noProof w:val="0"/>
              <w:lang w:val="en-US"/>
            </w:rPr>
            <w:fldChar w:fldCharType="end"/>
          </w:r>
        </w:sdtContent>
      </w:sdt>
      <w:r w:rsidR="00341DBE" w:rsidRPr="001923EC">
        <w:rPr>
          <w:noProof w:val="0"/>
          <w:lang w:val="en-US"/>
        </w:rPr>
        <w:t xml:space="preserve"> </w:t>
      </w:r>
      <w:r w:rsidR="00855290" w:rsidRPr="00B57309">
        <w:rPr>
          <w:noProof w:val="0"/>
          <w:lang w:val="en-US"/>
        </w:rPr>
        <w:t xml:space="preserve">were identified </w:t>
      </w:r>
      <w:r w:rsidRPr="003D6BE6">
        <w:rPr>
          <w:noProof w:val="0"/>
          <w:lang w:val="en-US"/>
        </w:rPr>
        <w:t>and are listed below.</w:t>
      </w:r>
    </w:p>
    <w:p w14:paraId="67FF93C5" w14:textId="77777777" w:rsidR="00A311AD" w:rsidRPr="001923EC" w:rsidRDefault="00A311AD" w:rsidP="00A311AD">
      <w:pPr>
        <w:rPr>
          <w:noProof w:val="0"/>
          <w:lang w:val="en-US"/>
          <w:rPrChange w:id="1109" w:author="André Oliveira" w:date="2020-09-03T20:38:00Z">
            <w:rPr>
              <w:noProof w:val="0"/>
              <w:lang w:val="en-US"/>
            </w:rPr>
          </w:rPrChange>
        </w:rPr>
      </w:pPr>
    </w:p>
    <w:p w14:paraId="15FAB1F3" w14:textId="64FAAA12" w:rsidR="00936440" w:rsidRPr="001923EC" w:rsidRDefault="00936440" w:rsidP="00936440">
      <w:pPr>
        <w:keepNext/>
        <w:keepLines/>
        <w:spacing w:before="40" w:after="0"/>
        <w:outlineLvl w:val="1"/>
        <w:rPr>
          <w:rFonts w:asciiTheme="majorHAnsi" w:eastAsiaTheme="majorEastAsia" w:hAnsiTheme="majorHAnsi" w:cstheme="majorBidi"/>
          <w:noProof w:val="0"/>
          <w:sz w:val="28"/>
          <w:szCs w:val="28"/>
          <w:lang w:val="en-US"/>
          <w:rPrChange w:id="1110" w:author="André Oliveira" w:date="2020-09-03T20:38:00Z">
            <w:rPr>
              <w:rFonts w:asciiTheme="majorHAnsi" w:eastAsiaTheme="majorEastAsia" w:hAnsiTheme="majorHAnsi" w:cstheme="majorBidi"/>
              <w:noProof w:val="0"/>
              <w:sz w:val="28"/>
              <w:szCs w:val="28"/>
              <w:lang w:val="en-US"/>
            </w:rPr>
          </w:rPrChange>
        </w:rPr>
      </w:pPr>
      <w:bookmarkStart w:id="1111" w:name="_Toc43055737"/>
      <w:r w:rsidRPr="001923EC">
        <w:rPr>
          <w:rFonts w:asciiTheme="majorHAnsi" w:eastAsiaTheme="majorEastAsia" w:hAnsiTheme="majorHAnsi" w:cstheme="majorBidi"/>
          <w:noProof w:val="0"/>
          <w:sz w:val="28"/>
          <w:szCs w:val="28"/>
          <w:lang w:val="en-US"/>
          <w:rPrChange w:id="1112" w:author="André Oliveira" w:date="2020-09-03T20:38:00Z">
            <w:rPr>
              <w:rFonts w:asciiTheme="majorHAnsi" w:eastAsiaTheme="majorEastAsia" w:hAnsiTheme="majorHAnsi" w:cstheme="majorBidi"/>
              <w:noProof w:val="0"/>
              <w:sz w:val="28"/>
              <w:szCs w:val="28"/>
              <w:lang w:val="en-US"/>
            </w:rPr>
          </w:rPrChange>
        </w:rPr>
        <w:t>2.1. Functional Requirements</w:t>
      </w:r>
      <w:bookmarkEnd w:id="1111"/>
    </w:p>
    <w:p w14:paraId="52D4DD7C" w14:textId="59C0FF9B" w:rsidR="00A311AD" w:rsidRPr="001923EC" w:rsidRDefault="00A311AD" w:rsidP="00A311AD">
      <w:pPr>
        <w:rPr>
          <w:noProof w:val="0"/>
          <w:lang w:val="en-US"/>
          <w:rPrChange w:id="1113" w:author="André Oliveira" w:date="2020-09-03T20:38:00Z">
            <w:rPr>
              <w:noProof w:val="0"/>
              <w:lang w:val="en-US"/>
            </w:rPr>
          </w:rPrChange>
        </w:rPr>
      </w:pPr>
    </w:p>
    <w:p w14:paraId="4B41AD9F" w14:textId="2E6B8F4C" w:rsidR="00A311AD" w:rsidRPr="001923EC" w:rsidRDefault="00A311AD" w:rsidP="00A311AD">
      <w:pPr>
        <w:pStyle w:val="PargrafodaLista"/>
        <w:numPr>
          <w:ilvl w:val="0"/>
          <w:numId w:val="14"/>
        </w:numPr>
        <w:rPr>
          <w:noProof w:val="0"/>
          <w:lang w:val="en-US"/>
          <w:rPrChange w:id="1114" w:author="André Oliveira" w:date="2020-09-03T20:38:00Z">
            <w:rPr>
              <w:noProof w:val="0"/>
              <w:lang w:val="en-US"/>
            </w:rPr>
          </w:rPrChange>
        </w:rPr>
      </w:pPr>
      <w:r w:rsidRPr="001923EC">
        <w:rPr>
          <w:noProof w:val="0"/>
          <w:lang w:val="en-US"/>
          <w:rPrChange w:id="1115" w:author="André Oliveira" w:date="2020-09-03T20:38:00Z">
            <w:rPr>
              <w:noProof w:val="0"/>
              <w:lang w:val="en-US"/>
            </w:rPr>
          </w:rPrChange>
        </w:rPr>
        <w:t>Challenges – Challenges are a programming problem that needs to be solve</w:t>
      </w:r>
      <w:r w:rsidR="001C2E87" w:rsidRPr="001923EC">
        <w:rPr>
          <w:noProof w:val="0"/>
          <w:lang w:val="en-US"/>
          <w:rPrChange w:id="1116" w:author="André Oliveira" w:date="2020-09-03T20:38:00Z">
            <w:rPr>
              <w:noProof w:val="0"/>
              <w:lang w:val="en-US"/>
            </w:rPr>
          </w:rPrChange>
        </w:rPr>
        <w:t>d</w:t>
      </w:r>
      <w:r w:rsidRPr="001923EC">
        <w:rPr>
          <w:noProof w:val="0"/>
          <w:lang w:val="en-US"/>
          <w:rPrChange w:id="1117" w:author="André Oliveira" w:date="2020-09-03T20:38:00Z">
            <w:rPr>
              <w:noProof w:val="0"/>
              <w:lang w:val="en-US"/>
            </w:rPr>
          </w:rPrChange>
        </w:rPr>
        <w:t>. Every challenge has a built-in solution that will be compared with the user submitted answer to determinate its "correctness" through unit tests.</w:t>
      </w:r>
    </w:p>
    <w:p w14:paraId="31AE82DB" w14:textId="433A2618" w:rsidR="00A311AD" w:rsidRPr="001923EC" w:rsidRDefault="00A311AD" w:rsidP="00A311AD">
      <w:pPr>
        <w:pStyle w:val="PargrafodaLista"/>
        <w:numPr>
          <w:ilvl w:val="1"/>
          <w:numId w:val="14"/>
        </w:numPr>
        <w:rPr>
          <w:noProof w:val="0"/>
          <w:lang w:val="en-US"/>
          <w:rPrChange w:id="1118" w:author="André Oliveira" w:date="2020-09-03T20:38:00Z">
            <w:rPr>
              <w:noProof w:val="0"/>
              <w:lang w:val="en-US"/>
            </w:rPr>
          </w:rPrChange>
        </w:rPr>
      </w:pPr>
      <w:r w:rsidRPr="001923EC">
        <w:rPr>
          <w:noProof w:val="0"/>
          <w:lang w:val="en-US"/>
          <w:rPrChange w:id="1119" w:author="André Oliveira" w:date="2020-09-03T20:38:00Z">
            <w:rPr>
              <w:noProof w:val="0"/>
              <w:lang w:val="en-US"/>
            </w:rPr>
          </w:rPrChange>
        </w:rPr>
        <w:t>Challenges can be solved on one or more programming language;</w:t>
      </w:r>
    </w:p>
    <w:p w14:paraId="0EDEDA16" w14:textId="77777777" w:rsidR="00A311AD" w:rsidRPr="001923EC" w:rsidRDefault="00A311AD" w:rsidP="00A311AD">
      <w:pPr>
        <w:pStyle w:val="PargrafodaLista"/>
        <w:numPr>
          <w:ilvl w:val="1"/>
          <w:numId w:val="14"/>
        </w:numPr>
        <w:rPr>
          <w:noProof w:val="0"/>
          <w:lang w:val="en-US"/>
          <w:rPrChange w:id="1120" w:author="André Oliveira" w:date="2020-09-03T20:38:00Z">
            <w:rPr>
              <w:noProof w:val="0"/>
              <w:lang w:val="en-US"/>
            </w:rPr>
          </w:rPrChange>
        </w:rPr>
      </w:pPr>
      <w:r w:rsidRPr="001923EC">
        <w:rPr>
          <w:noProof w:val="0"/>
          <w:lang w:val="en-US"/>
          <w:rPrChange w:id="1121" w:author="André Oliveira" w:date="2020-09-03T20:38:00Z">
            <w:rPr>
              <w:noProof w:val="0"/>
              <w:lang w:val="en-US"/>
            </w:rPr>
          </w:rPrChange>
        </w:rPr>
        <w:t>To respond to a Challenge a user doesn’t need to be logged in;</w:t>
      </w:r>
    </w:p>
    <w:p w14:paraId="16613F42" w14:textId="77777777" w:rsidR="00A311AD" w:rsidRPr="001923EC" w:rsidRDefault="00A311AD" w:rsidP="00A311AD">
      <w:pPr>
        <w:pStyle w:val="PargrafodaLista"/>
        <w:numPr>
          <w:ilvl w:val="1"/>
          <w:numId w:val="14"/>
        </w:numPr>
        <w:rPr>
          <w:noProof w:val="0"/>
          <w:lang w:val="en-US"/>
          <w:rPrChange w:id="1122" w:author="André Oliveira" w:date="2020-09-03T20:38:00Z">
            <w:rPr>
              <w:noProof w:val="0"/>
              <w:lang w:val="en-US"/>
            </w:rPr>
          </w:rPrChange>
        </w:rPr>
      </w:pPr>
      <w:r w:rsidRPr="001923EC">
        <w:rPr>
          <w:noProof w:val="0"/>
          <w:lang w:val="en-US"/>
          <w:rPrChange w:id="1123" w:author="André Oliveira" w:date="2020-09-03T20:38:00Z">
            <w:rPr>
              <w:noProof w:val="0"/>
              <w:lang w:val="en-US"/>
            </w:rPr>
          </w:rPrChange>
        </w:rPr>
        <w:t>Only logged in users can create Challenges;</w:t>
      </w:r>
    </w:p>
    <w:p w14:paraId="2BC48279" w14:textId="77777777" w:rsidR="00A311AD" w:rsidRPr="001923EC" w:rsidRDefault="00A311AD" w:rsidP="00A311AD">
      <w:pPr>
        <w:pStyle w:val="PargrafodaLista"/>
        <w:numPr>
          <w:ilvl w:val="1"/>
          <w:numId w:val="14"/>
        </w:numPr>
        <w:rPr>
          <w:noProof w:val="0"/>
          <w:lang w:val="en-US"/>
          <w:rPrChange w:id="1124" w:author="André Oliveira" w:date="2020-09-03T20:38:00Z">
            <w:rPr>
              <w:noProof w:val="0"/>
              <w:lang w:val="en-US"/>
            </w:rPr>
          </w:rPrChange>
        </w:rPr>
      </w:pPr>
      <w:r w:rsidRPr="001923EC">
        <w:rPr>
          <w:noProof w:val="0"/>
          <w:lang w:val="en-US"/>
          <w:rPrChange w:id="1125" w:author="André Oliveira" w:date="2020-09-03T20:38:00Z">
            <w:rPr>
              <w:noProof w:val="0"/>
              <w:lang w:val="en-US"/>
            </w:rPr>
          </w:rPrChange>
        </w:rPr>
        <w:t>To create a Challenge a solution and unit tests must be provided;</w:t>
      </w:r>
    </w:p>
    <w:p w14:paraId="2CCE17FA" w14:textId="2E011789" w:rsidR="00A311AD" w:rsidRPr="001923EC" w:rsidRDefault="00A311AD" w:rsidP="00A311AD">
      <w:pPr>
        <w:pStyle w:val="PargrafodaLista"/>
        <w:numPr>
          <w:ilvl w:val="1"/>
          <w:numId w:val="14"/>
        </w:numPr>
        <w:rPr>
          <w:noProof w:val="0"/>
          <w:lang w:val="en-US"/>
          <w:rPrChange w:id="1126" w:author="André Oliveira" w:date="2020-09-03T20:38:00Z">
            <w:rPr>
              <w:noProof w:val="0"/>
              <w:lang w:val="en-US"/>
            </w:rPr>
          </w:rPrChange>
        </w:rPr>
      </w:pPr>
      <w:r w:rsidRPr="001923EC">
        <w:rPr>
          <w:noProof w:val="0"/>
          <w:lang w:val="en-US"/>
          <w:rPrChange w:id="1127" w:author="André Oliveira" w:date="2020-09-03T20:38:00Z">
            <w:rPr>
              <w:noProof w:val="0"/>
              <w:lang w:val="en-US"/>
            </w:rPr>
          </w:rPrChange>
        </w:rPr>
        <w:t xml:space="preserve">To create </w:t>
      </w:r>
      <w:r w:rsidR="00DA0DED" w:rsidRPr="001923EC">
        <w:rPr>
          <w:noProof w:val="0"/>
          <w:lang w:val="en-US"/>
          <w:rPrChange w:id="1128" w:author="André Oliveira" w:date="2020-09-03T20:38:00Z">
            <w:rPr>
              <w:noProof w:val="0"/>
              <w:lang w:val="en-US"/>
            </w:rPr>
          </w:rPrChange>
        </w:rPr>
        <w:t xml:space="preserve">a Challenge </w:t>
      </w:r>
      <w:r w:rsidRPr="001923EC">
        <w:rPr>
          <w:noProof w:val="0"/>
          <w:lang w:val="en-US"/>
          <w:rPrChange w:id="1129" w:author="André Oliveira" w:date="2020-09-03T20:38:00Z">
            <w:rPr>
              <w:noProof w:val="0"/>
              <w:lang w:val="en-US"/>
            </w:rPr>
          </w:rPrChange>
        </w:rPr>
        <w:t>the code must compile and the test</w:t>
      </w:r>
      <w:r w:rsidR="00936440" w:rsidRPr="001923EC">
        <w:rPr>
          <w:noProof w:val="0"/>
          <w:lang w:val="en-US"/>
          <w:rPrChange w:id="1130" w:author="André Oliveira" w:date="2020-09-03T20:38:00Z">
            <w:rPr>
              <w:noProof w:val="0"/>
              <w:lang w:val="en-US"/>
            </w:rPr>
          </w:rPrChange>
        </w:rPr>
        <w:t>s</w:t>
      </w:r>
      <w:r w:rsidRPr="001923EC">
        <w:rPr>
          <w:noProof w:val="0"/>
          <w:lang w:val="en-US"/>
          <w:rPrChange w:id="1131" w:author="André Oliveira" w:date="2020-09-03T20:38:00Z">
            <w:rPr>
              <w:noProof w:val="0"/>
              <w:lang w:val="en-US"/>
            </w:rPr>
          </w:rPrChange>
        </w:rPr>
        <w:t xml:space="preserve"> must pass;</w:t>
      </w:r>
    </w:p>
    <w:p w14:paraId="797A9840" w14:textId="14258BCA" w:rsidR="00A311AD" w:rsidRPr="001923EC" w:rsidRDefault="00A311AD" w:rsidP="00A311AD">
      <w:pPr>
        <w:pStyle w:val="PargrafodaLista"/>
        <w:numPr>
          <w:ilvl w:val="1"/>
          <w:numId w:val="14"/>
        </w:numPr>
        <w:rPr>
          <w:noProof w:val="0"/>
          <w:lang w:val="en-US"/>
          <w:rPrChange w:id="1132" w:author="André Oliveira" w:date="2020-09-03T20:38:00Z">
            <w:rPr>
              <w:noProof w:val="0"/>
              <w:lang w:val="en-US"/>
            </w:rPr>
          </w:rPrChange>
        </w:rPr>
      </w:pPr>
      <w:r w:rsidRPr="001923EC">
        <w:rPr>
          <w:noProof w:val="0"/>
          <w:lang w:val="en-US"/>
          <w:rPrChange w:id="1133" w:author="André Oliveira" w:date="2020-09-03T20:38:00Z">
            <w:rPr>
              <w:noProof w:val="0"/>
              <w:lang w:val="en-US"/>
            </w:rPr>
          </w:rPrChange>
        </w:rPr>
        <w:t xml:space="preserve">Challenges can </w:t>
      </w:r>
      <w:r w:rsidR="001A2015" w:rsidRPr="001923EC">
        <w:rPr>
          <w:noProof w:val="0"/>
          <w:lang w:val="en-US"/>
          <w:rPrChange w:id="1134" w:author="André Oliveira" w:date="2020-09-03T20:38:00Z">
            <w:rPr>
              <w:noProof w:val="0"/>
              <w:lang w:val="en-US"/>
            </w:rPr>
          </w:rPrChange>
        </w:rPr>
        <w:t>be associated with</w:t>
      </w:r>
      <w:r w:rsidRPr="001923EC">
        <w:rPr>
          <w:noProof w:val="0"/>
          <w:lang w:val="en-US"/>
          <w:rPrChange w:id="1135" w:author="André Oliveira" w:date="2020-09-03T20:38:00Z">
            <w:rPr>
              <w:noProof w:val="0"/>
              <w:lang w:val="en-US"/>
            </w:rPr>
          </w:rPrChange>
        </w:rPr>
        <w:t xml:space="preserve"> tags, </w:t>
      </w:r>
      <w:r w:rsidR="001A2015" w:rsidRPr="001923EC">
        <w:rPr>
          <w:noProof w:val="0"/>
          <w:lang w:val="en-US"/>
          <w:rPrChange w:id="1136" w:author="André Oliveira" w:date="2020-09-03T20:38:00Z">
            <w:rPr>
              <w:noProof w:val="0"/>
              <w:lang w:val="en-US"/>
            </w:rPr>
          </w:rPrChange>
        </w:rPr>
        <w:t xml:space="preserve">which </w:t>
      </w:r>
      <w:r w:rsidRPr="001923EC">
        <w:rPr>
          <w:noProof w:val="0"/>
          <w:lang w:val="en-US"/>
          <w:rPrChange w:id="1137" w:author="André Oliveira" w:date="2020-09-03T20:38:00Z">
            <w:rPr>
              <w:noProof w:val="0"/>
              <w:lang w:val="en-US"/>
            </w:rPr>
          </w:rPrChange>
        </w:rPr>
        <w:t>can be used to search specific topics;</w:t>
      </w:r>
    </w:p>
    <w:p w14:paraId="6F2FC58F" w14:textId="77777777" w:rsidR="00A311AD" w:rsidRPr="001923EC" w:rsidRDefault="00A311AD" w:rsidP="00A311AD">
      <w:pPr>
        <w:pStyle w:val="PargrafodaLista"/>
        <w:numPr>
          <w:ilvl w:val="1"/>
          <w:numId w:val="14"/>
        </w:numPr>
        <w:rPr>
          <w:noProof w:val="0"/>
          <w:lang w:val="en-US"/>
          <w:rPrChange w:id="1138" w:author="André Oliveira" w:date="2020-09-03T20:38:00Z">
            <w:rPr>
              <w:noProof w:val="0"/>
              <w:lang w:val="en-US"/>
            </w:rPr>
          </w:rPrChange>
        </w:rPr>
      </w:pPr>
      <w:r w:rsidRPr="001923EC">
        <w:rPr>
          <w:noProof w:val="0"/>
          <w:lang w:val="en-US"/>
          <w:rPrChange w:id="1139" w:author="André Oliveira" w:date="2020-09-03T20:38:00Z">
            <w:rPr>
              <w:noProof w:val="0"/>
              <w:lang w:val="en-US"/>
            </w:rPr>
          </w:rPrChange>
        </w:rPr>
        <w:t>Only a logged in user can consult the Challenges he/she submitted;</w:t>
      </w:r>
    </w:p>
    <w:p w14:paraId="16BAF7F6" w14:textId="77777777" w:rsidR="00A311AD" w:rsidRPr="001923EC" w:rsidRDefault="00A311AD" w:rsidP="00A311AD">
      <w:pPr>
        <w:pStyle w:val="PargrafodaLista"/>
        <w:numPr>
          <w:ilvl w:val="1"/>
          <w:numId w:val="14"/>
        </w:numPr>
        <w:rPr>
          <w:noProof w:val="0"/>
          <w:lang w:val="en-US"/>
          <w:rPrChange w:id="1140" w:author="André Oliveira" w:date="2020-09-03T20:38:00Z">
            <w:rPr>
              <w:noProof w:val="0"/>
              <w:lang w:val="en-US"/>
            </w:rPr>
          </w:rPrChange>
        </w:rPr>
      </w:pPr>
      <w:r w:rsidRPr="001923EC">
        <w:rPr>
          <w:noProof w:val="0"/>
          <w:lang w:val="en-US"/>
          <w:rPrChange w:id="1141" w:author="André Oliveira" w:date="2020-09-03T20:38:00Z">
            <w:rPr>
              <w:noProof w:val="0"/>
              <w:lang w:val="en-US"/>
            </w:rPr>
          </w:rPrChange>
        </w:rPr>
        <w:t>A user can create a private Challenge that is unreachable as a single Challenger and can only be visible in a Questionnaire created by the Challenge’s creator;</w:t>
      </w:r>
    </w:p>
    <w:p w14:paraId="1DC75955" w14:textId="5FC31C7D" w:rsidR="00A311AD" w:rsidRPr="001923EC" w:rsidRDefault="00A311AD" w:rsidP="00A311AD">
      <w:pPr>
        <w:pStyle w:val="PargrafodaLista"/>
        <w:numPr>
          <w:ilvl w:val="1"/>
          <w:numId w:val="14"/>
        </w:numPr>
        <w:rPr>
          <w:noProof w:val="0"/>
          <w:lang w:val="en-US"/>
          <w:rPrChange w:id="1142" w:author="André Oliveira" w:date="2020-09-03T20:38:00Z">
            <w:rPr>
              <w:noProof w:val="0"/>
              <w:lang w:val="en-US"/>
            </w:rPr>
          </w:rPrChange>
        </w:rPr>
      </w:pPr>
      <w:r w:rsidRPr="001923EC">
        <w:rPr>
          <w:noProof w:val="0"/>
          <w:lang w:val="en-US"/>
          <w:rPrChange w:id="1143" w:author="André Oliveira" w:date="2020-09-03T20:38:00Z">
            <w:rPr>
              <w:noProof w:val="0"/>
              <w:lang w:val="en-US"/>
            </w:rPr>
          </w:rPrChange>
        </w:rPr>
        <w:t>Only a logged in user can track and consult previously answered Challenges;</w:t>
      </w:r>
    </w:p>
    <w:p w14:paraId="5B28BE7A" w14:textId="0B8AB878" w:rsidR="00E07F64" w:rsidRPr="001923EC" w:rsidRDefault="005958B5" w:rsidP="00A311AD">
      <w:pPr>
        <w:pStyle w:val="PargrafodaLista"/>
        <w:numPr>
          <w:ilvl w:val="1"/>
          <w:numId w:val="14"/>
        </w:numPr>
        <w:rPr>
          <w:noProof w:val="0"/>
          <w:lang w:val="en-US"/>
          <w:rPrChange w:id="1144" w:author="André Oliveira" w:date="2020-09-03T20:38:00Z">
            <w:rPr>
              <w:noProof w:val="0"/>
              <w:lang w:val="en-US"/>
            </w:rPr>
          </w:rPrChange>
        </w:rPr>
      </w:pPr>
      <w:r w:rsidRPr="001923EC">
        <w:rPr>
          <w:noProof w:val="0"/>
          <w:lang w:val="en-US"/>
          <w:rPrChange w:id="1145" w:author="André Oliveira" w:date="2020-09-03T20:38:00Z">
            <w:rPr>
              <w:noProof w:val="0"/>
              <w:lang w:val="en-US"/>
            </w:rPr>
          </w:rPrChange>
        </w:rPr>
        <w:t xml:space="preserve">A </w:t>
      </w:r>
      <w:r w:rsidR="006B7EAA" w:rsidRPr="001923EC">
        <w:rPr>
          <w:noProof w:val="0"/>
          <w:lang w:val="en-US"/>
          <w:rPrChange w:id="1146" w:author="André Oliveira" w:date="2020-09-03T20:38:00Z">
            <w:rPr>
              <w:noProof w:val="0"/>
              <w:lang w:val="en-US"/>
            </w:rPr>
          </w:rPrChange>
        </w:rPr>
        <w:t>Challenge’s</w:t>
      </w:r>
      <w:r w:rsidRPr="001923EC">
        <w:rPr>
          <w:noProof w:val="0"/>
          <w:lang w:val="en-US"/>
          <w:rPrChange w:id="1147" w:author="André Oliveira" w:date="2020-09-03T20:38:00Z">
            <w:rPr>
              <w:noProof w:val="0"/>
              <w:lang w:val="en-US"/>
            </w:rPr>
          </w:rPrChange>
        </w:rPr>
        <w:t xml:space="preserve"> solution can only be edited by the Challenge’s creator;</w:t>
      </w:r>
    </w:p>
    <w:p w14:paraId="0B29D585" w14:textId="0061A7A2" w:rsidR="005958B5" w:rsidRPr="001923EC" w:rsidRDefault="005958B5" w:rsidP="00A311AD">
      <w:pPr>
        <w:pStyle w:val="PargrafodaLista"/>
        <w:numPr>
          <w:ilvl w:val="1"/>
          <w:numId w:val="14"/>
        </w:numPr>
        <w:rPr>
          <w:noProof w:val="0"/>
          <w:lang w:val="en-US"/>
          <w:rPrChange w:id="1148" w:author="André Oliveira" w:date="2020-09-03T20:38:00Z">
            <w:rPr>
              <w:noProof w:val="0"/>
              <w:lang w:val="en-US"/>
            </w:rPr>
          </w:rPrChange>
        </w:rPr>
      </w:pPr>
      <w:r w:rsidRPr="001923EC">
        <w:rPr>
          <w:noProof w:val="0"/>
          <w:lang w:val="en-US"/>
          <w:rPrChange w:id="1149" w:author="André Oliveira" w:date="2020-09-03T20:38:00Z">
            <w:rPr>
              <w:noProof w:val="0"/>
              <w:lang w:val="en-US"/>
            </w:rPr>
          </w:rPrChange>
        </w:rPr>
        <w:t>A public Challenge’s solution can be always consulted;</w:t>
      </w:r>
    </w:p>
    <w:p w14:paraId="3D68A6FA" w14:textId="73E09F59" w:rsidR="005958B5" w:rsidRPr="001923EC" w:rsidRDefault="005958B5" w:rsidP="00A311AD">
      <w:pPr>
        <w:pStyle w:val="PargrafodaLista"/>
        <w:numPr>
          <w:ilvl w:val="1"/>
          <w:numId w:val="14"/>
        </w:numPr>
        <w:rPr>
          <w:noProof w:val="0"/>
          <w:lang w:val="en-US"/>
          <w:rPrChange w:id="1150" w:author="André Oliveira" w:date="2020-09-03T20:38:00Z">
            <w:rPr>
              <w:noProof w:val="0"/>
              <w:lang w:val="en-US"/>
            </w:rPr>
          </w:rPrChange>
        </w:rPr>
      </w:pPr>
      <w:r w:rsidRPr="001923EC">
        <w:rPr>
          <w:noProof w:val="0"/>
          <w:lang w:val="en-US"/>
          <w:rPrChange w:id="1151" w:author="André Oliveira" w:date="2020-09-03T20:38:00Z">
            <w:rPr>
              <w:noProof w:val="0"/>
              <w:lang w:val="en-US"/>
            </w:rPr>
          </w:rPrChange>
        </w:rPr>
        <w:t>A private Challenge’s solution can only be seen by its creator;</w:t>
      </w:r>
    </w:p>
    <w:p w14:paraId="0B4E05C2" w14:textId="0E3008B3" w:rsidR="00040DC4" w:rsidRPr="001923EC" w:rsidRDefault="0025426A" w:rsidP="00A311AD">
      <w:pPr>
        <w:pStyle w:val="PargrafodaLista"/>
        <w:numPr>
          <w:ilvl w:val="1"/>
          <w:numId w:val="14"/>
        </w:numPr>
        <w:rPr>
          <w:noProof w:val="0"/>
          <w:lang w:val="en-US"/>
          <w:rPrChange w:id="1152" w:author="André Oliveira" w:date="2020-09-03T20:38:00Z">
            <w:rPr>
              <w:noProof w:val="0"/>
              <w:lang w:val="en-US"/>
            </w:rPr>
          </w:rPrChange>
        </w:rPr>
      </w:pPr>
      <w:r w:rsidRPr="001923EC">
        <w:rPr>
          <w:noProof w:val="0"/>
          <w:lang w:val="en-US"/>
          <w:rPrChange w:id="1153" w:author="André Oliveira" w:date="2020-09-03T20:38:00Z">
            <w:rPr>
              <w:noProof w:val="0"/>
              <w:lang w:val="en-US"/>
            </w:rPr>
          </w:rPrChange>
        </w:rPr>
        <w:t>Challenge’s answer can only be consulted by the user that submit it;</w:t>
      </w:r>
    </w:p>
    <w:p w14:paraId="03BAD7DE" w14:textId="77777777" w:rsidR="00A311AD" w:rsidRPr="001923EC" w:rsidRDefault="00A311AD" w:rsidP="00A311AD">
      <w:pPr>
        <w:pStyle w:val="PargrafodaLista"/>
        <w:numPr>
          <w:ilvl w:val="0"/>
          <w:numId w:val="14"/>
        </w:numPr>
        <w:rPr>
          <w:noProof w:val="0"/>
          <w:lang w:val="en-US"/>
          <w:rPrChange w:id="1154" w:author="André Oliveira" w:date="2020-09-03T20:38:00Z">
            <w:rPr>
              <w:noProof w:val="0"/>
              <w:lang w:val="en-US"/>
            </w:rPr>
          </w:rPrChange>
        </w:rPr>
      </w:pPr>
      <w:r w:rsidRPr="001923EC">
        <w:rPr>
          <w:noProof w:val="0"/>
          <w:lang w:val="en-US"/>
          <w:rPrChange w:id="1155" w:author="André Oliveira" w:date="2020-09-03T20:38:00Z">
            <w:rPr>
              <w:noProof w:val="0"/>
              <w:lang w:val="en-US"/>
            </w:rPr>
          </w:rPrChange>
        </w:rPr>
        <w:t>Execute Code: users will have a UI element where they run code in a multitude of languages:</w:t>
      </w:r>
    </w:p>
    <w:p w14:paraId="31F805CA" w14:textId="77777777" w:rsidR="00A311AD" w:rsidRPr="001923EC" w:rsidRDefault="00A311AD" w:rsidP="00A311AD">
      <w:pPr>
        <w:pStyle w:val="PargrafodaLista"/>
        <w:numPr>
          <w:ilvl w:val="1"/>
          <w:numId w:val="14"/>
        </w:numPr>
        <w:rPr>
          <w:noProof w:val="0"/>
          <w:lang w:val="en-US"/>
          <w:rPrChange w:id="1156" w:author="André Oliveira" w:date="2020-09-03T20:38:00Z">
            <w:rPr>
              <w:noProof w:val="0"/>
              <w:lang w:val="en-US"/>
            </w:rPr>
          </w:rPrChange>
        </w:rPr>
      </w:pPr>
      <w:r w:rsidRPr="001923EC">
        <w:rPr>
          <w:noProof w:val="0"/>
          <w:lang w:val="en-US"/>
          <w:rPrChange w:id="1157" w:author="André Oliveira" w:date="2020-09-03T20:38:00Z">
            <w:rPr>
              <w:noProof w:val="0"/>
              <w:lang w:val="en-US"/>
            </w:rPr>
          </w:rPrChange>
        </w:rPr>
        <w:t>Users don´t have to be logged in to use this functionality;</w:t>
      </w:r>
    </w:p>
    <w:p w14:paraId="1302DB52" w14:textId="77777777" w:rsidR="00A311AD" w:rsidRPr="001923EC" w:rsidRDefault="00A311AD" w:rsidP="00A311AD">
      <w:pPr>
        <w:pStyle w:val="PargrafodaLista"/>
        <w:numPr>
          <w:ilvl w:val="1"/>
          <w:numId w:val="14"/>
        </w:numPr>
        <w:rPr>
          <w:noProof w:val="0"/>
          <w:lang w:val="en-US"/>
          <w:rPrChange w:id="1158" w:author="André Oliveira" w:date="2020-09-03T20:38:00Z">
            <w:rPr>
              <w:noProof w:val="0"/>
              <w:lang w:val="en-US"/>
            </w:rPr>
          </w:rPrChange>
        </w:rPr>
      </w:pPr>
      <w:r w:rsidRPr="001923EC">
        <w:rPr>
          <w:noProof w:val="0"/>
          <w:lang w:val="en-US"/>
          <w:rPrChange w:id="1159" w:author="André Oliveira" w:date="2020-09-03T20:38:00Z">
            <w:rPr>
              <w:noProof w:val="0"/>
              <w:lang w:val="en-US"/>
            </w:rPr>
          </w:rPrChange>
        </w:rPr>
        <w:t>Users can choose a language to write code;</w:t>
      </w:r>
    </w:p>
    <w:p w14:paraId="6FA49075" w14:textId="77777777" w:rsidR="00A311AD" w:rsidRPr="001923EC" w:rsidRDefault="00A311AD" w:rsidP="00A311AD">
      <w:pPr>
        <w:pStyle w:val="PargrafodaLista"/>
        <w:numPr>
          <w:ilvl w:val="1"/>
          <w:numId w:val="14"/>
        </w:numPr>
        <w:rPr>
          <w:noProof w:val="0"/>
          <w:lang w:val="en-US"/>
          <w:rPrChange w:id="1160" w:author="André Oliveira" w:date="2020-09-03T20:38:00Z">
            <w:rPr>
              <w:noProof w:val="0"/>
              <w:lang w:val="en-US"/>
            </w:rPr>
          </w:rPrChange>
        </w:rPr>
      </w:pPr>
      <w:r w:rsidRPr="001923EC">
        <w:rPr>
          <w:noProof w:val="0"/>
          <w:lang w:val="en-US"/>
          <w:rPrChange w:id="1161" w:author="André Oliveira" w:date="2020-09-03T20:38:00Z">
            <w:rPr>
              <w:noProof w:val="0"/>
              <w:lang w:val="en-US"/>
            </w:rPr>
          </w:rPrChange>
        </w:rPr>
        <w:t xml:space="preserve">Users can run then written code and verify the output; </w:t>
      </w:r>
    </w:p>
    <w:p w14:paraId="1746D723" w14:textId="77777777" w:rsidR="00A311AD" w:rsidRPr="001923EC" w:rsidRDefault="00A311AD" w:rsidP="00A311AD">
      <w:pPr>
        <w:pStyle w:val="PargrafodaLista"/>
        <w:numPr>
          <w:ilvl w:val="0"/>
          <w:numId w:val="14"/>
        </w:numPr>
        <w:rPr>
          <w:noProof w:val="0"/>
          <w:lang w:val="en-US"/>
          <w:rPrChange w:id="1162" w:author="André Oliveira" w:date="2020-09-03T20:38:00Z">
            <w:rPr>
              <w:noProof w:val="0"/>
              <w:lang w:val="en-US"/>
            </w:rPr>
          </w:rPrChange>
        </w:rPr>
      </w:pPr>
      <w:r w:rsidRPr="001923EC">
        <w:rPr>
          <w:noProof w:val="0"/>
          <w:lang w:val="en-US"/>
          <w:rPrChange w:id="1163" w:author="André Oliveira" w:date="2020-09-03T20:38:00Z">
            <w:rPr>
              <w:noProof w:val="0"/>
              <w:lang w:val="en-US"/>
            </w:rPr>
          </w:rPrChange>
        </w:rPr>
        <w:t>Questionnaire: is a group of Challenges.</w:t>
      </w:r>
    </w:p>
    <w:p w14:paraId="13B80C4B" w14:textId="77777777" w:rsidR="00A311AD" w:rsidRPr="001923EC" w:rsidRDefault="00A311AD" w:rsidP="00A311AD">
      <w:pPr>
        <w:pStyle w:val="PargrafodaLista"/>
        <w:numPr>
          <w:ilvl w:val="1"/>
          <w:numId w:val="14"/>
        </w:numPr>
        <w:rPr>
          <w:noProof w:val="0"/>
          <w:lang w:val="en-US"/>
          <w:rPrChange w:id="1164" w:author="André Oliveira" w:date="2020-09-03T20:38:00Z">
            <w:rPr>
              <w:noProof w:val="0"/>
              <w:lang w:val="en-US"/>
            </w:rPr>
          </w:rPrChange>
        </w:rPr>
      </w:pPr>
      <w:r w:rsidRPr="001923EC">
        <w:rPr>
          <w:noProof w:val="0"/>
          <w:lang w:val="en-US"/>
          <w:rPrChange w:id="1165" w:author="André Oliveira" w:date="2020-09-03T20:38:00Z">
            <w:rPr>
              <w:noProof w:val="0"/>
              <w:lang w:val="en-US"/>
            </w:rPr>
          </w:rPrChange>
        </w:rPr>
        <w:t>Only logged in users can create Questionnaires;</w:t>
      </w:r>
    </w:p>
    <w:p w14:paraId="16BC6407" w14:textId="77777777" w:rsidR="00A311AD" w:rsidRPr="001923EC" w:rsidRDefault="00A311AD" w:rsidP="00A311AD">
      <w:pPr>
        <w:pStyle w:val="PargrafodaLista"/>
        <w:numPr>
          <w:ilvl w:val="1"/>
          <w:numId w:val="14"/>
        </w:numPr>
        <w:rPr>
          <w:noProof w:val="0"/>
          <w:lang w:val="en-US"/>
          <w:rPrChange w:id="1166" w:author="André Oliveira" w:date="2020-09-03T20:38:00Z">
            <w:rPr>
              <w:noProof w:val="0"/>
              <w:lang w:val="en-US"/>
            </w:rPr>
          </w:rPrChange>
        </w:rPr>
      </w:pPr>
      <w:r w:rsidRPr="001923EC">
        <w:rPr>
          <w:noProof w:val="0"/>
          <w:lang w:val="en-US"/>
          <w:rPrChange w:id="1167" w:author="André Oliveira" w:date="2020-09-03T20:38:00Z">
            <w:rPr>
              <w:noProof w:val="0"/>
              <w:lang w:val="en-US"/>
            </w:rPr>
          </w:rPrChange>
        </w:rPr>
        <w:t>Can have public and private Challenges;</w:t>
      </w:r>
    </w:p>
    <w:p w14:paraId="54561EA8" w14:textId="77777777" w:rsidR="00A311AD" w:rsidRPr="001923EC" w:rsidRDefault="00A311AD" w:rsidP="00A311AD">
      <w:pPr>
        <w:pStyle w:val="PargrafodaLista"/>
        <w:numPr>
          <w:ilvl w:val="1"/>
          <w:numId w:val="14"/>
        </w:numPr>
        <w:rPr>
          <w:noProof w:val="0"/>
          <w:lang w:val="en-US"/>
          <w:rPrChange w:id="1168" w:author="André Oliveira" w:date="2020-09-03T20:38:00Z">
            <w:rPr>
              <w:noProof w:val="0"/>
              <w:lang w:val="en-US"/>
            </w:rPr>
          </w:rPrChange>
        </w:rPr>
      </w:pPr>
      <w:r w:rsidRPr="001923EC">
        <w:rPr>
          <w:noProof w:val="0"/>
          <w:lang w:val="en-US"/>
          <w:rPrChange w:id="1169" w:author="André Oliveira" w:date="2020-09-03T20:38:00Z">
            <w:rPr>
              <w:noProof w:val="0"/>
              <w:lang w:val="en-US"/>
            </w:rPr>
          </w:rPrChange>
        </w:rPr>
        <w:t>Only the creator can edit the Questionnaire;</w:t>
      </w:r>
    </w:p>
    <w:p w14:paraId="06E30321" w14:textId="77777777" w:rsidR="00A311AD" w:rsidRPr="001923EC" w:rsidRDefault="00A311AD" w:rsidP="00A311AD">
      <w:pPr>
        <w:pStyle w:val="PargrafodaLista"/>
        <w:numPr>
          <w:ilvl w:val="1"/>
          <w:numId w:val="14"/>
        </w:numPr>
        <w:rPr>
          <w:noProof w:val="0"/>
          <w:lang w:val="en-US"/>
          <w:rPrChange w:id="1170" w:author="André Oliveira" w:date="2020-09-03T20:38:00Z">
            <w:rPr>
              <w:noProof w:val="0"/>
              <w:lang w:val="en-US"/>
            </w:rPr>
          </w:rPrChange>
        </w:rPr>
      </w:pPr>
      <w:r w:rsidRPr="001923EC">
        <w:rPr>
          <w:noProof w:val="0"/>
          <w:lang w:val="en-US"/>
          <w:rPrChange w:id="1171" w:author="André Oliveira" w:date="2020-09-03T20:38:00Z">
            <w:rPr>
              <w:noProof w:val="0"/>
              <w:lang w:val="en-US"/>
            </w:rPr>
          </w:rPrChange>
        </w:rPr>
        <w:t>Questionnaires can be shared through a link created by the platform.</w:t>
      </w:r>
    </w:p>
    <w:p w14:paraId="4DFBB246" w14:textId="1BA422B6" w:rsidR="00A311AD" w:rsidRPr="001923EC" w:rsidRDefault="00A311AD" w:rsidP="00A311AD">
      <w:pPr>
        <w:pStyle w:val="PargrafodaLista"/>
        <w:numPr>
          <w:ilvl w:val="1"/>
          <w:numId w:val="14"/>
        </w:numPr>
        <w:rPr>
          <w:noProof w:val="0"/>
          <w:lang w:val="en-US"/>
          <w:rPrChange w:id="1172" w:author="André Oliveira" w:date="2020-09-03T20:38:00Z">
            <w:rPr>
              <w:noProof w:val="0"/>
              <w:lang w:val="en-US"/>
            </w:rPr>
          </w:rPrChange>
        </w:rPr>
      </w:pPr>
      <w:r w:rsidRPr="001923EC">
        <w:rPr>
          <w:noProof w:val="0"/>
          <w:lang w:val="en-US"/>
          <w:rPrChange w:id="1173" w:author="André Oliveira" w:date="2020-09-03T20:38:00Z">
            <w:rPr>
              <w:noProof w:val="0"/>
              <w:lang w:val="en-US"/>
            </w:rPr>
          </w:rPrChange>
        </w:rPr>
        <w:t xml:space="preserve">Questionnaire can </w:t>
      </w:r>
      <w:r w:rsidR="001A2015" w:rsidRPr="001923EC">
        <w:rPr>
          <w:noProof w:val="0"/>
          <w:lang w:val="en-US"/>
          <w:rPrChange w:id="1174" w:author="André Oliveira" w:date="2020-09-03T20:38:00Z">
            <w:rPr>
              <w:noProof w:val="0"/>
              <w:lang w:val="en-US"/>
            </w:rPr>
          </w:rPrChange>
        </w:rPr>
        <w:t>be associated with</w:t>
      </w:r>
      <w:r w:rsidRPr="001923EC">
        <w:rPr>
          <w:noProof w:val="0"/>
          <w:lang w:val="en-US"/>
          <w:rPrChange w:id="1175" w:author="André Oliveira" w:date="2020-09-03T20:38:00Z">
            <w:rPr>
              <w:noProof w:val="0"/>
              <w:lang w:val="en-US"/>
            </w:rPr>
          </w:rPrChange>
        </w:rPr>
        <w:t xml:space="preserve"> tags</w:t>
      </w:r>
      <w:r w:rsidR="001A2015" w:rsidRPr="001923EC">
        <w:rPr>
          <w:noProof w:val="0"/>
          <w:lang w:val="en-US"/>
          <w:rPrChange w:id="1176" w:author="André Oliveira" w:date="2020-09-03T20:38:00Z">
            <w:rPr>
              <w:noProof w:val="0"/>
              <w:lang w:val="en-US"/>
            </w:rPr>
          </w:rPrChange>
        </w:rPr>
        <w:t xml:space="preserve">, </w:t>
      </w:r>
      <w:r w:rsidRPr="001923EC">
        <w:rPr>
          <w:noProof w:val="0"/>
          <w:lang w:val="en-US"/>
          <w:rPrChange w:id="1177" w:author="André Oliveira" w:date="2020-09-03T20:38:00Z">
            <w:rPr>
              <w:noProof w:val="0"/>
              <w:lang w:val="en-US"/>
            </w:rPr>
          </w:rPrChange>
        </w:rPr>
        <w:t xml:space="preserve">which can be used for searching </w:t>
      </w:r>
    </w:p>
    <w:p w14:paraId="4BF3047D" w14:textId="77777777" w:rsidR="00A311AD" w:rsidRPr="001923EC" w:rsidRDefault="00A311AD" w:rsidP="00A311AD">
      <w:pPr>
        <w:pStyle w:val="PargrafodaLista"/>
        <w:numPr>
          <w:ilvl w:val="1"/>
          <w:numId w:val="14"/>
        </w:numPr>
        <w:rPr>
          <w:noProof w:val="0"/>
          <w:lang w:val="en-US"/>
          <w:rPrChange w:id="1178" w:author="André Oliveira" w:date="2020-09-03T20:38:00Z">
            <w:rPr>
              <w:noProof w:val="0"/>
              <w:lang w:val="en-US"/>
            </w:rPr>
          </w:rPrChange>
        </w:rPr>
      </w:pPr>
      <w:r w:rsidRPr="001923EC">
        <w:rPr>
          <w:noProof w:val="0"/>
          <w:lang w:val="en-US"/>
          <w:rPrChange w:id="1179" w:author="André Oliveira" w:date="2020-09-03T20:38:00Z">
            <w:rPr>
              <w:noProof w:val="0"/>
              <w:lang w:val="en-US"/>
            </w:rPr>
          </w:rPrChange>
        </w:rPr>
        <w:t>Questionnaire can have a timer associate with it;</w:t>
      </w:r>
    </w:p>
    <w:p w14:paraId="4ED7D558" w14:textId="77777777" w:rsidR="005153AD" w:rsidRPr="001923EC" w:rsidRDefault="00A311AD" w:rsidP="005153AD">
      <w:pPr>
        <w:pStyle w:val="PargrafodaLista"/>
        <w:numPr>
          <w:ilvl w:val="1"/>
          <w:numId w:val="14"/>
        </w:numPr>
        <w:rPr>
          <w:noProof w:val="0"/>
          <w:lang w:val="en-US"/>
          <w:rPrChange w:id="1180" w:author="André Oliveira" w:date="2020-09-03T20:38:00Z">
            <w:rPr>
              <w:noProof w:val="0"/>
              <w:lang w:val="en-US"/>
            </w:rPr>
          </w:rPrChange>
        </w:rPr>
      </w:pPr>
      <w:r w:rsidRPr="001923EC">
        <w:rPr>
          <w:noProof w:val="0"/>
          <w:lang w:val="en-US"/>
          <w:rPrChange w:id="1181" w:author="André Oliveira" w:date="2020-09-03T20:38:00Z">
            <w:rPr>
              <w:noProof w:val="0"/>
              <w:lang w:val="en-US"/>
            </w:rPr>
          </w:rPrChange>
        </w:rPr>
        <w:t>Questionnaire’s timer starts when link is accessed;</w:t>
      </w:r>
    </w:p>
    <w:p w14:paraId="626744CC" w14:textId="77777777" w:rsidR="005153AD" w:rsidRPr="001923EC" w:rsidRDefault="00A311AD" w:rsidP="005153AD">
      <w:pPr>
        <w:pStyle w:val="PargrafodaLista"/>
        <w:numPr>
          <w:ilvl w:val="1"/>
          <w:numId w:val="14"/>
        </w:numPr>
        <w:rPr>
          <w:noProof w:val="0"/>
          <w:lang w:val="en-US"/>
          <w:rPrChange w:id="1182" w:author="André Oliveira" w:date="2020-09-03T20:38:00Z">
            <w:rPr>
              <w:noProof w:val="0"/>
              <w:lang w:val="en-US"/>
            </w:rPr>
          </w:rPrChange>
        </w:rPr>
      </w:pPr>
      <w:r w:rsidRPr="001923EC">
        <w:rPr>
          <w:noProof w:val="0"/>
          <w:lang w:val="en-US"/>
          <w:rPrChange w:id="1183" w:author="André Oliveira" w:date="2020-09-03T20:38:00Z">
            <w:rPr>
              <w:noProof w:val="0"/>
              <w:lang w:val="en-US"/>
            </w:rPr>
          </w:rPrChange>
        </w:rPr>
        <w:lastRenderedPageBreak/>
        <w:t>Questionnaire’s creator can define what programming language can be used in any challenge;</w:t>
      </w:r>
    </w:p>
    <w:p w14:paraId="77458B09" w14:textId="77777777" w:rsidR="005153AD" w:rsidRPr="001923EC" w:rsidRDefault="00A311AD" w:rsidP="005153AD">
      <w:pPr>
        <w:pStyle w:val="PargrafodaLista"/>
        <w:numPr>
          <w:ilvl w:val="1"/>
          <w:numId w:val="14"/>
        </w:numPr>
        <w:rPr>
          <w:noProof w:val="0"/>
          <w:lang w:val="en-US"/>
          <w:rPrChange w:id="1184" w:author="André Oliveira" w:date="2020-09-03T20:38:00Z">
            <w:rPr>
              <w:noProof w:val="0"/>
              <w:lang w:val="en-US"/>
            </w:rPr>
          </w:rPrChange>
        </w:rPr>
      </w:pPr>
      <w:r w:rsidRPr="001923EC">
        <w:rPr>
          <w:noProof w:val="0"/>
          <w:lang w:val="en-US"/>
          <w:rPrChange w:id="1185" w:author="André Oliveira" w:date="2020-09-03T20:38:00Z">
            <w:rPr>
              <w:noProof w:val="0"/>
              <w:lang w:val="en-US"/>
            </w:rPr>
          </w:rPrChange>
        </w:rPr>
        <w:t>Questionnaire’s creator can decide whether the user responding can view the final evaluation or not;</w:t>
      </w:r>
    </w:p>
    <w:p w14:paraId="04267E8A" w14:textId="77777777" w:rsidR="005153AD" w:rsidRPr="001923EC" w:rsidRDefault="00E07F64" w:rsidP="00341DBE">
      <w:pPr>
        <w:pStyle w:val="PargrafodaLista"/>
        <w:numPr>
          <w:ilvl w:val="1"/>
          <w:numId w:val="14"/>
        </w:numPr>
        <w:rPr>
          <w:noProof w:val="0"/>
          <w:lang w:val="en-US"/>
          <w:rPrChange w:id="1186" w:author="André Oliveira" w:date="2020-09-03T20:38:00Z">
            <w:rPr>
              <w:noProof w:val="0"/>
              <w:lang w:val="en-US"/>
            </w:rPr>
          </w:rPrChange>
        </w:rPr>
      </w:pPr>
      <w:r w:rsidRPr="001923EC">
        <w:rPr>
          <w:noProof w:val="0"/>
          <w:lang w:val="en-US"/>
          <w:rPrChange w:id="1187" w:author="André Oliveira" w:date="2020-09-03T20:38:00Z">
            <w:rPr>
              <w:noProof w:val="0"/>
              <w:lang w:val="en-US"/>
            </w:rPr>
          </w:rPrChange>
        </w:rPr>
        <w:t>Submitted answers for</w:t>
      </w:r>
      <w:r w:rsidR="00E90BD0" w:rsidRPr="001923EC">
        <w:rPr>
          <w:noProof w:val="0"/>
          <w:lang w:val="en-US"/>
          <w:rPrChange w:id="1188" w:author="André Oliveira" w:date="2020-09-03T20:38:00Z">
            <w:rPr>
              <w:noProof w:val="0"/>
              <w:lang w:val="en-US"/>
            </w:rPr>
          </w:rPrChange>
        </w:rPr>
        <w:t xml:space="preserve"> a</w:t>
      </w:r>
      <w:r w:rsidRPr="001923EC">
        <w:rPr>
          <w:noProof w:val="0"/>
          <w:lang w:val="en-US"/>
          <w:rPrChange w:id="1189" w:author="André Oliveira" w:date="2020-09-03T20:38:00Z">
            <w:rPr>
              <w:noProof w:val="0"/>
              <w:lang w:val="en-US"/>
            </w:rPr>
          </w:rPrChange>
        </w:rPr>
        <w:t xml:space="preserve"> Questionnaire </w:t>
      </w:r>
      <w:r w:rsidR="00E90BD0" w:rsidRPr="001923EC">
        <w:rPr>
          <w:noProof w:val="0"/>
          <w:lang w:val="en-US"/>
          <w:rPrChange w:id="1190" w:author="André Oliveira" w:date="2020-09-03T20:38:00Z">
            <w:rPr>
              <w:noProof w:val="0"/>
              <w:lang w:val="en-US"/>
            </w:rPr>
          </w:rPrChange>
        </w:rPr>
        <w:t>c</w:t>
      </w:r>
      <w:r w:rsidRPr="001923EC">
        <w:rPr>
          <w:noProof w:val="0"/>
          <w:lang w:val="en-US"/>
          <w:rPrChange w:id="1191" w:author="André Oliveira" w:date="2020-09-03T20:38:00Z">
            <w:rPr>
              <w:noProof w:val="0"/>
              <w:lang w:val="en-US"/>
            </w:rPr>
          </w:rPrChange>
        </w:rPr>
        <w:t>hallenge</w:t>
      </w:r>
      <w:r w:rsidR="00E90BD0" w:rsidRPr="001923EC">
        <w:rPr>
          <w:noProof w:val="0"/>
          <w:lang w:val="en-US"/>
          <w:rPrChange w:id="1192" w:author="André Oliveira" w:date="2020-09-03T20:38:00Z">
            <w:rPr>
              <w:noProof w:val="0"/>
              <w:lang w:val="en-US"/>
            </w:rPr>
          </w:rPrChange>
        </w:rPr>
        <w:t>s</w:t>
      </w:r>
      <w:r w:rsidRPr="001923EC">
        <w:rPr>
          <w:noProof w:val="0"/>
          <w:lang w:val="en-US"/>
          <w:rPrChange w:id="1193" w:author="André Oliveira" w:date="2020-09-03T20:38:00Z">
            <w:rPr>
              <w:noProof w:val="0"/>
              <w:lang w:val="en-US"/>
            </w:rPr>
          </w:rPrChange>
        </w:rPr>
        <w:t xml:space="preserve"> can only be viewed by the Questionnaire’s creator;</w:t>
      </w:r>
    </w:p>
    <w:p w14:paraId="51BD78EB" w14:textId="443A1AE4" w:rsidR="00341DBE" w:rsidRPr="001923EC" w:rsidRDefault="00341DBE" w:rsidP="00341DBE">
      <w:pPr>
        <w:pStyle w:val="PargrafodaLista"/>
        <w:numPr>
          <w:ilvl w:val="1"/>
          <w:numId w:val="14"/>
        </w:numPr>
        <w:rPr>
          <w:noProof w:val="0"/>
          <w:lang w:val="en-US"/>
          <w:rPrChange w:id="1194" w:author="André Oliveira" w:date="2020-09-03T20:38:00Z">
            <w:rPr>
              <w:noProof w:val="0"/>
              <w:lang w:val="en-US"/>
            </w:rPr>
          </w:rPrChange>
        </w:rPr>
      </w:pPr>
      <w:r w:rsidRPr="001923EC">
        <w:rPr>
          <w:noProof w:val="0"/>
          <w:lang w:val="en-US"/>
          <w:rPrChange w:id="1195" w:author="André Oliveira" w:date="2020-09-03T20:38:00Z">
            <w:rPr>
              <w:noProof w:val="0"/>
              <w:lang w:val="en-US"/>
            </w:rPr>
          </w:rPrChange>
        </w:rPr>
        <w:t>Submitted answers cannot be modified or deleted;</w:t>
      </w:r>
    </w:p>
    <w:p w14:paraId="54A02322" w14:textId="48377553" w:rsidR="00936440" w:rsidRPr="001923EC" w:rsidRDefault="00341DBE" w:rsidP="005153AD">
      <w:pPr>
        <w:pStyle w:val="PargrafodaLista"/>
        <w:numPr>
          <w:ilvl w:val="1"/>
          <w:numId w:val="14"/>
        </w:numPr>
        <w:rPr>
          <w:noProof w:val="0"/>
          <w:lang w:val="en-US"/>
          <w:rPrChange w:id="1196" w:author="André Oliveira" w:date="2020-09-03T20:38:00Z">
            <w:rPr>
              <w:noProof w:val="0"/>
              <w:lang w:val="en-US"/>
            </w:rPr>
          </w:rPrChange>
        </w:rPr>
      </w:pPr>
      <w:r w:rsidRPr="001923EC">
        <w:rPr>
          <w:noProof w:val="0"/>
          <w:lang w:val="en-US"/>
          <w:rPrChange w:id="1197" w:author="André Oliveira" w:date="2020-09-03T20:38:00Z">
            <w:rPr>
              <w:noProof w:val="0"/>
              <w:lang w:val="en-US"/>
            </w:rPr>
          </w:rPrChange>
        </w:rPr>
        <w:t>Non submitted answers are considered as wrong;</w:t>
      </w:r>
    </w:p>
    <w:p w14:paraId="475F47E6" w14:textId="77777777" w:rsidR="00A311AD" w:rsidRPr="001923EC" w:rsidRDefault="00A311AD" w:rsidP="00A311AD">
      <w:pPr>
        <w:pStyle w:val="PargrafodaLista"/>
        <w:numPr>
          <w:ilvl w:val="0"/>
          <w:numId w:val="14"/>
        </w:numPr>
        <w:rPr>
          <w:noProof w:val="0"/>
          <w:lang w:val="en-US"/>
          <w:rPrChange w:id="1198" w:author="André Oliveira" w:date="2020-09-03T20:38:00Z">
            <w:rPr>
              <w:noProof w:val="0"/>
              <w:lang w:val="en-US"/>
            </w:rPr>
          </w:rPrChange>
        </w:rPr>
      </w:pPr>
      <w:r w:rsidRPr="001923EC">
        <w:rPr>
          <w:noProof w:val="0"/>
          <w:lang w:val="en-US"/>
          <w:rPrChange w:id="1199" w:author="André Oliveira" w:date="2020-09-03T20:38:00Z">
            <w:rPr>
              <w:noProof w:val="0"/>
              <w:lang w:val="en-US"/>
            </w:rPr>
          </w:rPrChange>
        </w:rPr>
        <w:t>Authentication:</w:t>
      </w:r>
    </w:p>
    <w:p w14:paraId="2D560ADD" w14:textId="77777777" w:rsidR="00A311AD" w:rsidRPr="001923EC" w:rsidRDefault="00A311AD" w:rsidP="00A311AD">
      <w:pPr>
        <w:pStyle w:val="PargrafodaLista"/>
        <w:numPr>
          <w:ilvl w:val="1"/>
          <w:numId w:val="14"/>
        </w:numPr>
        <w:rPr>
          <w:noProof w:val="0"/>
          <w:lang w:val="en-US"/>
          <w:rPrChange w:id="1200" w:author="André Oliveira" w:date="2020-09-03T20:38:00Z">
            <w:rPr>
              <w:noProof w:val="0"/>
              <w:lang w:val="en-US"/>
            </w:rPr>
          </w:rPrChange>
        </w:rPr>
      </w:pPr>
      <w:r w:rsidRPr="001923EC">
        <w:rPr>
          <w:noProof w:val="0"/>
          <w:lang w:val="en-US"/>
          <w:rPrChange w:id="1201" w:author="André Oliveira" w:date="2020-09-03T20:38:00Z">
            <w:rPr>
              <w:noProof w:val="0"/>
              <w:lang w:val="en-US"/>
            </w:rPr>
          </w:rPrChange>
        </w:rPr>
        <w:t>Users can create an account;</w:t>
      </w:r>
    </w:p>
    <w:p w14:paraId="58EB8A17" w14:textId="77777777" w:rsidR="00A311AD" w:rsidRPr="001923EC" w:rsidRDefault="00A311AD" w:rsidP="00A311AD">
      <w:pPr>
        <w:pStyle w:val="PargrafodaLista"/>
        <w:numPr>
          <w:ilvl w:val="1"/>
          <w:numId w:val="14"/>
        </w:numPr>
        <w:rPr>
          <w:noProof w:val="0"/>
          <w:lang w:val="en-US"/>
          <w:rPrChange w:id="1202" w:author="André Oliveira" w:date="2020-09-03T20:38:00Z">
            <w:rPr>
              <w:noProof w:val="0"/>
              <w:lang w:val="en-US"/>
            </w:rPr>
          </w:rPrChange>
        </w:rPr>
      </w:pPr>
      <w:r w:rsidRPr="001923EC">
        <w:rPr>
          <w:noProof w:val="0"/>
          <w:lang w:val="en-US"/>
          <w:rPrChange w:id="1203" w:author="André Oliveira" w:date="2020-09-03T20:38:00Z">
            <w:rPr>
              <w:noProof w:val="0"/>
              <w:lang w:val="en-US"/>
            </w:rPr>
          </w:rPrChange>
        </w:rPr>
        <w:t>Authentication uses a basic username/password scheme;</w:t>
      </w:r>
    </w:p>
    <w:p w14:paraId="5F1D6AF9" w14:textId="77777777" w:rsidR="00A311AD" w:rsidRPr="001923EC" w:rsidRDefault="00A311AD" w:rsidP="00A311AD">
      <w:pPr>
        <w:pStyle w:val="PargrafodaLista"/>
        <w:numPr>
          <w:ilvl w:val="1"/>
          <w:numId w:val="14"/>
        </w:numPr>
        <w:rPr>
          <w:noProof w:val="0"/>
          <w:lang w:val="en-US"/>
          <w:rPrChange w:id="1204" w:author="André Oliveira" w:date="2020-09-03T20:38:00Z">
            <w:rPr>
              <w:noProof w:val="0"/>
              <w:lang w:val="en-US"/>
            </w:rPr>
          </w:rPrChange>
        </w:rPr>
      </w:pPr>
      <w:r w:rsidRPr="001923EC">
        <w:rPr>
          <w:noProof w:val="0"/>
          <w:lang w:val="en-US"/>
          <w:rPrChange w:id="1205" w:author="André Oliveira" w:date="2020-09-03T20:38:00Z">
            <w:rPr>
              <w:noProof w:val="0"/>
              <w:lang w:val="en-US"/>
            </w:rPr>
          </w:rPrChange>
        </w:rPr>
        <w:t>When creating an account, user must provide username, password, name, email and an avatar;</w:t>
      </w:r>
    </w:p>
    <w:p w14:paraId="069DAB67" w14:textId="77777777" w:rsidR="00A311AD" w:rsidRPr="001923EC" w:rsidRDefault="00A311AD" w:rsidP="00A311AD">
      <w:pPr>
        <w:pStyle w:val="PargrafodaLista"/>
        <w:numPr>
          <w:ilvl w:val="0"/>
          <w:numId w:val="14"/>
        </w:numPr>
        <w:rPr>
          <w:noProof w:val="0"/>
          <w:lang w:val="en-US"/>
          <w:rPrChange w:id="1206" w:author="André Oliveira" w:date="2020-09-03T20:38:00Z">
            <w:rPr>
              <w:noProof w:val="0"/>
              <w:lang w:val="en-US"/>
            </w:rPr>
          </w:rPrChange>
        </w:rPr>
      </w:pPr>
      <w:r w:rsidRPr="001923EC">
        <w:rPr>
          <w:noProof w:val="0"/>
          <w:lang w:val="en-US"/>
          <w:rPrChange w:id="1207" w:author="André Oliveira" w:date="2020-09-03T20:38:00Z">
            <w:rPr>
              <w:noProof w:val="0"/>
              <w:lang w:val="en-US"/>
            </w:rPr>
          </w:rPrChange>
        </w:rPr>
        <w:t>Multi-Language:</w:t>
      </w:r>
    </w:p>
    <w:p w14:paraId="650BA3A8" w14:textId="77777777" w:rsidR="00E3439B" w:rsidRPr="001923EC" w:rsidRDefault="00A311AD" w:rsidP="00FE0DE3">
      <w:pPr>
        <w:rPr>
          <w:noProof w:val="0"/>
          <w:lang w:val="en-US"/>
          <w:rPrChange w:id="1208" w:author="André Oliveira" w:date="2020-09-03T20:38:00Z">
            <w:rPr>
              <w:noProof w:val="0"/>
              <w:lang w:val="en-US"/>
            </w:rPr>
          </w:rPrChange>
        </w:rPr>
      </w:pPr>
      <w:r w:rsidRPr="001923EC">
        <w:rPr>
          <w:noProof w:val="0"/>
          <w:lang w:val="en-US"/>
          <w:rPrChange w:id="1209" w:author="André Oliveira" w:date="2020-09-03T20:38:00Z">
            <w:rPr>
              <w:noProof w:val="0"/>
              <w:lang w:val="en-US"/>
            </w:rPr>
          </w:rPrChange>
        </w:rPr>
        <w:t>Platform must provide an environment to run code for multiple programming languages (Java, Kotlin, C#, Java</w:t>
      </w:r>
      <w:r w:rsidR="00936440" w:rsidRPr="001923EC">
        <w:rPr>
          <w:noProof w:val="0"/>
          <w:lang w:val="en-US"/>
          <w:rPrChange w:id="1210" w:author="André Oliveira" w:date="2020-09-03T20:38:00Z">
            <w:rPr>
              <w:noProof w:val="0"/>
              <w:lang w:val="en-US"/>
            </w:rPr>
          </w:rPrChange>
        </w:rPr>
        <w:t>S</w:t>
      </w:r>
      <w:r w:rsidRPr="001923EC">
        <w:rPr>
          <w:noProof w:val="0"/>
          <w:lang w:val="en-US"/>
          <w:rPrChange w:id="1211" w:author="André Oliveira" w:date="2020-09-03T20:38:00Z">
            <w:rPr>
              <w:noProof w:val="0"/>
              <w:lang w:val="en-US"/>
            </w:rPr>
          </w:rPrChange>
        </w:rPr>
        <w:t>cript and Python)</w:t>
      </w:r>
    </w:p>
    <w:p w14:paraId="2A0886E8" w14:textId="77777777" w:rsidR="00E3439B" w:rsidRPr="001923EC" w:rsidRDefault="00E3439B" w:rsidP="00FE0DE3">
      <w:pPr>
        <w:rPr>
          <w:noProof w:val="0"/>
          <w:lang w:val="en-US"/>
          <w:rPrChange w:id="1212" w:author="André Oliveira" w:date="2020-09-03T20:38:00Z">
            <w:rPr>
              <w:noProof w:val="0"/>
              <w:lang w:val="en-US"/>
            </w:rPr>
          </w:rPrChange>
        </w:rPr>
      </w:pPr>
    </w:p>
    <w:p w14:paraId="7C50EE68" w14:textId="0A924FB5" w:rsidR="00936440" w:rsidRPr="001923EC" w:rsidRDefault="00936440" w:rsidP="00FE0DE3">
      <w:pPr>
        <w:rPr>
          <w:noProof w:val="0"/>
          <w:lang w:val="en-US"/>
          <w:rPrChange w:id="1213" w:author="André Oliveira" w:date="2020-09-03T20:38:00Z">
            <w:rPr>
              <w:noProof w:val="0"/>
              <w:lang w:val="en-US"/>
            </w:rPr>
          </w:rPrChange>
        </w:rPr>
      </w:pPr>
      <w:r w:rsidRPr="001923EC">
        <w:rPr>
          <w:rFonts w:asciiTheme="majorHAnsi" w:eastAsiaTheme="majorEastAsia" w:hAnsiTheme="majorHAnsi" w:cstheme="majorBidi"/>
          <w:noProof w:val="0"/>
          <w:sz w:val="28"/>
          <w:szCs w:val="28"/>
          <w:lang w:val="en-US"/>
          <w:rPrChange w:id="1214" w:author="André Oliveira" w:date="2020-09-03T20:38:00Z">
            <w:rPr>
              <w:rFonts w:asciiTheme="majorHAnsi" w:eastAsiaTheme="majorEastAsia" w:hAnsiTheme="majorHAnsi" w:cstheme="majorBidi"/>
              <w:noProof w:val="0"/>
              <w:sz w:val="28"/>
              <w:szCs w:val="28"/>
              <w:lang w:val="en-US"/>
            </w:rPr>
          </w:rPrChange>
        </w:rPr>
        <w:t>2.</w:t>
      </w:r>
      <w:r w:rsidR="00231005" w:rsidRPr="001923EC">
        <w:rPr>
          <w:rFonts w:asciiTheme="majorHAnsi" w:eastAsiaTheme="majorEastAsia" w:hAnsiTheme="majorHAnsi" w:cstheme="majorBidi"/>
          <w:noProof w:val="0"/>
          <w:sz w:val="28"/>
          <w:szCs w:val="28"/>
          <w:lang w:val="en-US"/>
          <w:rPrChange w:id="1215" w:author="André Oliveira" w:date="2020-09-03T20:38:00Z">
            <w:rPr>
              <w:rFonts w:asciiTheme="majorHAnsi" w:eastAsiaTheme="majorEastAsia" w:hAnsiTheme="majorHAnsi" w:cstheme="majorBidi"/>
              <w:noProof w:val="0"/>
              <w:sz w:val="28"/>
              <w:szCs w:val="28"/>
              <w:lang w:val="en-US"/>
            </w:rPr>
          </w:rPrChange>
        </w:rPr>
        <w:t>2</w:t>
      </w:r>
      <w:r w:rsidRPr="001923EC">
        <w:rPr>
          <w:rFonts w:asciiTheme="majorHAnsi" w:eastAsiaTheme="majorEastAsia" w:hAnsiTheme="majorHAnsi" w:cstheme="majorBidi"/>
          <w:noProof w:val="0"/>
          <w:sz w:val="28"/>
          <w:szCs w:val="28"/>
          <w:lang w:val="en-US"/>
          <w:rPrChange w:id="1216" w:author="André Oliveira" w:date="2020-09-03T20:38:00Z">
            <w:rPr>
              <w:rFonts w:asciiTheme="majorHAnsi" w:eastAsiaTheme="majorEastAsia" w:hAnsiTheme="majorHAnsi" w:cstheme="majorBidi"/>
              <w:noProof w:val="0"/>
              <w:sz w:val="28"/>
              <w:szCs w:val="28"/>
              <w:lang w:val="en-US"/>
            </w:rPr>
          </w:rPrChange>
        </w:rPr>
        <w:t xml:space="preserve">. </w:t>
      </w:r>
      <w:r w:rsidR="00231005" w:rsidRPr="001923EC">
        <w:rPr>
          <w:rFonts w:asciiTheme="majorHAnsi" w:eastAsiaTheme="majorEastAsia" w:hAnsiTheme="majorHAnsi" w:cstheme="majorBidi"/>
          <w:noProof w:val="0"/>
          <w:sz w:val="28"/>
          <w:szCs w:val="28"/>
          <w:lang w:val="en-US"/>
          <w:rPrChange w:id="1217" w:author="André Oliveira" w:date="2020-09-03T20:38:00Z">
            <w:rPr>
              <w:rFonts w:asciiTheme="majorHAnsi" w:eastAsiaTheme="majorEastAsia" w:hAnsiTheme="majorHAnsi" w:cstheme="majorBidi"/>
              <w:noProof w:val="0"/>
              <w:sz w:val="28"/>
              <w:szCs w:val="28"/>
              <w:lang w:val="en-US"/>
            </w:rPr>
          </w:rPrChange>
        </w:rPr>
        <w:t>Non-</w:t>
      </w:r>
      <w:r w:rsidRPr="001923EC">
        <w:rPr>
          <w:rFonts w:asciiTheme="majorHAnsi" w:eastAsiaTheme="majorEastAsia" w:hAnsiTheme="majorHAnsi" w:cstheme="majorBidi"/>
          <w:noProof w:val="0"/>
          <w:sz w:val="28"/>
          <w:szCs w:val="28"/>
          <w:lang w:val="en-US"/>
          <w:rPrChange w:id="1218" w:author="André Oliveira" w:date="2020-09-03T20:38:00Z">
            <w:rPr>
              <w:rFonts w:asciiTheme="majorHAnsi" w:eastAsiaTheme="majorEastAsia" w:hAnsiTheme="majorHAnsi" w:cstheme="majorBidi"/>
              <w:noProof w:val="0"/>
              <w:sz w:val="28"/>
              <w:szCs w:val="28"/>
              <w:lang w:val="en-US"/>
            </w:rPr>
          </w:rPrChange>
        </w:rPr>
        <w:t>Functional Requirements</w:t>
      </w:r>
    </w:p>
    <w:p w14:paraId="77567450" w14:textId="77777777" w:rsidR="00A311AD" w:rsidRPr="001923EC" w:rsidRDefault="00A311AD" w:rsidP="00A311AD">
      <w:pPr>
        <w:pStyle w:val="PargrafodaLista"/>
        <w:numPr>
          <w:ilvl w:val="0"/>
          <w:numId w:val="14"/>
        </w:numPr>
        <w:rPr>
          <w:noProof w:val="0"/>
          <w:lang w:val="en-US"/>
          <w:rPrChange w:id="1219" w:author="André Oliveira" w:date="2020-09-03T20:38:00Z">
            <w:rPr>
              <w:noProof w:val="0"/>
              <w:lang w:val="en-US"/>
            </w:rPr>
          </w:rPrChange>
        </w:rPr>
      </w:pPr>
      <w:r w:rsidRPr="001923EC">
        <w:rPr>
          <w:noProof w:val="0"/>
          <w:lang w:val="en-US"/>
          <w:rPrChange w:id="1220" w:author="André Oliveira" w:date="2020-09-03T20:38:00Z">
            <w:rPr>
              <w:noProof w:val="0"/>
              <w:lang w:val="en-US"/>
            </w:rPr>
          </w:rPrChange>
        </w:rPr>
        <w:t>Scalability: This platform may be accessed by hundreds or even thousands of users. As such the platform must be able maintain a high level of performance.</w:t>
      </w:r>
    </w:p>
    <w:p w14:paraId="4AB9247D" w14:textId="77777777" w:rsidR="00A311AD" w:rsidRPr="001923EC" w:rsidRDefault="00A311AD" w:rsidP="00A311AD">
      <w:pPr>
        <w:pStyle w:val="PargrafodaLista"/>
        <w:numPr>
          <w:ilvl w:val="0"/>
          <w:numId w:val="14"/>
        </w:numPr>
        <w:rPr>
          <w:noProof w:val="0"/>
          <w:lang w:val="en-US"/>
          <w:rPrChange w:id="1221" w:author="André Oliveira" w:date="2020-09-03T20:38:00Z">
            <w:rPr>
              <w:noProof w:val="0"/>
              <w:lang w:val="en-US"/>
            </w:rPr>
          </w:rPrChange>
        </w:rPr>
      </w:pPr>
      <w:r w:rsidRPr="001923EC">
        <w:rPr>
          <w:noProof w:val="0"/>
          <w:lang w:val="en-US"/>
          <w:rPrChange w:id="1222" w:author="André Oliveira" w:date="2020-09-03T20:38:00Z">
            <w:rPr>
              <w:noProof w:val="0"/>
              <w:lang w:val="en-US"/>
            </w:rPr>
          </w:rPrChange>
        </w:rPr>
        <w:t>Security: Executing third party code in a machine raises security concerns.</w:t>
      </w:r>
    </w:p>
    <w:p w14:paraId="5A54684E" w14:textId="06A09C66" w:rsidR="00A311AD" w:rsidRPr="001923EC" w:rsidRDefault="00A311AD" w:rsidP="00A311AD">
      <w:pPr>
        <w:pStyle w:val="PargrafodaLista"/>
        <w:numPr>
          <w:ilvl w:val="1"/>
          <w:numId w:val="14"/>
        </w:numPr>
        <w:rPr>
          <w:noProof w:val="0"/>
          <w:lang w:val="en-US"/>
          <w:rPrChange w:id="1223" w:author="André Oliveira" w:date="2020-09-03T20:38:00Z">
            <w:rPr>
              <w:noProof w:val="0"/>
              <w:lang w:val="en-US"/>
            </w:rPr>
          </w:rPrChange>
        </w:rPr>
      </w:pPr>
      <w:r w:rsidRPr="001923EC">
        <w:rPr>
          <w:noProof w:val="0"/>
          <w:lang w:val="en-US"/>
          <w:rPrChange w:id="1224" w:author="André Oliveira" w:date="2020-09-03T20:38:00Z">
            <w:rPr>
              <w:noProof w:val="0"/>
              <w:lang w:val="en-US"/>
            </w:rPr>
          </w:rPrChange>
        </w:rPr>
        <w:t>A self-contained run environment limits the impact of malicious code to the container which executes it, protecting the remaining infrastructure.</w:t>
      </w:r>
    </w:p>
    <w:p w14:paraId="7E081186" w14:textId="3B3830E5" w:rsidR="00A311AD" w:rsidRPr="001923EC" w:rsidRDefault="00A311AD" w:rsidP="00A311AD">
      <w:pPr>
        <w:pStyle w:val="PargrafodaLista"/>
        <w:numPr>
          <w:ilvl w:val="0"/>
          <w:numId w:val="14"/>
        </w:numPr>
        <w:rPr>
          <w:noProof w:val="0"/>
          <w:lang w:val="en-US"/>
          <w:rPrChange w:id="1225" w:author="André Oliveira" w:date="2020-09-03T20:38:00Z">
            <w:rPr>
              <w:noProof w:val="0"/>
              <w:lang w:val="en-US"/>
            </w:rPr>
          </w:rPrChange>
        </w:rPr>
      </w:pPr>
      <w:r w:rsidRPr="001923EC">
        <w:rPr>
          <w:noProof w:val="0"/>
          <w:lang w:val="en-US"/>
          <w:rPrChange w:id="1226" w:author="André Oliveira" w:date="2020-09-03T20:38:00Z">
            <w:rPr>
              <w:noProof w:val="0"/>
              <w:lang w:val="en-US"/>
            </w:rPr>
          </w:rPrChange>
        </w:rPr>
        <w:t>Solution Maintenance:</w:t>
      </w:r>
    </w:p>
    <w:p w14:paraId="73324E6D" w14:textId="77777777" w:rsidR="00A311AD" w:rsidRPr="001923EC" w:rsidRDefault="00A311AD" w:rsidP="00A311AD">
      <w:pPr>
        <w:pStyle w:val="PargrafodaLista"/>
        <w:numPr>
          <w:ilvl w:val="1"/>
          <w:numId w:val="14"/>
        </w:numPr>
        <w:rPr>
          <w:noProof w:val="0"/>
          <w:lang w:val="en-US"/>
          <w:rPrChange w:id="1227" w:author="André Oliveira" w:date="2020-09-03T20:38:00Z">
            <w:rPr>
              <w:noProof w:val="0"/>
              <w:lang w:val="en-US"/>
            </w:rPr>
          </w:rPrChange>
        </w:rPr>
      </w:pPr>
      <w:r w:rsidRPr="001923EC">
        <w:rPr>
          <w:noProof w:val="0"/>
          <w:lang w:val="en-US"/>
          <w:rPrChange w:id="1228" w:author="André Oliveira" w:date="2020-09-03T20:38:00Z">
            <w:rPr>
              <w:noProof w:val="0"/>
              <w:lang w:val="en-US"/>
            </w:rPr>
          </w:rPrChange>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1923EC" w:rsidRDefault="00A311AD" w:rsidP="00A311AD">
      <w:pPr>
        <w:pStyle w:val="PargrafodaLista"/>
        <w:numPr>
          <w:ilvl w:val="0"/>
          <w:numId w:val="14"/>
        </w:numPr>
        <w:rPr>
          <w:noProof w:val="0"/>
          <w:lang w:val="en-US"/>
          <w:rPrChange w:id="1229" w:author="André Oliveira" w:date="2020-09-03T20:38:00Z">
            <w:rPr>
              <w:noProof w:val="0"/>
              <w:lang w:val="en-US"/>
            </w:rPr>
          </w:rPrChange>
        </w:rPr>
      </w:pPr>
      <w:r w:rsidRPr="001923EC">
        <w:rPr>
          <w:noProof w:val="0"/>
          <w:lang w:val="en-US"/>
          <w:rPrChange w:id="1230" w:author="André Oliveira" w:date="2020-09-03T20:38:00Z">
            <w:rPr>
              <w:noProof w:val="0"/>
              <w:lang w:val="en-US"/>
            </w:rPr>
          </w:rPrChange>
        </w:rPr>
        <w:t>Efficiency:</w:t>
      </w:r>
    </w:p>
    <w:p w14:paraId="15D49CAD" w14:textId="77777777" w:rsidR="00A311AD" w:rsidRPr="001923EC" w:rsidRDefault="00A311AD" w:rsidP="00A311AD">
      <w:pPr>
        <w:pStyle w:val="PargrafodaLista"/>
        <w:numPr>
          <w:ilvl w:val="1"/>
          <w:numId w:val="14"/>
        </w:numPr>
        <w:rPr>
          <w:noProof w:val="0"/>
          <w:lang w:val="en-US"/>
          <w:rPrChange w:id="1231" w:author="André Oliveira" w:date="2020-09-03T20:38:00Z">
            <w:rPr>
              <w:noProof w:val="0"/>
              <w:lang w:val="en-US"/>
            </w:rPr>
          </w:rPrChange>
        </w:rPr>
      </w:pPr>
      <w:r w:rsidRPr="001923EC">
        <w:rPr>
          <w:noProof w:val="0"/>
          <w:lang w:val="en-US"/>
          <w:rPrChange w:id="1232" w:author="André Oliveira" w:date="2020-09-03T20:38:00Z">
            <w:rPr>
              <w:noProof w:val="0"/>
              <w:lang w:val="en-US"/>
            </w:rPr>
          </w:rPrChange>
        </w:rPr>
        <w:t>Hosting the solution in a cloud-based environment improves efficiency of the solution.</w:t>
      </w:r>
    </w:p>
    <w:p w14:paraId="188B546B"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Change w:id="1233" w:author="André Oliveira" w:date="2020-09-03T20:38:00Z">
            <w:rPr>
              <w:rFonts w:ascii="Courier New" w:eastAsia="Times New Roman" w:hAnsi="Courier New" w:cs="Courier New"/>
              <w:noProof w:val="0"/>
              <w:sz w:val="20"/>
              <w:szCs w:val="20"/>
              <w:lang w:val="en-US" w:eastAsia="en-GB"/>
            </w:rPr>
          </w:rPrChange>
        </w:rPr>
      </w:pPr>
      <w:r w:rsidRPr="001923EC">
        <w:rPr>
          <w:rFonts w:ascii="Courier New" w:eastAsia="Times New Roman" w:hAnsi="Courier New" w:cs="Courier New"/>
          <w:noProof w:val="0"/>
          <w:color w:val="000000"/>
          <w:sz w:val="20"/>
          <w:szCs w:val="20"/>
          <w:lang w:val="en-US" w:eastAsia="en-GB"/>
          <w:rPrChange w:id="1234" w:author="André Oliveira" w:date="2020-09-03T20:38:00Z">
            <w:rPr>
              <w:rFonts w:ascii="Courier New" w:eastAsia="Times New Roman" w:hAnsi="Courier New" w:cs="Courier New"/>
              <w:noProof w:val="0"/>
              <w:color w:val="000000"/>
              <w:sz w:val="20"/>
              <w:szCs w:val="20"/>
              <w:lang w:val="en-US" w:eastAsia="en-GB"/>
            </w:rPr>
          </w:rPrChange>
        </w:rPr>
        <w:t xml:space="preserve">         </w:t>
      </w:r>
    </w:p>
    <w:p w14:paraId="4D6B6E53" w14:textId="2033FBCC" w:rsidR="00231005" w:rsidRPr="001923EC" w:rsidRDefault="00231005" w:rsidP="00231005">
      <w:pPr>
        <w:keepNext/>
        <w:keepLines/>
        <w:spacing w:before="40" w:after="0"/>
        <w:outlineLvl w:val="1"/>
        <w:rPr>
          <w:rFonts w:asciiTheme="majorHAnsi" w:eastAsiaTheme="majorEastAsia" w:hAnsiTheme="majorHAnsi" w:cstheme="majorBidi"/>
          <w:noProof w:val="0"/>
          <w:sz w:val="28"/>
          <w:szCs w:val="28"/>
          <w:lang w:val="en-US"/>
          <w:rPrChange w:id="1235" w:author="André Oliveira" w:date="2020-09-03T20:38:00Z">
            <w:rPr>
              <w:rFonts w:asciiTheme="majorHAnsi" w:eastAsiaTheme="majorEastAsia" w:hAnsiTheme="majorHAnsi" w:cstheme="majorBidi"/>
              <w:noProof w:val="0"/>
              <w:sz w:val="28"/>
              <w:szCs w:val="28"/>
              <w:lang w:val="en-US"/>
            </w:rPr>
          </w:rPrChange>
        </w:rPr>
      </w:pPr>
      <w:bookmarkStart w:id="1236" w:name="_Toc43055738"/>
      <w:r w:rsidRPr="001923EC">
        <w:rPr>
          <w:rFonts w:asciiTheme="majorHAnsi" w:eastAsiaTheme="majorEastAsia" w:hAnsiTheme="majorHAnsi" w:cstheme="majorBidi"/>
          <w:noProof w:val="0"/>
          <w:sz w:val="28"/>
          <w:szCs w:val="28"/>
          <w:lang w:val="en-US"/>
          <w:rPrChange w:id="1237" w:author="André Oliveira" w:date="2020-09-03T20:38:00Z">
            <w:rPr>
              <w:rFonts w:asciiTheme="majorHAnsi" w:eastAsiaTheme="majorEastAsia" w:hAnsiTheme="majorHAnsi" w:cstheme="majorBidi"/>
              <w:noProof w:val="0"/>
              <w:sz w:val="28"/>
              <w:szCs w:val="28"/>
              <w:lang w:val="en-US"/>
            </w:rPr>
          </w:rPrChange>
        </w:rPr>
        <w:t>2.3. User Journeys</w:t>
      </w:r>
      <w:bookmarkEnd w:id="1236"/>
    </w:p>
    <w:p w14:paraId="092E6D3D" w14:textId="2F613B0B" w:rsidR="00A311AD" w:rsidRPr="001923EC" w:rsidRDefault="00A311AD" w:rsidP="00A311AD">
      <w:pPr>
        <w:rPr>
          <w:noProof w:val="0"/>
          <w:lang w:val="en-US"/>
          <w:rPrChange w:id="1238" w:author="André Oliveira" w:date="2020-09-03T20:38:00Z">
            <w:rPr>
              <w:noProof w:val="0"/>
              <w:lang w:val="en-US"/>
            </w:rPr>
          </w:rPrChange>
        </w:rPr>
      </w:pPr>
      <w:r w:rsidRPr="001923EC">
        <w:rPr>
          <w:noProof w:val="0"/>
          <w:lang w:val="en-US"/>
          <w:rPrChange w:id="1239" w:author="André Oliveira" w:date="2020-09-03T20:38:00Z">
            <w:rPr>
              <w:noProof w:val="0"/>
              <w:lang w:val="en-US"/>
            </w:rPr>
          </w:rPrChange>
        </w:rPr>
        <w:t>With the previous enumerated requirements, it was possible to define a series of user journeys that will help to identify and implement functionalities</w:t>
      </w:r>
      <w:r w:rsidR="005958B5" w:rsidRPr="001923EC">
        <w:rPr>
          <w:noProof w:val="0"/>
          <w:lang w:val="en-US"/>
          <w:rPrChange w:id="1240" w:author="André Oliveira" w:date="2020-09-03T20:38:00Z">
            <w:rPr>
              <w:noProof w:val="0"/>
              <w:lang w:val="en-US"/>
            </w:rPr>
          </w:rPrChange>
        </w:rPr>
        <w:t>.</w:t>
      </w:r>
    </w:p>
    <w:p w14:paraId="4022F4AE" w14:textId="271D3835" w:rsidR="005958B5" w:rsidRPr="001923EC" w:rsidRDefault="005958B5" w:rsidP="00A311AD">
      <w:pPr>
        <w:rPr>
          <w:noProof w:val="0"/>
          <w:lang w:val="en-US"/>
          <w:rPrChange w:id="1241" w:author="André Oliveira" w:date="2020-09-03T20:38:00Z">
            <w:rPr>
              <w:noProof w:val="0"/>
              <w:lang w:val="en-US"/>
            </w:rPr>
          </w:rPrChange>
        </w:rPr>
      </w:pPr>
      <w:r w:rsidRPr="001923EC">
        <w:rPr>
          <w:noProof w:val="0"/>
          <w:lang w:val="en-US"/>
          <w:rPrChange w:id="1242" w:author="André Oliveira" w:date="2020-09-03T20:38:00Z">
            <w:rPr>
              <w:noProof w:val="0"/>
              <w:lang w:val="en-US"/>
            </w:rPr>
          </w:rPrChange>
        </w:rPr>
        <w:t xml:space="preserve">Figure 1 </w:t>
      </w:r>
      <w:r w:rsidR="00FC7BAB" w:rsidRPr="001923EC">
        <w:rPr>
          <w:noProof w:val="0"/>
          <w:lang w:val="en-US"/>
          <w:rPrChange w:id="1243" w:author="André Oliveira" w:date="2020-09-03T20:38:00Z">
            <w:rPr>
              <w:noProof w:val="0"/>
              <w:lang w:val="en-US"/>
            </w:rPr>
          </w:rPrChange>
        </w:rPr>
        <w:t xml:space="preserve">represents the user journey for registration that </w:t>
      </w:r>
      <w:r w:rsidR="006B7EAA" w:rsidRPr="001923EC">
        <w:rPr>
          <w:noProof w:val="0"/>
          <w:lang w:val="en-US"/>
          <w:rPrChange w:id="1244" w:author="André Oliveira" w:date="2020-09-03T20:38:00Z">
            <w:rPr>
              <w:noProof w:val="0"/>
              <w:lang w:val="en-US"/>
            </w:rPr>
          </w:rPrChange>
        </w:rPr>
        <w:t xml:space="preserve">reflects the </w:t>
      </w:r>
      <w:r w:rsidR="00040DC4" w:rsidRPr="001923EC">
        <w:rPr>
          <w:noProof w:val="0"/>
          <w:lang w:val="en-US"/>
          <w:rPrChange w:id="1245" w:author="André Oliveira" w:date="2020-09-03T20:38:00Z">
            <w:rPr>
              <w:noProof w:val="0"/>
              <w:lang w:val="en-US"/>
            </w:rPr>
          </w:rPrChange>
        </w:rPr>
        <w:t xml:space="preserve">account creation </w:t>
      </w:r>
      <w:r w:rsidR="00466604" w:rsidRPr="001923EC">
        <w:rPr>
          <w:noProof w:val="0"/>
          <w:lang w:val="en-US"/>
          <w:rPrChange w:id="1246" w:author="André Oliveira" w:date="2020-09-03T20:38:00Z">
            <w:rPr>
              <w:noProof w:val="0"/>
              <w:lang w:val="en-US"/>
            </w:rPr>
          </w:rPrChange>
        </w:rPr>
        <w:t xml:space="preserve">and </w:t>
      </w:r>
      <w:r w:rsidR="00040DC4" w:rsidRPr="001923EC">
        <w:rPr>
          <w:noProof w:val="0"/>
          <w:lang w:val="en-US"/>
          <w:rPrChange w:id="1247" w:author="André Oliveira" w:date="2020-09-03T20:38:00Z">
            <w:rPr>
              <w:noProof w:val="0"/>
              <w:lang w:val="en-US"/>
            </w:rPr>
          </w:rPrChange>
        </w:rPr>
        <w:t>information needed for</w:t>
      </w:r>
      <w:r w:rsidR="00466604" w:rsidRPr="001923EC">
        <w:rPr>
          <w:noProof w:val="0"/>
          <w:lang w:val="en-US"/>
          <w:rPrChange w:id="1248" w:author="André Oliveira" w:date="2020-09-03T20:38:00Z">
            <w:rPr>
              <w:noProof w:val="0"/>
              <w:lang w:val="en-US"/>
            </w:rPr>
          </w:rPrChange>
        </w:rPr>
        <w:t xml:space="preserve"> Authentication’s requirements</w:t>
      </w:r>
      <w:r w:rsidR="005C6213" w:rsidRPr="001923EC">
        <w:rPr>
          <w:noProof w:val="0"/>
          <w:lang w:val="en-US"/>
          <w:rPrChange w:id="1249" w:author="André Oliveira" w:date="2020-09-03T20:38:00Z">
            <w:rPr>
              <w:noProof w:val="0"/>
              <w:lang w:val="en-US"/>
            </w:rPr>
          </w:rPrChange>
        </w:rPr>
        <w:t>.</w:t>
      </w:r>
    </w:p>
    <w:p w14:paraId="4A8FCEF5" w14:textId="77C24BBE" w:rsidR="005C6213" w:rsidRPr="001923EC" w:rsidRDefault="005C6213" w:rsidP="00040DC4">
      <w:pPr>
        <w:rPr>
          <w:noProof w:val="0"/>
          <w:lang w:val="en-US"/>
          <w:rPrChange w:id="1250" w:author="André Oliveira" w:date="2020-09-03T20:38:00Z">
            <w:rPr>
              <w:noProof w:val="0"/>
              <w:lang w:val="en-US"/>
            </w:rPr>
          </w:rPrChange>
        </w:rPr>
      </w:pPr>
      <w:r w:rsidRPr="001923EC">
        <w:rPr>
          <w:noProof w:val="0"/>
          <w:lang w:val="en-US"/>
          <w:rPrChange w:id="1251" w:author="André Oliveira" w:date="2020-09-03T20:38:00Z">
            <w:rPr>
              <w:noProof w:val="0"/>
              <w:lang w:val="en-US"/>
            </w:rPr>
          </w:rPrChange>
        </w:rPr>
        <w:lastRenderedPageBreak/>
        <w:t xml:space="preserve">Figure 2 represents the user journey for solving a Challenge that reflects the </w:t>
      </w:r>
      <w:r w:rsidR="00040DC4" w:rsidRPr="001923EC">
        <w:rPr>
          <w:noProof w:val="0"/>
          <w:lang w:val="en-US"/>
          <w:rPrChange w:id="1252" w:author="André Oliveira" w:date="2020-09-03T20:38:00Z">
            <w:rPr>
              <w:noProof w:val="0"/>
              <w:lang w:val="en-US"/>
            </w:rPr>
          </w:rPrChange>
        </w:rPr>
        <w:t>basic authentication scheme</w:t>
      </w:r>
      <w:r w:rsidR="0078326B" w:rsidRPr="001923EC">
        <w:rPr>
          <w:noProof w:val="0"/>
          <w:lang w:val="en-US"/>
          <w:rPrChange w:id="1253" w:author="André Oliveira" w:date="2020-09-03T20:38:00Z">
            <w:rPr>
              <w:noProof w:val="0"/>
              <w:lang w:val="en-US"/>
            </w:rPr>
          </w:rPrChange>
        </w:rPr>
        <w:t xml:space="preserve"> and the </w:t>
      </w:r>
      <w:r w:rsidR="00040DC4" w:rsidRPr="001923EC">
        <w:rPr>
          <w:noProof w:val="0"/>
          <w:lang w:val="en-US"/>
          <w:rPrChange w:id="1254" w:author="André Oliveira" w:date="2020-09-03T20:38:00Z">
            <w:rPr>
              <w:noProof w:val="0"/>
              <w:lang w:val="en-US"/>
            </w:rPr>
          </w:rPrChange>
        </w:rPr>
        <w:t>multiple language</w:t>
      </w:r>
      <w:r w:rsidR="0078326B" w:rsidRPr="001923EC">
        <w:rPr>
          <w:noProof w:val="0"/>
          <w:lang w:val="en-US"/>
          <w:rPrChange w:id="1255" w:author="André Oliveira" w:date="2020-09-03T20:38:00Z">
            <w:rPr>
              <w:noProof w:val="0"/>
              <w:lang w:val="en-US"/>
            </w:rPr>
          </w:rPrChange>
        </w:rPr>
        <w:t xml:space="preserve">, </w:t>
      </w:r>
      <w:r w:rsidR="00040DC4" w:rsidRPr="001923EC">
        <w:rPr>
          <w:noProof w:val="0"/>
          <w:lang w:val="en-US"/>
          <w:rPrChange w:id="1256" w:author="André Oliveira" w:date="2020-09-03T20:38:00Z">
            <w:rPr>
              <w:noProof w:val="0"/>
              <w:lang w:val="en-US"/>
            </w:rPr>
          </w:rPrChange>
        </w:rPr>
        <w:t>everyone can solve a challenge</w:t>
      </w:r>
      <w:r w:rsidR="0078326B" w:rsidRPr="001923EC">
        <w:rPr>
          <w:noProof w:val="0"/>
          <w:lang w:val="en-US"/>
          <w:rPrChange w:id="1257" w:author="André Oliveira" w:date="2020-09-03T20:38:00Z">
            <w:rPr>
              <w:noProof w:val="0"/>
              <w:lang w:val="en-US"/>
            </w:rPr>
          </w:rPrChange>
        </w:rPr>
        <w:t xml:space="preserve">, </w:t>
      </w:r>
      <w:r w:rsidR="00040DC4" w:rsidRPr="001923EC">
        <w:rPr>
          <w:noProof w:val="0"/>
          <w:lang w:val="en-US"/>
          <w:rPrChange w:id="1258" w:author="André Oliveira" w:date="2020-09-03T20:38:00Z">
            <w:rPr>
              <w:noProof w:val="0"/>
              <w:lang w:val="en-US"/>
            </w:rPr>
          </w:rPrChange>
        </w:rPr>
        <w:t>read only solution</w:t>
      </w:r>
      <w:r w:rsidR="0078326B" w:rsidRPr="001923EC">
        <w:rPr>
          <w:noProof w:val="0"/>
          <w:lang w:val="en-US"/>
          <w:rPrChange w:id="1259" w:author="André Oliveira" w:date="2020-09-03T20:38:00Z">
            <w:rPr>
              <w:noProof w:val="0"/>
              <w:lang w:val="en-US"/>
            </w:rPr>
          </w:rPrChange>
        </w:rPr>
        <w:t xml:space="preserve"> and </w:t>
      </w:r>
      <w:r w:rsidR="00040DC4" w:rsidRPr="001923EC">
        <w:rPr>
          <w:noProof w:val="0"/>
          <w:lang w:val="en-US"/>
          <w:rPrChange w:id="1260" w:author="André Oliveira" w:date="2020-09-03T20:38:00Z">
            <w:rPr>
              <w:noProof w:val="0"/>
              <w:lang w:val="en-US"/>
            </w:rPr>
          </w:rPrChange>
        </w:rPr>
        <w:t xml:space="preserve">public solution </w:t>
      </w:r>
      <w:r w:rsidR="0078326B" w:rsidRPr="001923EC">
        <w:rPr>
          <w:noProof w:val="0"/>
          <w:lang w:val="en-US"/>
          <w:rPrChange w:id="1261" w:author="André Oliveira" w:date="2020-09-03T20:38:00Z">
            <w:rPr>
              <w:noProof w:val="0"/>
              <w:lang w:val="en-US"/>
            </w:rPr>
          </w:rPrChange>
        </w:rPr>
        <w:t>Challenge’s requirements.</w:t>
      </w:r>
    </w:p>
    <w:p w14:paraId="5CF94616" w14:textId="54BF180D" w:rsidR="00280D79" w:rsidRPr="001923EC" w:rsidRDefault="00280D79" w:rsidP="005C6213">
      <w:pPr>
        <w:rPr>
          <w:noProof w:val="0"/>
          <w:lang w:val="en-US"/>
          <w:rPrChange w:id="1262" w:author="André Oliveira" w:date="2020-09-03T20:38:00Z">
            <w:rPr>
              <w:noProof w:val="0"/>
              <w:lang w:val="en-US"/>
            </w:rPr>
          </w:rPrChange>
        </w:rPr>
      </w:pPr>
      <w:r w:rsidRPr="001923EC">
        <w:rPr>
          <w:noProof w:val="0"/>
          <w:lang w:val="en-US"/>
          <w:rPrChange w:id="1263" w:author="André Oliveira" w:date="2020-09-03T20:38:00Z">
            <w:rPr>
              <w:noProof w:val="0"/>
              <w:lang w:val="en-US"/>
            </w:rPr>
          </w:rPrChange>
        </w:rPr>
        <w:t xml:space="preserve">Figure 3 represents the ability to create Challenges and reflects the </w:t>
      </w:r>
      <w:r w:rsidR="0025426A" w:rsidRPr="001923EC">
        <w:rPr>
          <w:noProof w:val="0"/>
          <w:lang w:val="en-US"/>
          <w:rPrChange w:id="1264" w:author="André Oliveira" w:date="2020-09-03T20:38:00Z">
            <w:rPr>
              <w:noProof w:val="0"/>
              <w:lang w:val="en-US"/>
            </w:rPr>
          </w:rPrChange>
        </w:rPr>
        <w:t>user’s permissions</w:t>
      </w:r>
      <w:r w:rsidRPr="001923EC">
        <w:rPr>
          <w:noProof w:val="0"/>
          <w:lang w:val="en-US"/>
          <w:rPrChange w:id="1265" w:author="André Oliveira" w:date="2020-09-03T20:38:00Z">
            <w:rPr>
              <w:noProof w:val="0"/>
              <w:lang w:val="en-US"/>
            </w:rPr>
          </w:rPrChange>
        </w:rPr>
        <w:t xml:space="preserve">, </w:t>
      </w:r>
      <w:r w:rsidR="0025426A" w:rsidRPr="001923EC">
        <w:rPr>
          <w:noProof w:val="0"/>
          <w:lang w:val="en-US"/>
          <w:rPrChange w:id="1266" w:author="André Oliveira" w:date="2020-09-03T20:38:00Z">
            <w:rPr>
              <w:noProof w:val="0"/>
              <w:lang w:val="en-US"/>
            </w:rPr>
          </w:rPrChange>
        </w:rPr>
        <w:t>code compilation</w:t>
      </w:r>
      <w:r w:rsidRPr="001923EC">
        <w:rPr>
          <w:noProof w:val="0"/>
          <w:lang w:val="en-US"/>
          <w:rPrChange w:id="1267" w:author="André Oliveira" w:date="2020-09-03T20:38:00Z">
            <w:rPr>
              <w:noProof w:val="0"/>
              <w:lang w:val="en-US"/>
            </w:rPr>
          </w:rPrChange>
        </w:rPr>
        <w:t xml:space="preserve">, </w:t>
      </w:r>
      <w:r w:rsidR="0025426A" w:rsidRPr="001923EC">
        <w:rPr>
          <w:noProof w:val="0"/>
          <w:lang w:val="en-US"/>
          <w:rPrChange w:id="1268" w:author="André Oliveira" w:date="2020-09-03T20:38:00Z">
            <w:rPr>
              <w:noProof w:val="0"/>
              <w:lang w:val="en-US"/>
            </w:rPr>
          </w:rPrChange>
        </w:rPr>
        <w:t>mandatory fields</w:t>
      </w:r>
      <w:r w:rsidRPr="001923EC">
        <w:rPr>
          <w:noProof w:val="0"/>
          <w:lang w:val="en-US"/>
          <w:rPrChange w:id="1269" w:author="André Oliveira" w:date="2020-09-03T20:38:00Z">
            <w:rPr>
              <w:noProof w:val="0"/>
              <w:lang w:val="en-US"/>
            </w:rPr>
          </w:rPrChange>
        </w:rPr>
        <w:t xml:space="preserve">, </w:t>
      </w:r>
      <w:r w:rsidR="00B47AD9" w:rsidRPr="001923EC">
        <w:rPr>
          <w:noProof w:val="0"/>
          <w:lang w:val="en-US"/>
          <w:rPrChange w:id="1270" w:author="André Oliveira" w:date="2020-09-03T20:38:00Z">
            <w:rPr>
              <w:noProof w:val="0"/>
              <w:lang w:val="en-US"/>
            </w:rPr>
          </w:rPrChange>
        </w:rPr>
        <w:t>tags and</w:t>
      </w:r>
      <w:r w:rsidRPr="001923EC">
        <w:rPr>
          <w:noProof w:val="0"/>
          <w:lang w:val="en-US"/>
          <w:rPrChange w:id="1271" w:author="André Oliveira" w:date="2020-09-03T20:38:00Z">
            <w:rPr>
              <w:noProof w:val="0"/>
              <w:lang w:val="en-US"/>
            </w:rPr>
          </w:rPrChange>
        </w:rPr>
        <w:t xml:space="preserve"> </w:t>
      </w:r>
      <w:r w:rsidR="0025426A" w:rsidRPr="001923EC">
        <w:rPr>
          <w:noProof w:val="0"/>
          <w:lang w:val="en-US"/>
          <w:rPrChange w:id="1272" w:author="André Oliveira" w:date="2020-09-03T20:38:00Z">
            <w:rPr>
              <w:noProof w:val="0"/>
              <w:lang w:val="en-US"/>
            </w:rPr>
          </w:rPrChange>
        </w:rPr>
        <w:t>challenge tracking</w:t>
      </w:r>
      <w:r w:rsidRPr="001923EC">
        <w:rPr>
          <w:noProof w:val="0"/>
          <w:lang w:val="en-US"/>
          <w:rPrChange w:id="1273" w:author="André Oliveira" w:date="2020-09-03T20:38:00Z">
            <w:rPr>
              <w:noProof w:val="0"/>
              <w:lang w:val="en-US"/>
            </w:rPr>
          </w:rPrChange>
        </w:rPr>
        <w:t xml:space="preserve"> Challenge’s requirements.</w:t>
      </w:r>
    </w:p>
    <w:p w14:paraId="6350F54E" w14:textId="2614714D" w:rsidR="0078326B" w:rsidRPr="001923EC" w:rsidRDefault="00280D79" w:rsidP="005C6213">
      <w:pPr>
        <w:rPr>
          <w:noProof w:val="0"/>
          <w:lang w:val="en-US"/>
          <w:rPrChange w:id="1274" w:author="André Oliveira" w:date="2020-09-03T20:38:00Z">
            <w:rPr>
              <w:noProof w:val="0"/>
              <w:lang w:val="en-US"/>
            </w:rPr>
          </w:rPrChange>
        </w:rPr>
      </w:pPr>
      <w:r w:rsidRPr="001923EC">
        <w:rPr>
          <w:noProof w:val="0"/>
          <w:lang w:val="en-US"/>
          <w:rPrChange w:id="1275" w:author="André Oliveira" w:date="2020-09-03T20:38:00Z">
            <w:rPr>
              <w:noProof w:val="0"/>
              <w:lang w:val="en-US"/>
            </w:rPr>
          </w:rPrChange>
        </w:rPr>
        <w:t xml:space="preserve">Figure </w:t>
      </w:r>
      <w:r w:rsidR="00DB20A9" w:rsidRPr="001923EC">
        <w:rPr>
          <w:noProof w:val="0"/>
          <w:lang w:val="en-US"/>
          <w:rPrChange w:id="1276" w:author="André Oliveira" w:date="2020-09-03T20:38:00Z">
            <w:rPr>
              <w:noProof w:val="0"/>
              <w:lang w:val="en-US"/>
            </w:rPr>
          </w:rPrChange>
        </w:rPr>
        <w:t xml:space="preserve">4 represents the ability to create a Questionnaire and reflects the </w:t>
      </w:r>
      <w:r w:rsidR="0025426A" w:rsidRPr="001923EC">
        <w:rPr>
          <w:noProof w:val="0"/>
          <w:lang w:val="en-US"/>
          <w:rPrChange w:id="1277" w:author="André Oliveira" w:date="2020-09-03T20:38:00Z">
            <w:rPr>
              <w:noProof w:val="0"/>
              <w:lang w:val="en-US"/>
            </w:rPr>
          </w:rPrChange>
        </w:rPr>
        <w:t>user’s permissions</w:t>
      </w:r>
      <w:r w:rsidR="00DB20A9" w:rsidRPr="001923EC">
        <w:rPr>
          <w:noProof w:val="0"/>
          <w:lang w:val="en-US"/>
          <w:rPrChange w:id="1278" w:author="André Oliveira" w:date="2020-09-03T20:38:00Z">
            <w:rPr>
              <w:noProof w:val="0"/>
              <w:lang w:val="en-US"/>
            </w:rPr>
          </w:rPrChange>
        </w:rPr>
        <w:t xml:space="preserve">, </w:t>
      </w:r>
      <w:r w:rsidR="0025426A" w:rsidRPr="001923EC">
        <w:rPr>
          <w:noProof w:val="0"/>
          <w:lang w:val="en-US"/>
          <w:rPrChange w:id="1279" w:author="André Oliveira" w:date="2020-09-03T20:38:00Z">
            <w:rPr>
              <w:noProof w:val="0"/>
              <w:lang w:val="en-US"/>
            </w:rPr>
          </w:rPrChange>
        </w:rPr>
        <w:t>Challenge’s privacy</w:t>
      </w:r>
      <w:r w:rsidR="00DB20A9" w:rsidRPr="001923EC">
        <w:rPr>
          <w:noProof w:val="0"/>
          <w:lang w:val="en-US"/>
          <w:rPrChange w:id="1280" w:author="André Oliveira" w:date="2020-09-03T20:38:00Z">
            <w:rPr>
              <w:noProof w:val="0"/>
              <w:lang w:val="en-US"/>
            </w:rPr>
          </w:rPrChange>
        </w:rPr>
        <w:t xml:space="preserve">, </w:t>
      </w:r>
      <w:r w:rsidR="00B47AD9" w:rsidRPr="001923EC">
        <w:rPr>
          <w:noProof w:val="0"/>
          <w:lang w:val="en-US"/>
          <w:rPrChange w:id="1281" w:author="André Oliveira" w:date="2020-09-03T20:38:00Z">
            <w:rPr>
              <w:noProof w:val="0"/>
              <w:lang w:val="en-US"/>
            </w:rPr>
          </w:rPrChange>
        </w:rPr>
        <w:t xml:space="preserve">shareable link </w:t>
      </w:r>
      <w:r w:rsidR="0025426A" w:rsidRPr="001923EC">
        <w:rPr>
          <w:noProof w:val="0"/>
          <w:lang w:val="en-US"/>
          <w:rPrChange w:id="1282" w:author="André Oliveira" w:date="2020-09-03T20:38:00Z">
            <w:rPr>
              <w:noProof w:val="0"/>
              <w:lang w:val="en-US"/>
            </w:rPr>
          </w:rPrChange>
        </w:rPr>
        <w:t>creation</w:t>
      </w:r>
      <w:r w:rsidR="00DB20A9" w:rsidRPr="001923EC">
        <w:rPr>
          <w:noProof w:val="0"/>
          <w:lang w:val="en-US"/>
          <w:rPrChange w:id="1283" w:author="André Oliveira" w:date="2020-09-03T20:38:00Z">
            <w:rPr>
              <w:noProof w:val="0"/>
              <w:lang w:val="en-US"/>
            </w:rPr>
          </w:rPrChange>
        </w:rPr>
        <w:t xml:space="preserve">, </w:t>
      </w:r>
      <w:r w:rsidR="0025426A" w:rsidRPr="001923EC">
        <w:rPr>
          <w:noProof w:val="0"/>
          <w:lang w:val="en-US"/>
          <w:rPrChange w:id="1284" w:author="André Oliveira" w:date="2020-09-03T20:38:00Z">
            <w:rPr>
              <w:noProof w:val="0"/>
              <w:lang w:val="en-US"/>
            </w:rPr>
          </w:rPrChange>
        </w:rPr>
        <w:t>timer</w:t>
      </w:r>
      <w:r w:rsidR="00DB20A9" w:rsidRPr="001923EC">
        <w:rPr>
          <w:noProof w:val="0"/>
          <w:lang w:val="en-US"/>
          <w:rPrChange w:id="1285" w:author="André Oliveira" w:date="2020-09-03T20:38:00Z">
            <w:rPr>
              <w:noProof w:val="0"/>
              <w:lang w:val="en-US"/>
            </w:rPr>
          </w:rPrChange>
        </w:rPr>
        <w:t xml:space="preserve"> and </w:t>
      </w:r>
      <w:r w:rsidR="00B47AD9" w:rsidRPr="001923EC">
        <w:rPr>
          <w:noProof w:val="0"/>
          <w:lang w:val="en-US"/>
          <w:rPrChange w:id="1286" w:author="André Oliveira" w:date="2020-09-03T20:38:00Z">
            <w:rPr>
              <w:noProof w:val="0"/>
              <w:lang w:val="en-US"/>
            </w:rPr>
          </w:rPrChange>
        </w:rPr>
        <w:t xml:space="preserve">final evaluation visibility </w:t>
      </w:r>
      <w:r w:rsidR="00DB20A9" w:rsidRPr="001923EC">
        <w:rPr>
          <w:noProof w:val="0"/>
          <w:lang w:val="en-US"/>
          <w:rPrChange w:id="1287" w:author="André Oliveira" w:date="2020-09-03T20:38:00Z">
            <w:rPr>
              <w:noProof w:val="0"/>
              <w:lang w:val="en-US"/>
            </w:rPr>
          </w:rPrChange>
        </w:rPr>
        <w:t>requirements present in the Questionnaire section.</w:t>
      </w:r>
    </w:p>
    <w:p w14:paraId="1ACAC35A" w14:textId="58E3C12F" w:rsidR="00280D79" w:rsidRPr="001923EC" w:rsidRDefault="00280D79" w:rsidP="005C6213">
      <w:pPr>
        <w:rPr>
          <w:noProof w:val="0"/>
          <w:lang w:val="en-US"/>
          <w:rPrChange w:id="1288" w:author="André Oliveira" w:date="2020-09-03T20:38:00Z">
            <w:rPr>
              <w:noProof w:val="0"/>
              <w:lang w:val="en-US"/>
            </w:rPr>
          </w:rPrChange>
        </w:rPr>
      </w:pPr>
      <w:r w:rsidRPr="001923EC">
        <w:rPr>
          <w:noProof w:val="0"/>
          <w:lang w:val="en-US"/>
          <w:rPrChange w:id="1289" w:author="André Oliveira" w:date="2020-09-03T20:38:00Z">
            <w:rPr>
              <w:noProof w:val="0"/>
              <w:lang w:val="en-US"/>
            </w:rPr>
          </w:rPrChange>
        </w:rPr>
        <w:t>Figure 5 represents the ability to run a piece of code in the platform and reflects all requirements present in the Run Code section.</w:t>
      </w:r>
    </w:p>
    <w:p w14:paraId="6510FAA9" w14:textId="09EB7CC1" w:rsidR="00730B9D" w:rsidRPr="001923EC" w:rsidRDefault="00280D79" w:rsidP="00A311AD">
      <w:pPr>
        <w:rPr>
          <w:noProof w:val="0"/>
          <w:lang w:val="en-US"/>
          <w:rPrChange w:id="1290" w:author="André Oliveira" w:date="2020-09-03T20:38:00Z">
            <w:rPr>
              <w:noProof w:val="0"/>
              <w:lang w:val="en-US"/>
            </w:rPr>
          </w:rPrChange>
        </w:rPr>
      </w:pPr>
      <w:r w:rsidRPr="001923EC">
        <w:rPr>
          <w:noProof w:val="0"/>
          <w:lang w:val="en-US"/>
          <w:rPrChange w:id="1291" w:author="André Oliveira" w:date="2020-09-03T20:38:00Z">
            <w:rPr>
              <w:noProof w:val="0"/>
              <w:lang w:val="en-US"/>
            </w:rPr>
          </w:rPrChange>
        </w:rPr>
        <w:t>Figure 6</w:t>
      </w:r>
      <w:r w:rsidR="00DB20A9" w:rsidRPr="001923EC">
        <w:rPr>
          <w:noProof w:val="0"/>
          <w:lang w:val="en-US"/>
          <w:rPrChange w:id="1292" w:author="André Oliveira" w:date="2020-09-03T20:38:00Z">
            <w:rPr>
              <w:noProof w:val="0"/>
              <w:lang w:val="en-US"/>
            </w:rPr>
          </w:rPrChange>
        </w:rPr>
        <w:t xml:space="preserve"> represents the ability to answer a Questionnaire</w:t>
      </w:r>
      <w:r w:rsidR="00730B9D" w:rsidRPr="001923EC">
        <w:rPr>
          <w:noProof w:val="0"/>
          <w:lang w:val="en-US"/>
          <w:rPrChange w:id="1293" w:author="André Oliveira" w:date="2020-09-03T20:38:00Z">
            <w:rPr>
              <w:noProof w:val="0"/>
              <w:lang w:val="en-US"/>
            </w:rPr>
          </w:rPrChange>
        </w:rPr>
        <w:t xml:space="preserve"> in the platform and reflects the </w:t>
      </w:r>
      <w:r w:rsidR="00B47AD9" w:rsidRPr="001923EC">
        <w:rPr>
          <w:noProof w:val="0"/>
          <w:lang w:val="en-US"/>
          <w:rPrChange w:id="1294" w:author="André Oliveira" w:date="2020-09-03T20:38:00Z">
            <w:rPr>
              <w:noProof w:val="0"/>
              <w:lang w:val="en-US"/>
            </w:rPr>
          </w:rPrChange>
        </w:rPr>
        <w:t>shareable link</w:t>
      </w:r>
      <w:r w:rsidR="00730B9D" w:rsidRPr="001923EC">
        <w:rPr>
          <w:noProof w:val="0"/>
          <w:lang w:val="en-US"/>
          <w:rPrChange w:id="1295" w:author="André Oliveira" w:date="2020-09-03T20:38:00Z">
            <w:rPr>
              <w:noProof w:val="0"/>
              <w:lang w:val="en-US"/>
            </w:rPr>
          </w:rPrChange>
        </w:rPr>
        <w:t xml:space="preserve">, </w:t>
      </w:r>
      <w:r w:rsidR="0025426A" w:rsidRPr="001923EC">
        <w:rPr>
          <w:noProof w:val="0"/>
          <w:lang w:val="en-US"/>
          <w:rPrChange w:id="1296" w:author="André Oliveira" w:date="2020-09-03T20:38:00Z">
            <w:rPr>
              <w:noProof w:val="0"/>
              <w:lang w:val="en-US"/>
            </w:rPr>
          </w:rPrChange>
        </w:rPr>
        <w:t>timer</w:t>
      </w:r>
      <w:r w:rsidR="00730B9D" w:rsidRPr="001923EC">
        <w:rPr>
          <w:noProof w:val="0"/>
          <w:lang w:val="en-US"/>
          <w:rPrChange w:id="1297" w:author="André Oliveira" w:date="2020-09-03T20:38:00Z">
            <w:rPr>
              <w:noProof w:val="0"/>
              <w:lang w:val="en-US"/>
            </w:rPr>
          </w:rPrChange>
        </w:rPr>
        <w:t xml:space="preserve">, </w:t>
      </w:r>
      <w:r w:rsidR="00B47AD9" w:rsidRPr="001923EC">
        <w:rPr>
          <w:noProof w:val="0"/>
          <w:lang w:val="en-US"/>
          <w:rPrChange w:id="1298" w:author="André Oliveira" w:date="2020-09-03T20:38:00Z">
            <w:rPr>
              <w:noProof w:val="0"/>
              <w:lang w:val="en-US"/>
            </w:rPr>
          </w:rPrChange>
        </w:rPr>
        <w:t>final evaluation visibility</w:t>
      </w:r>
      <w:r w:rsidR="00730B9D" w:rsidRPr="001923EC">
        <w:rPr>
          <w:noProof w:val="0"/>
          <w:lang w:val="en-US"/>
          <w:rPrChange w:id="1299" w:author="André Oliveira" w:date="2020-09-03T20:38:00Z">
            <w:rPr>
              <w:noProof w:val="0"/>
              <w:lang w:val="en-US"/>
            </w:rPr>
          </w:rPrChange>
        </w:rPr>
        <w:t xml:space="preserve"> and </w:t>
      </w:r>
      <w:r w:rsidR="00B47AD9" w:rsidRPr="001923EC">
        <w:rPr>
          <w:noProof w:val="0"/>
          <w:lang w:val="en-US"/>
          <w:rPrChange w:id="1300" w:author="André Oliveira" w:date="2020-09-03T20:38:00Z">
            <w:rPr>
              <w:noProof w:val="0"/>
              <w:lang w:val="en-US"/>
            </w:rPr>
          </w:rPrChange>
        </w:rPr>
        <w:t>submit answers visibility</w:t>
      </w:r>
      <w:r w:rsidR="00730B9D" w:rsidRPr="001923EC">
        <w:rPr>
          <w:noProof w:val="0"/>
          <w:lang w:val="en-US"/>
          <w:rPrChange w:id="1301" w:author="André Oliveira" w:date="2020-09-03T20:38:00Z">
            <w:rPr>
              <w:noProof w:val="0"/>
              <w:lang w:val="en-US"/>
            </w:rPr>
          </w:rPrChange>
        </w:rPr>
        <w:t xml:space="preserve"> requirements present in the Questionnaire</w:t>
      </w:r>
      <w:r w:rsidR="005153AD" w:rsidRPr="001923EC">
        <w:rPr>
          <w:noProof w:val="0"/>
          <w:lang w:val="en-US"/>
          <w:rPrChange w:id="1302" w:author="André Oliveira" w:date="2020-09-03T20:38:00Z">
            <w:rPr>
              <w:noProof w:val="0"/>
              <w:lang w:val="en-US"/>
            </w:rPr>
          </w:rPrChange>
        </w:rPr>
        <w:t xml:space="preserve"> </w:t>
      </w:r>
      <w:r w:rsidR="00B47AD9" w:rsidRPr="001923EC">
        <w:rPr>
          <w:noProof w:val="0"/>
          <w:lang w:val="en-US"/>
          <w:rPrChange w:id="1303" w:author="André Oliveira" w:date="2020-09-03T20:38:00Z">
            <w:rPr>
              <w:noProof w:val="0"/>
              <w:lang w:val="en-US"/>
            </w:rPr>
          </w:rPrChange>
        </w:rPr>
        <w:t>section. With</w:t>
      </w:r>
      <w:r w:rsidR="00730B9D" w:rsidRPr="001923EC">
        <w:rPr>
          <w:noProof w:val="0"/>
          <w:lang w:val="en-US"/>
          <w:rPrChange w:id="1304" w:author="André Oliveira" w:date="2020-09-03T20:38:00Z">
            <w:rPr>
              <w:noProof w:val="0"/>
              <w:lang w:val="en-US"/>
            </w:rPr>
          </w:rPrChange>
        </w:rPr>
        <w:t xml:space="preserve"> these user journey we get a good coverage of the requirements and base usability of the platform.</w:t>
      </w:r>
    </w:p>
    <w:p w14:paraId="5521671E"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05" w:author="André Oliveira" w:date="2020-09-03T20:38:00Z">
            <w:rPr>
              <w:rFonts w:ascii="Courier New" w:eastAsia="Times New Roman" w:hAnsi="Courier New" w:cs="Courier New"/>
              <w:noProof w:val="0"/>
              <w:color w:val="000000"/>
              <w:sz w:val="20"/>
              <w:szCs w:val="20"/>
              <w:lang w:val="en-US" w:eastAsia="en-GB"/>
            </w:rPr>
          </w:rPrChange>
        </w:rPr>
      </w:pPr>
    </w:p>
    <w:p w14:paraId="722B1810" w14:textId="6B23F730" w:rsidR="00231005" w:rsidRPr="001923EC" w:rsidRDefault="00231005" w:rsidP="00231005">
      <w:pPr>
        <w:pStyle w:val="Ttulo3"/>
        <w:rPr>
          <w:noProof w:val="0"/>
          <w:color w:val="auto"/>
          <w:sz w:val="28"/>
          <w:szCs w:val="28"/>
          <w:lang w:val="en-US"/>
          <w:rPrChange w:id="1306" w:author="André Oliveira" w:date="2020-09-03T20:38:00Z">
            <w:rPr>
              <w:noProof w:val="0"/>
              <w:color w:val="auto"/>
              <w:sz w:val="28"/>
              <w:szCs w:val="28"/>
              <w:lang w:val="en-US"/>
            </w:rPr>
          </w:rPrChange>
        </w:rPr>
      </w:pPr>
      <w:bookmarkStart w:id="1307" w:name="_Toc43055739"/>
      <w:r w:rsidRPr="001923EC">
        <w:rPr>
          <w:noProof w:val="0"/>
          <w:color w:val="auto"/>
          <w:sz w:val="28"/>
          <w:szCs w:val="28"/>
          <w:lang w:val="en-US"/>
          <w:rPrChange w:id="1308" w:author="André Oliveira" w:date="2020-09-03T20:38:00Z">
            <w:rPr>
              <w:noProof w:val="0"/>
              <w:color w:val="auto"/>
              <w:sz w:val="28"/>
              <w:szCs w:val="28"/>
              <w:lang w:val="en-US"/>
            </w:rPr>
          </w:rPrChange>
        </w:rPr>
        <w:t>2.3.1. Registration</w:t>
      </w:r>
      <w:bookmarkEnd w:id="1307"/>
    </w:p>
    <w:p w14:paraId="771551F7" w14:textId="77777777" w:rsidR="00A311AD" w:rsidRPr="001923E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1923EC">
        <w:rPr>
          <w:lang w:val="en-US"/>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0F35D5F0" w:rsidR="00A311AD" w:rsidRPr="00B57309" w:rsidRDefault="00A311AD" w:rsidP="00A311AD">
      <w:pPr>
        <w:pStyle w:val="Legenda"/>
        <w:rPr>
          <w:rFonts w:ascii="Courier New" w:eastAsia="Times New Roman" w:hAnsi="Courier New" w:cs="Courier New"/>
          <w:noProof w:val="0"/>
          <w:color w:val="000000"/>
          <w:sz w:val="20"/>
          <w:szCs w:val="20"/>
          <w:lang w:val="en-US" w:eastAsia="en-GB"/>
        </w:rPr>
      </w:pPr>
      <w:bookmarkStart w:id="1309" w:name="_Toc43055722"/>
      <w:r w:rsidRPr="00B57309">
        <w:rPr>
          <w:noProof w:val="0"/>
          <w:lang w:val="en-US"/>
        </w:rPr>
        <w:t xml:space="preserve">Figure </w:t>
      </w:r>
      <w:r w:rsidRPr="001923EC">
        <w:rPr>
          <w:noProof w:val="0"/>
          <w:lang w:val="en-US"/>
        </w:rPr>
        <w:fldChar w:fldCharType="begin"/>
      </w:r>
      <w:r w:rsidRPr="001923EC">
        <w:rPr>
          <w:noProof w:val="0"/>
          <w:lang w:val="en-US"/>
          <w:rPrChange w:id="1310" w:author="André Oliveira" w:date="2020-09-03T20:38:00Z">
            <w:rPr>
              <w:noProof w:val="0"/>
              <w:lang w:val="en-US"/>
            </w:rPr>
          </w:rPrChange>
        </w:rPr>
        <w:instrText xml:space="preserve"> SEQ Figure \* ARABIC </w:instrText>
      </w:r>
      <w:r w:rsidRPr="001923EC">
        <w:rPr>
          <w:noProof w:val="0"/>
          <w:lang w:val="en-US"/>
          <w:rPrChange w:id="1311" w:author="André Oliveira" w:date="2020-09-03T20:38:00Z">
            <w:rPr>
              <w:noProof w:val="0"/>
              <w:lang w:val="en-US"/>
            </w:rPr>
          </w:rPrChange>
        </w:rPr>
        <w:fldChar w:fldCharType="separate"/>
      </w:r>
      <w:r w:rsidR="001923EC" w:rsidRPr="00B57309">
        <w:rPr>
          <w:lang w:val="en-US"/>
        </w:rPr>
        <w:t>1</w:t>
      </w:r>
      <w:r w:rsidRPr="00B57309">
        <w:rPr>
          <w:noProof w:val="0"/>
          <w:lang w:val="en-US"/>
        </w:rPr>
        <w:fldChar w:fldCharType="end"/>
      </w:r>
      <w:r w:rsidRPr="001923EC">
        <w:rPr>
          <w:noProof w:val="0"/>
          <w:lang w:val="en-US"/>
        </w:rPr>
        <w:t xml:space="preserve"> - User Journey for user's registration</w:t>
      </w:r>
      <w:bookmarkEnd w:id="1309"/>
    </w:p>
    <w:p w14:paraId="6A164145" w14:textId="1DB517FB" w:rsidR="00231005" w:rsidRPr="003D6BE6" w:rsidRDefault="00231005" w:rsidP="00231005">
      <w:pPr>
        <w:pStyle w:val="Ttulo3"/>
        <w:rPr>
          <w:noProof w:val="0"/>
          <w:color w:val="auto"/>
          <w:sz w:val="28"/>
          <w:szCs w:val="28"/>
          <w:lang w:val="en-US"/>
        </w:rPr>
      </w:pPr>
      <w:bookmarkStart w:id="1312" w:name="_Toc43055740"/>
      <w:r w:rsidRPr="00B57309">
        <w:rPr>
          <w:noProof w:val="0"/>
          <w:color w:val="auto"/>
          <w:sz w:val="28"/>
          <w:szCs w:val="28"/>
          <w:lang w:val="en-US"/>
        </w:rPr>
        <w:lastRenderedPageBreak/>
        <w:t>2.3.2. Solving a Challenge</w:t>
      </w:r>
      <w:bookmarkEnd w:id="1312"/>
    </w:p>
    <w:p w14:paraId="7C1D2EBE" w14:textId="77777777" w:rsidR="00A311AD" w:rsidRPr="001923E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1923EC">
        <w:rPr>
          <w:lang w:val="en-US"/>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27500C6E" w:rsidR="00A311AD" w:rsidRPr="001923EC" w:rsidRDefault="00A311AD" w:rsidP="00A311AD">
      <w:pPr>
        <w:pStyle w:val="Legenda"/>
        <w:rPr>
          <w:rFonts w:ascii="Courier New" w:eastAsia="Times New Roman" w:hAnsi="Courier New" w:cs="Courier New"/>
          <w:noProof w:val="0"/>
          <w:color w:val="000000"/>
          <w:sz w:val="20"/>
          <w:szCs w:val="20"/>
          <w:lang w:val="en-US" w:eastAsia="en-GB"/>
          <w:rPrChange w:id="1313" w:author="André Oliveira" w:date="2020-09-03T20:38:00Z">
            <w:rPr>
              <w:rFonts w:ascii="Courier New" w:eastAsia="Times New Roman" w:hAnsi="Courier New" w:cs="Courier New"/>
              <w:noProof w:val="0"/>
              <w:color w:val="000000"/>
              <w:sz w:val="20"/>
              <w:szCs w:val="20"/>
              <w:lang w:val="en-US" w:eastAsia="en-GB"/>
            </w:rPr>
          </w:rPrChange>
        </w:rPr>
      </w:pPr>
      <w:bookmarkStart w:id="1314" w:name="_Toc43055723"/>
      <w:r w:rsidRPr="00B57309">
        <w:rPr>
          <w:noProof w:val="0"/>
          <w:lang w:val="en-US"/>
        </w:rPr>
        <w:t xml:space="preserve">Figure </w:t>
      </w:r>
      <w:r w:rsidRPr="001923EC">
        <w:rPr>
          <w:noProof w:val="0"/>
          <w:lang w:val="en-US"/>
        </w:rPr>
        <w:fldChar w:fldCharType="begin"/>
      </w:r>
      <w:r w:rsidRPr="001923EC">
        <w:rPr>
          <w:noProof w:val="0"/>
          <w:lang w:val="en-US"/>
          <w:rPrChange w:id="1315" w:author="André Oliveira" w:date="2020-09-03T20:38:00Z">
            <w:rPr>
              <w:noProof w:val="0"/>
              <w:lang w:val="en-US"/>
            </w:rPr>
          </w:rPrChange>
        </w:rPr>
        <w:instrText xml:space="preserve"> SEQ Figure \* ARABIC </w:instrText>
      </w:r>
      <w:r w:rsidRPr="001923EC">
        <w:rPr>
          <w:noProof w:val="0"/>
          <w:lang w:val="en-US"/>
          <w:rPrChange w:id="1316" w:author="André Oliveira" w:date="2020-09-03T20:38:00Z">
            <w:rPr>
              <w:noProof w:val="0"/>
              <w:lang w:val="en-US"/>
            </w:rPr>
          </w:rPrChange>
        </w:rPr>
        <w:fldChar w:fldCharType="separate"/>
      </w:r>
      <w:r w:rsidR="001923EC" w:rsidRPr="00B57309">
        <w:rPr>
          <w:lang w:val="en-US"/>
        </w:rPr>
        <w:t>2</w:t>
      </w:r>
      <w:r w:rsidRPr="00B57309">
        <w:rPr>
          <w:noProof w:val="0"/>
          <w:lang w:val="en-US"/>
        </w:rPr>
        <w:fldChar w:fldCharType="end"/>
      </w:r>
      <w:r w:rsidRPr="001923EC">
        <w:rPr>
          <w:noProof w:val="0"/>
          <w:lang w:val="en-US"/>
        </w:rPr>
        <w:t xml:space="preserve"> - User Journey for solving a </w:t>
      </w:r>
      <w:r w:rsidR="00225B02" w:rsidRPr="00B57309">
        <w:rPr>
          <w:noProof w:val="0"/>
          <w:lang w:val="en-US"/>
        </w:rPr>
        <w:t>C</w:t>
      </w:r>
      <w:r w:rsidRPr="003D6BE6">
        <w:rPr>
          <w:noProof w:val="0"/>
          <w:lang w:val="en-US"/>
        </w:rPr>
        <w:t>hallenge</w:t>
      </w:r>
      <w:bookmarkEnd w:id="1314"/>
    </w:p>
    <w:p w14:paraId="729E54AA"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17" w:author="André Oliveira" w:date="2020-09-03T20:38:00Z">
            <w:rPr>
              <w:rFonts w:ascii="Courier New" w:eastAsia="Times New Roman" w:hAnsi="Courier New" w:cs="Courier New"/>
              <w:noProof w:val="0"/>
              <w:color w:val="000000"/>
              <w:sz w:val="20"/>
              <w:szCs w:val="20"/>
              <w:lang w:val="en-US" w:eastAsia="en-GB"/>
            </w:rPr>
          </w:rPrChange>
        </w:rPr>
      </w:pPr>
    </w:p>
    <w:p w14:paraId="3F22E7C8"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18" w:author="André Oliveira" w:date="2020-09-03T20:38:00Z">
            <w:rPr>
              <w:rFonts w:ascii="Courier New" w:eastAsia="Times New Roman" w:hAnsi="Courier New" w:cs="Courier New"/>
              <w:noProof w:val="0"/>
              <w:color w:val="000000"/>
              <w:sz w:val="20"/>
              <w:szCs w:val="20"/>
              <w:lang w:val="en-US" w:eastAsia="en-GB"/>
            </w:rPr>
          </w:rPrChange>
        </w:rPr>
      </w:pPr>
    </w:p>
    <w:p w14:paraId="3922BE65"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19" w:author="André Oliveira" w:date="2020-09-03T20:38:00Z">
            <w:rPr>
              <w:rFonts w:ascii="Courier New" w:eastAsia="Times New Roman" w:hAnsi="Courier New" w:cs="Courier New"/>
              <w:noProof w:val="0"/>
              <w:color w:val="000000"/>
              <w:sz w:val="20"/>
              <w:szCs w:val="20"/>
              <w:lang w:val="en-US" w:eastAsia="en-GB"/>
            </w:rPr>
          </w:rPrChange>
        </w:rPr>
      </w:pPr>
    </w:p>
    <w:p w14:paraId="04EF0143"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20" w:author="André Oliveira" w:date="2020-09-03T20:38:00Z">
            <w:rPr>
              <w:rFonts w:ascii="Courier New" w:eastAsia="Times New Roman" w:hAnsi="Courier New" w:cs="Courier New"/>
              <w:noProof w:val="0"/>
              <w:color w:val="000000"/>
              <w:sz w:val="20"/>
              <w:szCs w:val="20"/>
              <w:lang w:val="en-US" w:eastAsia="en-GB"/>
            </w:rPr>
          </w:rPrChange>
        </w:rPr>
      </w:pPr>
    </w:p>
    <w:p w14:paraId="60100F46"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21" w:author="André Oliveira" w:date="2020-09-03T20:38:00Z">
            <w:rPr>
              <w:rFonts w:ascii="Courier New" w:eastAsia="Times New Roman" w:hAnsi="Courier New" w:cs="Courier New"/>
              <w:noProof w:val="0"/>
              <w:color w:val="000000"/>
              <w:sz w:val="20"/>
              <w:szCs w:val="20"/>
              <w:lang w:val="en-US" w:eastAsia="en-GB"/>
            </w:rPr>
          </w:rPrChange>
        </w:rPr>
      </w:pPr>
    </w:p>
    <w:p w14:paraId="6326E983"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22" w:author="André Oliveira" w:date="2020-09-03T20:38:00Z">
            <w:rPr>
              <w:rFonts w:ascii="Courier New" w:eastAsia="Times New Roman" w:hAnsi="Courier New" w:cs="Courier New"/>
              <w:noProof w:val="0"/>
              <w:color w:val="000000"/>
              <w:sz w:val="20"/>
              <w:szCs w:val="20"/>
              <w:lang w:val="en-US" w:eastAsia="en-GB"/>
            </w:rPr>
          </w:rPrChange>
        </w:rPr>
      </w:pPr>
    </w:p>
    <w:p w14:paraId="66D934CF"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23" w:author="André Oliveira" w:date="2020-09-03T20:38:00Z">
            <w:rPr>
              <w:rFonts w:ascii="Courier New" w:eastAsia="Times New Roman" w:hAnsi="Courier New" w:cs="Courier New"/>
              <w:noProof w:val="0"/>
              <w:color w:val="000000"/>
              <w:sz w:val="20"/>
              <w:szCs w:val="20"/>
              <w:lang w:val="en-US" w:eastAsia="en-GB"/>
            </w:rPr>
          </w:rPrChange>
        </w:rPr>
      </w:pPr>
    </w:p>
    <w:p w14:paraId="35CBCA75"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24" w:author="André Oliveira" w:date="2020-09-03T20:38:00Z">
            <w:rPr>
              <w:rFonts w:ascii="Courier New" w:eastAsia="Times New Roman" w:hAnsi="Courier New" w:cs="Courier New"/>
              <w:noProof w:val="0"/>
              <w:color w:val="000000"/>
              <w:sz w:val="20"/>
              <w:szCs w:val="20"/>
              <w:lang w:val="en-US" w:eastAsia="en-GB"/>
            </w:rPr>
          </w:rPrChange>
        </w:rPr>
      </w:pPr>
    </w:p>
    <w:p w14:paraId="6622BB80"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25" w:author="André Oliveira" w:date="2020-09-03T20:38:00Z">
            <w:rPr>
              <w:rFonts w:ascii="Courier New" w:eastAsia="Times New Roman" w:hAnsi="Courier New" w:cs="Courier New"/>
              <w:noProof w:val="0"/>
              <w:color w:val="000000"/>
              <w:sz w:val="20"/>
              <w:szCs w:val="20"/>
              <w:lang w:val="en-US" w:eastAsia="en-GB"/>
            </w:rPr>
          </w:rPrChange>
        </w:rPr>
      </w:pPr>
    </w:p>
    <w:p w14:paraId="5D8004E6"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26" w:author="André Oliveira" w:date="2020-09-03T20:38:00Z">
            <w:rPr>
              <w:rFonts w:ascii="Courier New" w:eastAsia="Times New Roman" w:hAnsi="Courier New" w:cs="Courier New"/>
              <w:noProof w:val="0"/>
              <w:color w:val="000000"/>
              <w:sz w:val="20"/>
              <w:szCs w:val="20"/>
              <w:lang w:val="en-US" w:eastAsia="en-GB"/>
            </w:rPr>
          </w:rPrChange>
        </w:rPr>
      </w:pPr>
    </w:p>
    <w:p w14:paraId="1348DEDF"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27" w:author="André Oliveira" w:date="2020-09-03T20:38:00Z">
            <w:rPr>
              <w:rFonts w:ascii="Courier New" w:eastAsia="Times New Roman" w:hAnsi="Courier New" w:cs="Courier New"/>
              <w:noProof w:val="0"/>
              <w:color w:val="000000"/>
              <w:sz w:val="20"/>
              <w:szCs w:val="20"/>
              <w:lang w:val="en-US" w:eastAsia="en-GB"/>
            </w:rPr>
          </w:rPrChange>
        </w:rPr>
      </w:pPr>
    </w:p>
    <w:p w14:paraId="6D9AD964"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28" w:author="André Oliveira" w:date="2020-09-03T20:38:00Z">
            <w:rPr>
              <w:rFonts w:ascii="Courier New" w:eastAsia="Times New Roman" w:hAnsi="Courier New" w:cs="Courier New"/>
              <w:noProof w:val="0"/>
              <w:color w:val="000000"/>
              <w:sz w:val="20"/>
              <w:szCs w:val="20"/>
              <w:lang w:val="en-US" w:eastAsia="en-GB"/>
            </w:rPr>
          </w:rPrChange>
        </w:rPr>
      </w:pPr>
    </w:p>
    <w:p w14:paraId="32A4E3D4"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29" w:author="André Oliveira" w:date="2020-09-03T20:38:00Z">
            <w:rPr>
              <w:rFonts w:ascii="Courier New" w:eastAsia="Times New Roman" w:hAnsi="Courier New" w:cs="Courier New"/>
              <w:noProof w:val="0"/>
              <w:color w:val="000000"/>
              <w:sz w:val="20"/>
              <w:szCs w:val="20"/>
              <w:lang w:val="en-US" w:eastAsia="en-GB"/>
            </w:rPr>
          </w:rPrChange>
        </w:rPr>
      </w:pPr>
    </w:p>
    <w:p w14:paraId="4EC30EAB" w14:textId="77777777" w:rsidR="007B5CB0" w:rsidRPr="001923EC" w:rsidRDefault="007B5CB0">
      <w:pPr>
        <w:spacing w:after="200"/>
        <w:jc w:val="left"/>
        <w:rPr>
          <w:rFonts w:asciiTheme="majorHAnsi" w:eastAsiaTheme="majorEastAsia" w:hAnsiTheme="majorHAnsi" w:cstheme="majorBidi"/>
          <w:noProof w:val="0"/>
          <w:sz w:val="28"/>
          <w:szCs w:val="28"/>
          <w:lang w:val="en-US"/>
          <w:rPrChange w:id="1330" w:author="André Oliveira" w:date="2020-09-03T20:38:00Z">
            <w:rPr>
              <w:rFonts w:asciiTheme="majorHAnsi" w:eastAsiaTheme="majorEastAsia" w:hAnsiTheme="majorHAnsi" w:cstheme="majorBidi"/>
              <w:noProof w:val="0"/>
              <w:sz w:val="28"/>
              <w:szCs w:val="28"/>
              <w:lang w:val="en-US"/>
            </w:rPr>
          </w:rPrChange>
        </w:rPr>
      </w:pPr>
      <w:r w:rsidRPr="001923EC">
        <w:rPr>
          <w:noProof w:val="0"/>
          <w:sz w:val="28"/>
          <w:szCs w:val="28"/>
          <w:lang w:val="en-US"/>
          <w:rPrChange w:id="1331" w:author="André Oliveira" w:date="2020-09-03T20:38:00Z">
            <w:rPr>
              <w:noProof w:val="0"/>
              <w:sz w:val="28"/>
              <w:szCs w:val="28"/>
              <w:lang w:val="en-US"/>
            </w:rPr>
          </w:rPrChange>
        </w:rPr>
        <w:br w:type="page"/>
      </w:r>
    </w:p>
    <w:p w14:paraId="20D7E3FC" w14:textId="151E8438" w:rsidR="00231005" w:rsidRPr="001923EC" w:rsidRDefault="00231005" w:rsidP="00231005">
      <w:pPr>
        <w:pStyle w:val="Ttulo3"/>
        <w:rPr>
          <w:noProof w:val="0"/>
          <w:color w:val="auto"/>
          <w:sz w:val="28"/>
          <w:szCs w:val="28"/>
          <w:lang w:val="en-US"/>
          <w:rPrChange w:id="1332" w:author="André Oliveira" w:date="2020-09-03T20:38:00Z">
            <w:rPr>
              <w:noProof w:val="0"/>
              <w:color w:val="auto"/>
              <w:sz w:val="28"/>
              <w:szCs w:val="28"/>
              <w:lang w:val="en-US"/>
            </w:rPr>
          </w:rPrChange>
        </w:rPr>
      </w:pPr>
      <w:bookmarkStart w:id="1333" w:name="_Toc43055741"/>
      <w:r w:rsidRPr="001923EC">
        <w:rPr>
          <w:noProof w:val="0"/>
          <w:color w:val="auto"/>
          <w:sz w:val="28"/>
          <w:szCs w:val="28"/>
          <w:lang w:val="en-US"/>
          <w:rPrChange w:id="1334" w:author="André Oliveira" w:date="2020-09-03T20:38:00Z">
            <w:rPr>
              <w:noProof w:val="0"/>
              <w:color w:val="auto"/>
              <w:sz w:val="28"/>
              <w:szCs w:val="28"/>
              <w:lang w:val="en-US"/>
            </w:rPr>
          </w:rPrChange>
        </w:rPr>
        <w:lastRenderedPageBreak/>
        <w:t>2.3.3. Create a Challenge</w:t>
      </w:r>
      <w:bookmarkEnd w:id="1333"/>
    </w:p>
    <w:p w14:paraId="2517E5CE" w14:textId="77777777" w:rsidR="00231005" w:rsidRPr="001923EC" w:rsidRDefault="00231005" w:rsidP="005153AD">
      <w:pPr>
        <w:rPr>
          <w:noProof w:val="0"/>
          <w:lang w:val="en-US" w:eastAsia="en-GB"/>
          <w:rPrChange w:id="1335" w:author="André Oliveira" w:date="2020-09-03T20:38:00Z">
            <w:rPr>
              <w:noProof w:val="0"/>
              <w:lang w:val="en-US" w:eastAsia="en-GB"/>
            </w:rPr>
          </w:rPrChange>
        </w:rPr>
      </w:pPr>
    </w:p>
    <w:p w14:paraId="066C8696" w14:textId="77777777" w:rsidR="00A311AD" w:rsidRPr="001923E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1923EC">
        <w:rPr>
          <w:lang w:val="en-US"/>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4143E305" w:rsidR="00A311AD" w:rsidRPr="001923EC" w:rsidRDefault="00A311AD" w:rsidP="00A311AD">
      <w:pPr>
        <w:pStyle w:val="Legenda"/>
        <w:rPr>
          <w:rFonts w:ascii="Courier New" w:eastAsia="Times New Roman" w:hAnsi="Courier New" w:cs="Courier New"/>
          <w:noProof w:val="0"/>
          <w:color w:val="000000"/>
          <w:sz w:val="20"/>
          <w:szCs w:val="20"/>
          <w:lang w:val="en-US" w:eastAsia="en-GB"/>
          <w:rPrChange w:id="1336" w:author="André Oliveira" w:date="2020-09-03T20:38:00Z">
            <w:rPr>
              <w:rFonts w:ascii="Courier New" w:eastAsia="Times New Roman" w:hAnsi="Courier New" w:cs="Courier New"/>
              <w:noProof w:val="0"/>
              <w:color w:val="000000"/>
              <w:sz w:val="20"/>
              <w:szCs w:val="20"/>
              <w:lang w:val="en-US" w:eastAsia="en-GB"/>
            </w:rPr>
          </w:rPrChange>
        </w:rPr>
      </w:pPr>
      <w:bookmarkStart w:id="1337" w:name="_Toc43055724"/>
      <w:r w:rsidRPr="00B57309">
        <w:rPr>
          <w:noProof w:val="0"/>
          <w:lang w:val="en-US"/>
        </w:rPr>
        <w:t xml:space="preserve">Figure </w:t>
      </w:r>
      <w:r w:rsidRPr="001923EC">
        <w:rPr>
          <w:noProof w:val="0"/>
          <w:lang w:val="en-US"/>
        </w:rPr>
        <w:fldChar w:fldCharType="begin"/>
      </w:r>
      <w:r w:rsidRPr="001923EC">
        <w:rPr>
          <w:noProof w:val="0"/>
          <w:lang w:val="en-US"/>
          <w:rPrChange w:id="1338" w:author="André Oliveira" w:date="2020-09-03T20:38:00Z">
            <w:rPr>
              <w:noProof w:val="0"/>
              <w:lang w:val="en-US"/>
            </w:rPr>
          </w:rPrChange>
        </w:rPr>
        <w:instrText xml:space="preserve"> SEQ Figure \* ARABIC </w:instrText>
      </w:r>
      <w:r w:rsidRPr="001923EC">
        <w:rPr>
          <w:noProof w:val="0"/>
          <w:lang w:val="en-US"/>
          <w:rPrChange w:id="1339" w:author="André Oliveira" w:date="2020-09-03T20:38:00Z">
            <w:rPr>
              <w:noProof w:val="0"/>
              <w:lang w:val="en-US"/>
            </w:rPr>
          </w:rPrChange>
        </w:rPr>
        <w:fldChar w:fldCharType="separate"/>
      </w:r>
      <w:r w:rsidR="001923EC" w:rsidRPr="00B57309">
        <w:rPr>
          <w:lang w:val="en-US"/>
        </w:rPr>
        <w:t>3</w:t>
      </w:r>
      <w:r w:rsidRPr="00B57309">
        <w:rPr>
          <w:noProof w:val="0"/>
          <w:lang w:val="en-US"/>
        </w:rPr>
        <w:fldChar w:fldCharType="end"/>
      </w:r>
      <w:r w:rsidRPr="001923EC">
        <w:rPr>
          <w:noProof w:val="0"/>
          <w:lang w:val="en-US"/>
        </w:rPr>
        <w:t xml:space="preserve"> - User Journey for creating a </w:t>
      </w:r>
      <w:r w:rsidR="00225B02" w:rsidRPr="00B57309">
        <w:rPr>
          <w:noProof w:val="0"/>
          <w:lang w:val="en-US"/>
        </w:rPr>
        <w:t>C</w:t>
      </w:r>
      <w:r w:rsidRPr="003D6BE6">
        <w:rPr>
          <w:noProof w:val="0"/>
          <w:lang w:val="en-US"/>
        </w:rPr>
        <w:t>hallenge</w:t>
      </w:r>
      <w:bookmarkEnd w:id="1337"/>
    </w:p>
    <w:p w14:paraId="6CF200C9"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40" w:author="André Oliveira" w:date="2020-09-03T20:38:00Z">
            <w:rPr>
              <w:rFonts w:ascii="Courier New" w:eastAsia="Times New Roman" w:hAnsi="Courier New" w:cs="Courier New"/>
              <w:noProof w:val="0"/>
              <w:color w:val="000000"/>
              <w:sz w:val="20"/>
              <w:szCs w:val="20"/>
              <w:lang w:val="en-US" w:eastAsia="en-GB"/>
            </w:rPr>
          </w:rPrChange>
        </w:rPr>
      </w:pPr>
    </w:p>
    <w:p w14:paraId="1B15035A"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41" w:author="André Oliveira" w:date="2020-09-03T20:38:00Z">
            <w:rPr>
              <w:rFonts w:ascii="Courier New" w:eastAsia="Times New Roman" w:hAnsi="Courier New" w:cs="Courier New"/>
              <w:noProof w:val="0"/>
              <w:color w:val="000000"/>
              <w:sz w:val="20"/>
              <w:szCs w:val="20"/>
              <w:lang w:val="en-US" w:eastAsia="en-GB"/>
            </w:rPr>
          </w:rPrChange>
        </w:rPr>
      </w:pPr>
    </w:p>
    <w:p w14:paraId="102E4F91"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42" w:author="André Oliveira" w:date="2020-09-03T20:38:00Z">
            <w:rPr>
              <w:rFonts w:ascii="Courier New" w:eastAsia="Times New Roman" w:hAnsi="Courier New" w:cs="Courier New"/>
              <w:noProof w:val="0"/>
              <w:color w:val="000000"/>
              <w:sz w:val="20"/>
              <w:szCs w:val="20"/>
              <w:lang w:val="en-US" w:eastAsia="en-GB"/>
            </w:rPr>
          </w:rPrChange>
        </w:rPr>
      </w:pPr>
    </w:p>
    <w:p w14:paraId="5BAF262C"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43" w:author="André Oliveira" w:date="2020-09-03T20:38:00Z">
            <w:rPr>
              <w:rFonts w:ascii="Courier New" w:eastAsia="Times New Roman" w:hAnsi="Courier New" w:cs="Courier New"/>
              <w:noProof w:val="0"/>
              <w:color w:val="000000"/>
              <w:sz w:val="20"/>
              <w:szCs w:val="20"/>
              <w:lang w:val="en-US" w:eastAsia="en-GB"/>
            </w:rPr>
          </w:rPrChange>
        </w:rPr>
      </w:pPr>
    </w:p>
    <w:p w14:paraId="69583E2C"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44" w:author="André Oliveira" w:date="2020-09-03T20:38:00Z">
            <w:rPr>
              <w:rFonts w:ascii="Courier New" w:eastAsia="Times New Roman" w:hAnsi="Courier New" w:cs="Courier New"/>
              <w:noProof w:val="0"/>
              <w:color w:val="000000"/>
              <w:sz w:val="20"/>
              <w:szCs w:val="20"/>
              <w:lang w:val="en-US" w:eastAsia="en-GB"/>
            </w:rPr>
          </w:rPrChange>
        </w:rPr>
      </w:pPr>
    </w:p>
    <w:p w14:paraId="7956162B"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45" w:author="André Oliveira" w:date="2020-09-03T20:38:00Z">
            <w:rPr>
              <w:rFonts w:ascii="Courier New" w:eastAsia="Times New Roman" w:hAnsi="Courier New" w:cs="Courier New"/>
              <w:noProof w:val="0"/>
              <w:color w:val="000000"/>
              <w:sz w:val="20"/>
              <w:szCs w:val="20"/>
              <w:lang w:val="en-US" w:eastAsia="en-GB"/>
            </w:rPr>
          </w:rPrChange>
        </w:rPr>
      </w:pPr>
    </w:p>
    <w:p w14:paraId="769D56F2"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46" w:author="André Oliveira" w:date="2020-09-03T20:38:00Z">
            <w:rPr>
              <w:rFonts w:ascii="Courier New" w:eastAsia="Times New Roman" w:hAnsi="Courier New" w:cs="Courier New"/>
              <w:noProof w:val="0"/>
              <w:color w:val="000000"/>
              <w:sz w:val="20"/>
              <w:szCs w:val="20"/>
              <w:lang w:val="en-US" w:eastAsia="en-GB"/>
            </w:rPr>
          </w:rPrChange>
        </w:rPr>
      </w:pPr>
    </w:p>
    <w:p w14:paraId="0D1D6E57"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47" w:author="André Oliveira" w:date="2020-09-03T20:38:00Z">
            <w:rPr>
              <w:rFonts w:ascii="Courier New" w:eastAsia="Times New Roman" w:hAnsi="Courier New" w:cs="Courier New"/>
              <w:noProof w:val="0"/>
              <w:color w:val="000000"/>
              <w:sz w:val="20"/>
              <w:szCs w:val="20"/>
              <w:lang w:val="en-US" w:eastAsia="en-GB"/>
            </w:rPr>
          </w:rPrChange>
        </w:rPr>
      </w:pPr>
    </w:p>
    <w:p w14:paraId="3D1EACCA"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48" w:author="André Oliveira" w:date="2020-09-03T20:38:00Z">
            <w:rPr>
              <w:rFonts w:ascii="Courier New" w:eastAsia="Times New Roman" w:hAnsi="Courier New" w:cs="Courier New"/>
              <w:noProof w:val="0"/>
              <w:color w:val="000000"/>
              <w:sz w:val="20"/>
              <w:szCs w:val="20"/>
              <w:lang w:val="en-US" w:eastAsia="en-GB"/>
            </w:rPr>
          </w:rPrChange>
        </w:rPr>
      </w:pPr>
    </w:p>
    <w:p w14:paraId="5CD7892A"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49" w:author="André Oliveira" w:date="2020-09-03T20:38:00Z">
            <w:rPr>
              <w:rFonts w:ascii="Courier New" w:eastAsia="Times New Roman" w:hAnsi="Courier New" w:cs="Courier New"/>
              <w:noProof w:val="0"/>
              <w:color w:val="000000"/>
              <w:sz w:val="20"/>
              <w:szCs w:val="20"/>
              <w:lang w:val="en-US" w:eastAsia="en-GB"/>
            </w:rPr>
          </w:rPrChange>
        </w:rPr>
      </w:pPr>
    </w:p>
    <w:p w14:paraId="53B5EA8C"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50" w:author="André Oliveira" w:date="2020-09-03T20:38:00Z">
            <w:rPr>
              <w:rFonts w:ascii="Courier New" w:eastAsia="Times New Roman" w:hAnsi="Courier New" w:cs="Courier New"/>
              <w:noProof w:val="0"/>
              <w:color w:val="000000"/>
              <w:sz w:val="20"/>
              <w:szCs w:val="20"/>
              <w:lang w:val="en-US" w:eastAsia="en-GB"/>
            </w:rPr>
          </w:rPrChange>
        </w:rPr>
      </w:pPr>
    </w:p>
    <w:p w14:paraId="04F3D1FB"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51" w:author="André Oliveira" w:date="2020-09-03T20:38:00Z">
            <w:rPr>
              <w:rFonts w:ascii="Courier New" w:eastAsia="Times New Roman" w:hAnsi="Courier New" w:cs="Courier New"/>
              <w:noProof w:val="0"/>
              <w:color w:val="000000"/>
              <w:sz w:val="20"/>
              <w:szCs w:val="20"/>
              <w:lang w:val="en-US" w:eastAsia="en-GB"/>
            </w:rPr>
          </w:rPrChange>
        </w:rPr>
      </w:pPr>
    </w:p>
    <w:p w14:paraId="18CB4AD9"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52" w:author="André Oliveira" w:date="2020-09-03T20:38:00Z">
            <w:rPr>
              <w:rFonts w:ascii="Courier New" w:eastAsia="Times New Roman" w:hAnsi="Courier New" w:cs="Courier New"/>
              <w:noProof w:val="0"/>
              <w:color w:val="000000"/>
              <w:sz w:val="20"/>
              <w:szCs w:val="20"/>
              <w:lang w:val="en-US" w:eastAsia="en-GB"/>
            </w:rPr>
          </w:rPrChange>
        </w:rPr>
      </w:pPr>
    </w:p>
    <w:p w14:paraId="4A03374E"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53" w:author="André Oliveira" w:date="2020-09-03T20:38:00Z">
            <w:rPr>
              <w:rFonts w:ascii="Courier New" w:eastAsia="Times New Roman" w:hAnsi="Courier New" w:cs="Courier New"/>
              <w:noProof w:val="0"/>
              <w:color w:val="000000"/>
              <w:sz w:val="20"/>
              <w:szCs w:val="20"/>
              <w:lang w:val="en-US" w:eastAsia="en-GB"/>
            </w:rPr>
          </w:rPrChange>
        </w:rPr>
      </w:pPr>
    </w:p>
    <w:p w14:paraId="631D3B8D"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54" w:author="André Oliveira" w:date="2020-09-03T20:38:00Z">
            <w:rPr>
              <w:rFonts w:ascii="Courier New" w:eastAsia="Times New Roman" w:hAnsi="Courier New" w:cs="Courier New"/>
              <w:noProof w:val="0"/>
              <w:color w:val="000000"/>
              <w:sz w:val="20"/>
              <w:szCs w:val="20"/>
              <w:lang w:val="en-US" w:eastAsia="en-GB"/>
            </w:rPr>
          </w:rPrChange>
        </w:rPr>
      </w:pPr>
    </w:p>
    <w:p w14:paraId="29F05A28" w14:textId="37307E5C" w:rsidR="00231005" w:rsidRPr="001923EC" w:rsidRDefault="00231005" w:rsidP="00231005">
      <w:pPr>
        <w:pStyle w:val="Ttulo3"/>
        <w:rPr>
          <w:noProof w:val="0"/>
          <w:color w:val="auto"/>
          <w:sz w:val="28"/>
          <w:szCs w:val="28"/>
          <w:lang w:val="en-US"/>
          <w:rPrChange w:id="1355" w:author="André Oliveira" w:date="2020-09-03T20:38:00Z">
            <w:rPr>
              <w:noProof w:val="0"/>
              <w:color w:val="auto"/>
              <w:sz w:val="28"/>
              <w:szCs w:val="28"/>
              <w:lang w:val="en-US"/>
            </w:rPr>
          </w:rPrChange>
        </w:rPr>
      </w:pPr>
      <w:bookmarkStart w:id="1356" w:name="_Toc43055742"/>
      <w:r w:rsidRPr="001923EC">
        <w:rPr>
          <w:noProof w:val="0"/>
          <w:color w:val="auto"/>
          <w:sz w:val="28"/>
          <w:szCs w:val="28"/>
          <w:lang w:val="en-US"/>
          <w:rPrChange w:id="1357" w:author="André Oliveira" w:date="2020-09-03T20:38:00Z">
            <w:rPr>
              <w:noProof w:val="0"/>
              <w:color w:val="auto"/>
              <w:sz w:val="28"/>
              <w:szCs w:val="28"/>
              <w:lang w:val="en-US"/>
            </w:rPr>
          </w:rPrChange>
        </w:rPr>
        <w:lastRenderedPageBreak/>
        <w:t>2.3.4. Create a Questionnaire</w:t>
      </w:r>
      <w:bookmarkEnd w:id="1356"/>
    </w:p>
    <w:p w14:paraId="030AAC8B" w14:textId="77777777" w:rsidR="00225B02" w:rsidRPr="001923EC" w:rsidRDefault="00DE6F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1923EC">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B57309">
        <w:rPr>
          <w:lang w:val="en-US"/>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06663011" w:rsidR="00A311AD" w:rsidRPr="00B57309" w:rsidRDefault="00225B02" w:rsidP="00225B02">
      <w:pPr>
        <w:pStyle w:val="Legenda"/>
        <w:rPr>
          <w:rFonts w:ascii="Courier New" w:eastAsia="Times New Roman" w:hAnsi="Courier New" w:cs="Courier New"/>
          <w:noProof w:val="0"/>
          <w:color w:val="000000"/>
          <w:sz w:val="20"/>
          <w:szCs w:val="20"/>
          <w:lang w:val="en-US" w:eastAsia="en-GB"/>
        </w:rPr>
      </w:pPr>
      <w:bookmarkStart w:id="1358" w:name="_Toc43055725"/>
      <w:r w:rsidRPr="00B57309">
        <w:rPr>
          <w:noProof w:val="0"/>
          <w:lang w:val="en-US"/>
        </w:rPr>
        <w:t xml:space="preserve">Figure </w:t>
      </w:r>
      <w:r w:rsidRPr="001923EC">
        <w:rPr>
          <w:noProof w:val="0"/>
          <w:lang w:val="en-US"/>
        </w:rPr>
        <w:fldChar w:fldCharType="begin"/>
      </w:r>
      <w:r w:rsidRPr="001923EC">
        <w:rPr>
          <w:noProof w:val="0"/>
          <w:lang w:val="en-US"/>
          <w:rPrChange w:id="1359" w:author="André Oliveira" w:date="2020-09-03T20:38:00Z">
            <w:rPr>
              <w:noProof w:val="0"/>
              <w:lang w:val="en-US"/>
            </w:rPr>
          </w:rPrChange>
        </w:rPr>
        <w:instrText xml:space="preserve"> SEQ Figure \* ARABIC </w:instrText>
      </w:r>
      <w:r w:rsidRPr="001923EC">
        <w:rPr>
          <w:noProof w:val="0"/>
          <w:lang w:val="en-US"/>
          <w:rPrChange w:id="1360" w:author="André Oliveira" w:date="2020-09-03T20:38:00Z">
            <w:rPr>
              <w:noProof w:val="0"/>
              <w:lang w:val="en-US"/>
            </w:rPr>
          </w:rPrChange>
        </w:rPr>
        <w:fldChar w:fldCharType="separate"/>
      </w:r>
      <w:r w:rsidR="001923EC" w:rsidRPr="00B57309">
        <w:rPr>
          <w:lang w:val="en-US"/>
        </w:rPr>
        <w:t>4</w:t>
      </w:r>
      <w:r w:rsidRPr="00B57309">
        <w:rPr>
          <w:noProof w:val="0"/>
          <w:lang w:val="en-US"/>
        </w:rPr>
        <w:fldChar w:fldCharType="end"/>
      </w:r>
      <w:r w:rsidRPr="001923EC">
        <w:rPr>
          <w:noProof w:val="0"/>
          <w:lang w:val="en-US"/>
        </w:rPr>
        <w:t xml:space="preserve"> - User Journey for creating a Questionnaire</w:t>
      </w:r>
      <w:bookmarkEnd w:id="1358"/>
    </w:p>
    <w:p w14:paraId="543616B0" w14:textId="77777777" w:rsidR="00A311AD" w:rsidRPr="003D6BE6"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7D16541"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61" w:author="André Oliveira" w:date="2020-09-03T20:38:00Z">
            <w:rPr>
              <w:rFonts w:ascii="Courier New" w:eastAsia="Times New Roman" w:hAnsi="Courier New" w:cs="Courier New"/>
              <w:noProof w:val="0"/>
              <w:color w:val="000000"/>
              <w:sz w:val="20"/>
              <w:szCs w:val="20"/>
              <w:lang w:val="en-US" w:eastAsia="en-GB"/>
            </w:rPr>
          </w:rPrChange>
        </w:rPr>
      </w:pPr>
    </w:p>
    <w:p w14:paraId="562CF076" w14:textId="490B679C" w:rsidR="00231005" w:rsidRPr="001923EC" w:rsidRDefault="00231005" w:rsidP="00231005">
      <w:pPr>
        <w:pStyle w:val="Ttulo3"/>
        <w:rPr>
          <w:noProof w:val="0"/>
          <w:color w:val="auto"/>
          <w:sz w:val="28"/>
          <w:szCs w:val="28"/>
          <w:lang w:val="en-US"/>
          <w:rPrChange w:id="1362" w:author="André Oliveira" w:date="2020-09-03T20:38:00Z">
            <w:rPr>
              <w:noProof w:val="0"/>
              <w:color w:val="auto"/>
              <w:sz w:val="28"/>
              <w:szCs w:val="28"/>
              <w:lang w:val="en-US"/>
            </w:rPr>
          </w:rPrChange>
        </w:rPr>
      </w:pPr>
      <w:bookmarkStart w:id="1363" w:name="_Toc43055743"/>
      <w:r w:rsidRPr="001923EC">
        <w:rPr>
          <w:noProof w:val="0"/>
          <w:color w:val="auto"/>
          <w:sz w:val="28"/>
          <w:szCs w:val="28"/>
          <w:lang w:val="en-US"/>
          <w:rPrChange w:id="1364" w:author="André Oliveira" w:date="2020-09-03T20:38:00Z">
            <w:rPr>
              <w:noProof w:val="0"/>
              <w:color w:val="auto"/>
              <w:sz w:val="28"/>
              <w:szCs w:val="28"/>
              <w:lang w:val="en-US"/>
            </w:rPr>
          </w:rPrChange>
        </w:rPr>
        <w:lastRenderedPageBreak/>
        <w:t>2.3.5. Run code</w:t>
      </w:r>
      <w:bookmarkEnd w:id="1363"/>
    </w:p>
    <w:p w14:paraId="2D4DC1E8" w14:textId="77777777" w:rsidR="00225B02" w:rsidRPr="001923E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1923EC">
        <w:rPr>
          <w:lang w:val="en-US"/>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2D63B6F4" w:rsidR="00A311AD" w:rsidRPr="001923EC" w:rsidRDefault="00225B02" w:rsidP="00225B02">
      <w:pPr>
        <w:pStyle w:val="Legenda"/>
        <w:rPr>
          <w:rFonts w:ascii="Courier New" w:eastAsia="Times New Roman" w:hAnsi="Courier New" w:cs="Courier New"/>
          <w:noProof w:val="0"/>
          <w:color w:val="000000"/>
          <w:sz w:val="20"/>
          <w:szCs w:val="20"/>
          <w:u w:val="single"/>
          <w:lang w:val="en-US" w:eastAsia="en-GB"/>
          <w:rPrChange w:id="1365" w:author="André Oliveira" w:date="2020-09-03T20:38:00Z">
            <w:rPr>
              <w:rFonts w:ascii="Courier New" w:eastAsia="Times New Roman" w:hAnsi="Courier New" w:cs="Courier New"/>
              <w:noProof w:val="0"/>
              <w:color w:val="000000"/>
              <w:sz w:val="20"/>
              <w:szCs w:val="20"/>
              <w:u w:val="single"/>
              <w:lang w:val="en-US" w:eastAsia="en-GB"/>
            </w:rPr>
          </w:rPrChange>
        </w:rPr>
      </w:pPr>
      <w:bookmarkStart w:id="1366" w:name="_Toc43055726"/>
      <w:r w:rsidRPr="00B57309">
        <w:rPr>
          <w:noProof w:val="0"/>
          <w:lang w:val="en-US"/>
        </w:rPr>
        <w:t xml:space="preserve">Figure </w:t>
      </w:r>
      <w:r w:rsidRPr="001923EC">
        <w:rPr>
          <w:noProof w:val="0"/>
          <w:lang w:val="en-US"/>
        </w:rPr>
        <w:fldChar w:fldCharType="begin"/>
      </w:r>
      <w:r w:rsidRPr="001923EC">
        <w:rPr>
          <w:noProof w:val="0"/>
          <w:lang w:val="en-US"/>
          <w:rPrChange w:id="1367" w:author="André Oliveira" w:date="2020-09-03T20:38:00Z">
            <w:rPr>
              <w:noProof w:val="0"/>
              <w:lang w:val="en-US"/>
            </w:rPr>
          </w:rPrChange>
        </w:rPr>
        <w:instrText xml:space="preserve"> SEQ Figure \* ARABIC </w:instrText>
      </w:r>
      <w:r w:rsidRPr="001923EC">
        <w:rPr>
          <w:noProof w:val="0"/>
          <w:lang w:val="en-US"/>
          <w:rPrChange w:id="1368" w:author="André Oliveira" w:date="2020-09-03T20:38:00Z">
            <w:rPr>
              <w:noProof w:val="0"/>
              <w:lang w:val="en-US"/>
            </w:rPr>
          </w:rPrChange>
        </w:rPr>
        <w:fldChar w:fldCharType="separate"/>
      </w:r>
      <w:r w:rsidR="001923EC" w:rsidRPr="00B57309">
        <w:rPr>
          <w:lang w:val="en-US"/>
        </w:rPr>
        <w:t>5</w:t>
      </w:r>
      <w:r w:rsidRPr="00B57309">
        <w:rPr>
          <w:noProof w:val="0"/>
          <w:lang w:val="en-US"/>
        </w:rPr>
        <w:fldChar w:fldCharType="end"/>
      </w:r>
      <w:r w:rsidRPr="001923EC">
        <w:rPr>
          <w:noProof w:val="0"/>
          <w:lang w:val="en-US"/>
        </w:rPr>
        <w:t xml:space="preserve"> - User Journey for </w:t>
      </w:r>
      <w:r w:rsidR="0000657F" w:rsidRPr="00B57309">
        <w:rPr>
          <w:noProof w:val="0"/>
          <w:lang w:val="en-US"/>
        </w:rPr>
        <w:t>running</w:t>
      </w:r>
      <w:r w:rsidRPr="003D6BE6">
        <w:rPr>
          <w:noProof w:val="0"/>
          <w:lang w:val="en-US"/>
        </w:rPr>
        <w:t xml:space="preserve"> a piece of code</w:t>
      </w:r>
      <w:bookmarkEnd w:id="1366"/>
    </w:p>
    <w:p w14:paraId="3ED1C983" w14:textId="77777777" w:rsidR="00A311AD" w:rsidRPr="001923E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369" w:author="André Oliveira" w:date="2020-09-03T20:38:00Z">
            <w:rPr>
              <w:rFonts w:ascii="Courier New" w:eastAsia="Times New Roman" w:hAnsi="Courier New" w:cs="Courier New"/>
              <w:noProof w:val="0"/>
              <w:color w:val="000000"/>
              <w:sz w:val="20"/>
              <w:szCs w:val="20"/>
              <w:lang w:val="en-US" w:eastAsia="en-GB"/>
            </w:rPr>
          </w:rPrChange>
        </w:rPr>
      </w:pPr>
    </w:p>
    <w:p w14:paraId="7F48562A" w14:textId="77777777" w:rsidR="007B5CB0" w:rsidRPr="001923EC" w:rsidRDefault="007B5CB0">
      <w:pPr>
        <w:spacing w:after="200"/>
        <w:jc w:val="left"/>
        <w:rPr>
          <w:rFonts w:asciiTheme="majorHAnsi" w:eastAsiaTheme="majorEastAsia" w:hAnsiTheme="majorHAnsi" w:cstheme="majorBidi"/>
          <w:noProof w:val="0"/>
          <w:sz w:val="28"/>
          <w:szCs w:val="28"/>
          <w:lang w:val="en-US"/>
          <w:rPrChange w:id="1370" w:author="André Oliveira" w:date="2020-09-03T20:38:00Z">
            <w:rPr>
              <w:rFonts w:asciiTheme="majorHAnsi" w:eastAsiaTheme="majorEastAsia" w:hAnsiTheme="majorHAnsi" w:cstheme="majorBidi"/>
              <w:noProof w:val="0"/>
              <w:sz w:val="28"/>
              <w:szCs w:val="28"/>
              <w:lang w:val="en-US"/>
            </w:rPr>
          </w:rPrChange>
        </w:rPr>
      </w:pPr>
      <w:r w:rsidRPr="001923EC">
        <w:rPr>
          <w:noProof w:val="0"/>
          <w:sz w:val="28"/>
          <w:szCs w:val="28"/>
          <w:lang w:val="en-US"/>
          <w:rPrChange w:id="1371" w:author="André Oliveira" w:date="2020-09-03T20:38:00Z">
            <w:rPr>
              <w:noProof w:val="0"/>
              <w:sz w:val="28"/>
              <w:szCs w:val="28"/>
              <w:lang w:val="en-US"/>
            </w:rPr>
          </w:rPrChange>
        </w:rPr>
        <w:br w:type="page"/>
      </w:r>
    </w:p>
    <w:p w14:paraId="41CA4921" w14:textId="247A34CD" w:rsidR="00231005" w:rsidRPr="001923EC" w:rsidRDefault="00231005" w:rsidP="00231005">
      <w:pPr>
        <w:pStyle w:val="Ttulo3"/>
        <w:rPr>
          <w:noProof w:val="0"/>
          <w:color w:val="auto"/>
          <w:sz w:val="28"/>
          <w:szCs w:val="28"/>
          <w:lang w:val="en-US"/>
          <w:rPrChange w:id="1372" w:author="André Oliveira" w:date="2020-09-03T20:38:00Z">
            <w:rPr>
              <w:noProof w:val="0"/>
              <w:color w:val="auto"/>
              <w:sz w:val="28"/>
              <w:szCs w:val="28"/>
              <w:lang w:val="en-US"/>
            </w:rPr>
          </w:rPrChange>
        </w:rPr>
      </w:pPr>
      <w:bookmarkStart w:id="1373" w:name="_Toc43055744"/>
      <w:r w:rsidRPr="001923EC">
        <w:rPr>
          <w:noProof w:val="0"/>
          <w:color w:val="auto"/>
          <w:sz w:val="28"/>
          <w:szCs w:val="28"/>
          <w:lang w:val="en-US"/>
          <w:rPrChange w:id="1374" w:author="André Oliveira" w:date="2020-09-03T20:38:00Z">
            <w:rPr>
              <w:noProof w:val="0"/>
              <w:color w:val="auto"/>
              <w:sz w:val="28"/>
              <w:szCs w:val="28"/>
              <w:lang w:val="en-US"/>
            </w:rPr>
          </w:rPrChange>
        </w:rPr>
        <w:lastRenderedPageBreak/>
        <w:t>2.3.6. Answer a Questionnaire</w:t>
      </w:r>
      <w:bookmarkEnd w:id="1373"/>
    </w:p>
    <w:p w14:paraId="786B2729" w14:textId="77777777" w:rsidR="00231005" w:rsidRPr="001923EC" w:rsidRDefault="00231005" w:rsidP="007B5CB0">
      <w:pPr>
        <w:rPr>
          <w:noProof w:val="0"/>
          <w:lang w:val="en-US" w:eastAsia="en-GB"/>
          <w:rPrChange w:id="1375" w:author="André Oliveira" w:date="2020-09-03T20:38:00Z">
            <w:rPr>
              <w:noProof w:val="0"/>
              <w:lang w:val="en-US" w:eastAsia="en-GB"/>
            </w:rPr>
          </w:rPrChange>
        </w:rPr>
      </w:pPr>
    </w:p>
    <w:p w14:paraId="026EDCEF" w14:textId="77777777" w:rsidR="00225B02" w:rsidRPr="001923E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1923EC">
        <w:rPr>
          <w:lang w:val="en-US"/>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25BEC2C7" w:rsidR="00936E89" w:rsidRPr="00B57309" w:rsidRDefault="00225B02" w:rsidP="00225B02">
      <w:pPr>
        <w:pStyle w:val="Legenda"/>
        <w:rPr>
          <w:rFonts w:ascii="Courier New" w:eastAsia="Times New Roman" w:hAnsi="Courier New" w:cs="Courier New"/>
          <w:noProof w:val="0"/>
          <w:color w:val="000000"/>
          <w:sz w:val="20"/>
          <w:szCs w:val="20"/>
          <w:lang w:val="en-US" w:eastAsia="en-GB"/>
        </w:rPr>
      </w:pPr>
      <w:bookmarkStart w:id="1376" w:name="_Toc43055727"/>
      <w:r w:rsidRPr="00B57309">
        <w:rPr>
          <w:noProof w:val="0"/>
          <w:lang w:val="en-US"/>
        </w:rPr>
        <w:t xml:space="preserve">Figure </w:t>
      </w:r>
      <w:r w:rsidRPr="001923EC">
        <w:rPr>
          <w:noProof w:val="0"/>
          <w:lang w:val="en-US"/>
        </w:rPr>
        <w:fldChar w:fldCharType="begin"/>
      </w:r>
      <w:r w:rsidRPr="001923EC">
        <w:rPr>
          <w:noProof w:val="0"/>
          <w:lang w:val="en-US"/>
          <w:rPrChange w:id="1377" w:author="André Oliveira" w:date="2020-09-03T20:38:00Z">
            <w:rPr>
              <w:noProof w:val="0"/>
              <w:lang w:val="en-US"/>
            </w:rPr>
          </w:rPrChange>
        </w:rPr>
        <w:instrText xml:space="preserve"> SEQ Figure \* ARABIC </w:instrText>
      </w:r>
      <w:r w:rsidRPr="001923EC">
        <w:rPr>
          <w:noProof w:val="0"/>
          <w:lang w:val="en-US"/>
          <w:rPrChange w:id="1378" w:author="André Oliveira" w:date="2020-09-03T20:38:00Z">
            <w:rPr>
              <w:noProof w:val="0"/>
              <w:lang w:val="en-US"/>
            </w:rPr>
          </w:rPrChange>
        </w:rPr>
        <w:fldChar w:fldCharType="separate"/>
      </w:r>
      <w:r w:rsidR="001923EC" w:rsidRPr="00B57309">
        <w:rPr>
          <w:lang w:val="en-US"/>
        </w:rPr>
        <w:t>6</w:t>
      </w:r>
      <w:r w:rsidRPr="00B57309">
        <w:rPr>
          <w:noProof w:val="0"/>
          <w:lang w:val="en-US"/>
        </w:rPr>
        <w:fldChar w:fldCharType="end"/>
      </w:r>
      <w:r w:rsidRPr="001923EC">
        <w:rPr>
          <w:noProof w:val="0"/>
          <w:lang w:val="en-US"/>
        </w:rPr>
        <w:t xml:space="preserve"> - User Journey for answering a Questionnaire</w:t>
      </w:r>
      <w:bookmarkEnd w:id="1376"/>
    </w:p>
    <w:p w14:paraId="4E389DF1" w14:textId="77777777" w:rsidR="005153AD" w:rsidRPr="001923EC" w:rsidRDefault="005153AD">
      <w:pPr>
        <w:spacing w:after="200"/>
        <w:jc w:val="left"/>
        <w:rPr>
          <w:noProof w:val="0"/>
          <w:lang w:val="en-US"/>
          <w:rPrChange w:id="1379" w:author="André Oliveira" w:date="2020-09-03T20:38:00Z">
            <w:rPr>
              <w:noProof w:val="0"/>
              <w:lang w:val="en-US"/>
            </w:rPr>
          </w:rPrChange>
        </w:rPr>
      </w:pPr>
      <w:r w:rsidRPr="003D6BE6">
        <w:rPr>
          <w:noProof w:val="0"/>
          <w:lang w:val="en-US"/>
        </w:rPr>
        <w:br w:type="page"/>
      </w:r>
    </w:p>
    <w:p w14:paraId="5BECC3EF" w14:textId="762A8006" w:rsidR="00C76A4C" w:rsidRPr="001923EC" w:rsidRDefault="004B3D0E" w:rsidP="00406025">
      <w:pPr>
        <w:pStyle w:val="Ttulo1"/>
        <w:rPr>
          <w:rPrChange w:id="1380" w:author="André Oliveira" w:date="2020-09-03T20:38:00Z">
            <w:rPr/>
          </w:rPrChange>
        </w:rPr>
      </w:pPr>
      <w:bookmarkStart w:id="1381" w:name="_Toc43055745"/>
      <w:r w:rsidRPr="001923EC">
        <w:rPr>
          <w:rPrChange w:id="1382" w:author="André Oliveira" w:date="2020-09-03T20:38:00Z">
            <w:rPr/>
          </w:rPrChange>
        </w:rPr>
        <w:lastRenderedPageBreak/>
        <w:t>Related work</w:t>
      </w:r>
      <w:bookmarkEnd w:id="1381"/>
    </w:p>
    <w:p w14:paraId="6CB221B2" w14:textId="7435298D" w:rsidR="00DE1405" w:rsidRPr="001923EC" w:rsidRDefault="00730C4A" w:rsidP="008F0F86">
      <w:pPr>
        <w:rPr>
          <w:noProof w:val="0"/>
          <w:lang w:val="en-US"/>
          <w:rPrChange w:id="1383" w:author="André Oliveira" w:date="2020-09-03T20:38:00Z">
            <w:rPr>
              <w:noProof w:val="0"/>
              <w:lang w:val="en-US"/>
            </w:rPr>
          </w:rPrChange>
        </w:rPr>
      </w:pPr>
      <w:r w:rsidRPr="001923EC">
        <w:rPr>
          <w:noProof w:val="0"/>
          <w:lang w:val="en-US"/>
          <w:rPrChange w:id="1384" w:author="André Oliveira" w:date="2020-09-03T20:38:00Z">
            <w:rPr>
              <w:noProof w:val="0"/>
              <w:lang w:val="en-US"/>
            </w:rPr>
          </w:rPrChange>
        </w:rPr>
        <w:t>As</w:t>
      </w:r>
      <w:r w:rsidR="008F0F86" w:rsidRPr="001923EC">
        <w:rPr>
          <w:noProof w:val="0"/>
          <w:lang w:val="en-US"/>
          <w:rPrChange w:id="1385" w:author="André Oliveira" w:date="2020-09-03T20:38:00Z">
            <w:rPr>
              <w:noProof w:val="0"/>
              <w:lang w:val="en-US"/>
            </w:rPr>
          </w:rPrChange>
        </w:rPr>
        <w:t xml:space="preserve"> emphasized in</w:t>
      </w:r>
      <w:r w:rsidRPr="001923EC">
        <w:rPr>
          <w:noProof w:val="0"/>
          <w:lang w:val="en-US"/>
          <w:rPrChange w:id="1386" w:author="André Oliveira" w:date="2020-09-03T20:38:00Z">
            <w:rPr>
              <w:noProof w:val="0"/>
              <w:lang w:val="en-US"/>
            </w:rPr>
          </w:rPrChange>
        </w:rPr>
        <w:t xml:space="preserve"> the</w:t>
      </w:r>
      <w:r w:rsidR="008F0F86" w:rsidRPr="001923EC">
        <w:rPr>
          <w:noProof w:val="0"/>
          <w:lang w:val="en-US"/>
          <w:rPrChange w:id="1387" w:author="André Oliveira" w:date="2020-09-03T20:38:00Z">
            <w:rPr>
              <w:noProof w:val="0"/>
              <w:lang w:val="en-US"/>
            </w:rPr>
          </w:rPrChange>
        </w:rPr>
        <w:t xml:space="preserve"> introduction, there are plenty of e-learning platforms out there, each one them serving their own purpose and </w:t>
      </w:r>
      <w:r w:rsidRPr="001923EC">
        <w:rPr>
          <w:noProof w:val="0"/>
          <w:lang w:val="en-US"/>
          <w:rPrChange w:id="1388" w:author="André Oliveira" w:date="2020-09-03T20:38:00Z">
            <w:rPr>
              <w:noProof w:val="0"/>
              <w:lang w:val="en-US"/>
            </w:rPr>
          </w:rPrChange>
        </w:rPr>
        <w:t xml:space="preserve">having </w:t>
      </w:r>
      <w:r w:rsidR="008F0F86" w:rsidRPr="001923EC">
        <w:rPr>
          <w:noProof w:val="0"/>
          <w:lang w:val="en-US"/>
          <w:rPrChange w:id="1389" w:author="André Oliveira" w:date="2020-09-03T20:38:00Z">
            <w:rPr>
              <w:noProof w:val="0"/>
              <w:lang w:val="en-US"/>
            </w:rPr>
          </w:rPrChange>
        </w:rPr>
        <w:t xml:space="preserve">unique characteristics. In this chapter we aim to briefly </w:t>
      </w:r>
      <w:r w:rsidRPr="001923EC">
        <w:rPr>
          <w:noProof w:val="0"/>
          <w:lang w:val="en-US"/>
          <w:rPrChange w:id="1390" w:author="André Oliveira" w:date="2020-09-03T20:38:00Z">
            <w:rPr>
              <w:noProof w:val="0"/>
              <w:lang w:val="en-US"/>
            </w:rPr>
          </w:rPrChange>
        </w:rPr>
        <w:t xml:space="preserve">showcase </w:t>
      </w:r>
      <w:r w:rsidR="008F0F86" w:rsidRPr="001923EC">
        <w:rPr>
          <w:noProof w:val="0"/>
          <w:lang w:val="en-US"/>
          <w:rPrChange w:id="1391" w:author="André Oliveira" w:date="2020-09-03T20:38:00Z">
            <w:rPr>
              <w:noProof w:val="0"/>
              <w:lang w:val="en-US"/>
            </w:rPr>
          </w:rPrChange>
        </w:rPr>
        <w:t>some of them, as a way to demonstrate what are the most common features between them and our own platfor</w:t>
      </w:r>
      <w:r w:rsidRPr="001923EC">
        <w:rPr>
          <w:noProof w:val="0"/>
          <w:lang w:val="en-US"/>
          <w:rPrChange w:id="1392" w:author="André Oliveira" w:date="2020-09-03T20:38:00Z">
            <w:rPr>
              <w:noProof w:val="0"/>
              <w:lang w:val="en-US"/>
            </w:rPr>
          </w:rPrChange>
        </w:rPr>
        <w:t>m</w:t>
      </w:r>
      <w:r w:rsidR="008F0F86" w:rsidRPr="001923EC">
        <w:rPr>
          <w:noProof w:val="0"/>
          <w:lang w:val="en-US"/>
          <w:rPrChange w:id="1393" w:author="André Oliveira" w:date="2020-09-03T20:38:00Z">
            <w:rPr>
              <w:noProof w:val="0"/>
              <w:lang w:val="en-US"/>
            </w:rPr>
          </w:rPrChange>
        </w:rPr>
        <w:t xml:space="preserve">, and </w:t>
      </w:r>
      <w:r w:rsidRPr="001923EC">
        <w:rPr>
          <w:noProof w:val="0"/>
          <w:lang w:val="en-US"/>
          <w:rPrChange w:id="1394" w:author="André Oliveira" w:date="2020-09-03T20:38:00Z">
            <w:rPr>
              <w:noProof w:val="0"/>
              <w:lang w:val="en-US"/>
            </w:rPr>
          </w:rPrChange>
        </w:rPr>
        <w:t>their differences</w:t>
      </w:r>
      <w:r w:rsidR="008F0F86" w:rsidRPr="001923EC">
        <w:rPr>
          <w:noProof w:val="0"/>
          <w:lang w:val="en-US"/>
          <w:rPrChange w:id="1395" w:author="André Oliveira" w:date="2020-09-03T20:38:00Z">
            <w:rPr>
              <w:noProof w:val="0"/>
              <w:lang w:val="en-US"/>
            </w:rPr>
          </w:rPrChange>
        </w:rPr>
        <w:t xml:space="preserve"> </w:t>
      </w:r>
      <w:r w:rsidRPr="001923EC">
        <w:rPr>
          <w:noProof w:val="0"/>
          <w:lang w:val="en-US"/>
          <w:rPrChange w:id="1396" w:author="André Oliveira" w:date="2020-09-03T20:38:00Z">
            <w:rPr>
              <w:noProof w:val="0"/>
              <w:lang w:val="en-US"/>
            </w:rPr>
          </w:rPrChange>
        </w:rPr>
        <w:t>weighing their pros and cons</w:t>
      </w:r>
      <w:r w:rsidR="008F0F86" w:rsidRPr="001923EC">
        <w:rPr>
          <w:noProof w:val="0"/>
          <w:lang w:val="en-US"/>
          <w:rPrChange w:id="1397" w:author="André Oliveira" w:date="2020-09-03T20:38:00Z">
            <w:rPr>
              <w:noProof w:val="0"/>
              <w:lang w:val="en-US"/>
            </w:rPr>
          </w:rPrChange>
        </w:rPr>
        <w:t>.</w:t>
      </w:r>
    </w:p>
    <w:p w14:paraId="3AABB4EB" w14:textId="77777777" w:rsidR="00DE1405" w:rsidRPr="001923EC" w:rsidRDefault="00DE1405" w:rsidP="008F0F86">
      <w:pPr>
        <w:rPr>
          <w:noProof w:val="0"/>
          <w:lang w:val="en-US"/>
          <w:rPrChange w:id="1398" w:author="André Oliveira" w:date="2020-09-03T20:38:00Z">
            <w:rPr>
              <w:noProof w:val="0"/>
              <w:lang w:val="en-US"/>
            </w:rPr>
          </w:rPrChange>
        </w:rPr>
      </w:pPr>
    </w:p>
    <w:p w14:paraId="677BE0C4" w14:textId="7850B370" w:rsidR="00DE1405" w:rsidRPr="001923EC" w:rsidRDefault="000B30B5" w:rsidP="00DE1405">
      <w:pPr>
        <w:pStyle w:val="Ttulo2"/>
        <w:numPr>
          <w:ilvl w:val="1"/>
          <w:numId w:val="10"/>
        </w:numPr>
        <w:ind w:left="567" w:hanging="567"/>
        <w:rPr>
          <w:noProof w:val="0"/>
          <w:color w:val="auto"/>
          <w:sz w:val="28"/>
          <w:szCs w:val="28"/>
          <w:lang w:val="en-US"/>
          <w:rPrChange w:id="1399" w:author="André Oliveira" w:date="2020-09-03T20:38:00Z">
            <w:rPr>
              <w:noProof w:val="0"/>
              <w:color w:val="auto"/>
              <w:sz w:val="28"/>
              <w:szCs w:val="28"/>
              <w:lang w:val="en-US"/>
            </w:rPr>
          </w:rPrChange>
        </w:rPr>
      </w:pPr>
      <w:bookmarkStart w:id="1400" w:name="_Toc43055746"/>
      <w:r w:rsidRPr="001923EC">
        <w:rPr>
          <w:noProof w:val="0"/>
          <w:color w:val="auto"/>
          <w:sz w:val="28"/>
          <w:szCs w:val="28"/>
          <w:lang w:val="en-US"/>
          <w:rPrChange w:id="1401" w:author="André Oliveira" w:date="2020-09-03T20:38:00Z">
            <w:rPr>
              <w:noProof w:val="0"/>
              <w:color w:val="auto"/>
              <w:sz w:val="28"/>
              <w:szCs w:val="28"/>
              <w:lang w:val="en-US"/>
            </w:rPr>
          </w:rPrChange>
        </w:rPr>
        <w:t>AlgoExpert</w:t>
      </w:r>
      <w:bookmarkEnd w:id="1400"/>
    </w:p>
    <w:p w14:paraId="676C280D" w14:textId="19270350" w:rsidR="008F0F86" w:rsidRPr="001923EC" w:rsidRDefault="008F0F86" w:rsidP="008F0F86">
      <w:pPr>
        <w:rPr>
          <w:noProof w:val="0"/>
          <w:lang w:val="en-US"/>
          <w:rPrChange w:id="1402" w:author="André Oliveira" w:date="2020-09-03T20:38:00Z">
            <w:rPr>
              <w:noProof w:val="0"/>
              <w:lang w:val="en-US"/>
            </w:rPr>
          </w:rPrChange>
        </w:rPr>
      </w:pPr>
      <w:r w:rsidRPr="001923EC">
        <w:rPr>
          <w:noProof w:val="0"/>
          <w:lang w:val="en-US"/>
          <w:rPrChange w:id="1403" w:author="André Oliveira" w:date="2020-09-03T20:38:00Z">
            <w:rPr>
              <w:noProof w:val="0"/>
              <w:lang w:val="en-US"/>
            </w:rPr>
          </w:rPrChange>
        </w:rPr>
        <w:t>AlgoExpert</w:t>
      </w:r>
      <w:r w:rsidR="00D73A25" w:rsidRPr="001923EC">
        <w:rPr>
          <w:noProof w:val="0"/>
          <w:lang w:val="en-US"/>
          <w:rPrChange w:id="1404" w:author="André Oliveira" w:date="2020-09-03T20:38:00Z">
            <w:rPr>
              <w:noProof w:val="0"/>
              <w:lang w:val="en-US"/>
            </w:rPr>
          </w:rPrChange>
        </w:rPr>
        <w:t xml:space="preserve"> </w:t>
      </w:r>
      <w:sdt>
        <w:sdtPr>
          <w:rPr>
            <w:noProof w:val="0"/>
            <w:lang w:val="en-US"/>
          </w:rPr>
          <w:id w:val="-1841388782"/>
          <w:citation/>
        </w:sdtPr>
        <w:sdtEndPr>
          <w:rPr>
            <w:rPrChange w:id="1405" w:author="André Oliveira" w:date="2020-09-03T20:38:00Z">
              <w:rPr/>
            </w:rPrChange>
          </w:rPr>
        </w:sdtEndPr>
        <w:sdtContent>
          <w:r w:rsidR="00D73A25" w:rsidRPr="00B57309">
            <w:rPr>
              <w:noProof w:val="0"/>
              <w:lang w:val="en-US"/>
            </w:rPr>
            <w:fldChar w:fldCharType="begin"/>
          </w:r>
          <w:r w:rsidR="000F784E" w:rsidRPr="001923EC">
            <w:rPr>
              <w:noProof w:val="0"/>
              <w:lang w:val="en-US"/>
              <w:rPrChange w:id="1406" w:author="André Oliveira" w:date="2020-09-03T20:38:00Z">
                <w:rPr>
                  <w:noProof w:val="0"/>
                  <w:lang w:val="en-US"/>
                </w:rPr>
              </w:rPrChange>
            </w:rPr>
            <w:instrText xml:space="preserve">CITATION Alg20 \l 2070 </w:instrText>
          </w:r>
          <w:r w:rsidR="00D73A25" w:rsidRPr="001923EC">
            <w:rPr>
              <w:noProof w:val="0"/>
              <w:lang w:val="en-US"/>
              <w:rPrChange w:id="1407" w:author="André Oliveira" w:date="2020-09-03T20:38:00Z">
                <w:rPr>
                  <w:noProof w:val="0"/>
                  <w:lang w:val="en-US"/>
                </w:rPr>
              </w:rPrChange>
            </w:rPr>
            <w:fldChar w:fldCharType="separate"/>
          </w:r>
          <w:r w:rsidR="00C8380F" w:rsidRPr="003D6BE6">
            <w:rPr>
              <w:lang w:val="en-US"/>
            </w:rPr>
            <w:t>[3]</w:t>
          </w:r>
          <w:r w:rsidR="00D73A25" w:rsidRPr="003D6BE6">
            <w:rPr>
              <w:noProof w:val="0"/>
              <w:lang w:val="en-US"/>
            </w:rPr>
            <w:fldChar w:fldCharType="end"/>
          </w:r>
        </w:sdtContent>
      </w:sdt>
      <w:r w:rsidRPr="001923EC">
        <w:rPr>
          <w:noProof w:val="0"/>
          <w:lang w:val="en-US"/>
        </w:rPr>
        <w:t xml:space="preserve"> was made to serve as a resource to prepare for coding interviews, by providin</w:t>
      </w:r>
      <w:r w:rsidRPr="00B57309">
        <w:rPr>
          <w:noProof w:val="0"/>
          <w:lang w:val="en-US"/>
        </w:rPr>
        <w:t>g everything someone needs in one st</w:t>
      </w:r>
      <w:r w:rsidRPr="003D6BE6">
        <w:rPr>
          <w:noProof w:val="0"/>
          <w:lang w:val="en-US"/>
        </w:rPr>
        <w:t xml:space="preserve">reamlined platform. It has 90 hand-picked questions, where only 4 of them are free, but it this possible to get the full platform content for the price of 115€ per year. Despite only having 7 programming languages, they </w:t>
      </w:r>
      <w:r w:rsidRPr="001923EC">
        <w:rPr>
          <w:noProof w:val="0"/>
          <w:lang w:val="en-US"/>
          <w:rPrChange w:id="1408" w:author="André Oliveira" w:date="2020-09-03T20:38:00Z">
            <w:rPr>
              <w:noProof w:val="0"/>
              <w:lang w:val="en-US"/>
            </w:rPr>
          </w:rPrChange>
        </w:rPr>
        <w:t xml:space="preserve">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r w:rsidR="0000657F" w:rsidRPr="001923EC">
        <w:rPr>
          <w:noProof w:val="0"/>
          <w:lang w:val="en-US"/>
          <w:rPrChange w:id="1409" w:author="André Oliveira" w:date="2020-09-03T20:38:00Z">
            <w:rPr>
              <w:noProof w:val="0"/>
              <w:lang w:val="en-US"/>
            </w:rPr>
          </w:rPrChange>
        </w:rPr>
        <w:t>engineers and</w:t>
      </w:r>
      <w:r w:rsidRPr="001923EC">
        <w:rPr>
          <w:noProof w:val="0"/>
          <w:lang w:val="en-US"/>
          <w:rPrChange w:id="1410" w:author="André Oliveira" w:date="2020-09-03T20:38:00Z">
            <w:rPr>
              <w:noProof w:val="0"/>
              <w:lang w:val="en-US"/>
            </w:rPr>
          </w:rPrChange>
        </w:rPr>
        <w:t xml:space="preserve"> publicize full projects contests for their clients </w:t>
      </w:r>
      <w:r w:rsidR="00D76668" w:rsidRPr="001923EC">
        <w:rPr>
          <w:noProof w:val="0"/>
          <w:lang w:val="en-US"/>
          <w:rPrChange w:id="1411" w:author="André Oliveira" w:date="2020-09-03T20:38:00Z">
            <w:rPr>
              <w:noProof w:val="0"/>
              <w:lang w:val="en-US"/>
            </w:rPr>
          </w:rPrChange>
        </w:rPr>
        <w:t>to</w:t>
      </w:r>
      <w:r w:rsidRPr="001923EC">
        <w:rPr>
          <w:noProof w:val="0"/>
          <w:lang w:val="en-US"/>
          <w:rPrChange w:id="1412" w:author="André Oliveira" w:date="2020-09-03T20:38:00Z">
            <w:rPr>
              <w:noProof w:val="0"/>
              <w:lang w:val="en-US"/>
            </w:rPr>
          </w:rPrChange>
        </w:rPr>
        <w:t xml:space="preserve"> promote their programming skills.</w:t>
      </w:r>
    </w:p>
    <w:p w14:paraId="3C024A1B" w14:textId="77777777" w:rsidR="00DE1405" w:rsidRPr="001923EC" w:rsidRDefault="00DE1405" w:rsidP="008F0F86">
      <w:pPr>
        <w:rPr>
          <w:noProof w:val="0"/>
          <w:lang w:val="en-US"/>
          <w:rPrChange w:id="1413" w:author="André Oliveira" w:date="2020-09-03T20:38:00Z">
            <w:rPr>
              <w:noProof w:val="0"/>
              <w:lang w:val="en-US"/>
            </w:rPr>
          </w:rPrChange>
        </w:rPr>
      </w:pPr>
    </w:p>
    <w:p w14:paraId="6CF3D516" w14:textId="0E413A1F" w:rsidR="00DE1405" w:rsidRPr="001923EC" w:rsidRDefault="000B30B5" w:rsidP="00DE1405">
      <w:pPr>
        <w:pStyle w:val="Ttulo2"/>
        <w:numPr>
          <w:ilvl w:val="1"/>
          <w:numId w:val="10"/>
        </w:numPr>
        <w:ind w:left="567" w:hanging="567"/>
        <w:rPr>
          <w:noProof w:val="0"/>
          <w:color w:val="auto"/>
          <w:sz w:val="28"/>
          <w:szCs w:val="28"/>
          <w:lang w:val="en-US"/>
          <w:rPrChange w:id="1414" w:author="André Oliveira" w:date="2020-09-03T20:38:00Z">
            <w:rPr>
              <w:noProof w:val="0"/>
              <w:color w:val="auto"/>
              <w:sz w:val="28"/>
              <w:szCs w:val="28"/>
              <w:lang w:val="en-US"/>
            </w:rPr>
          </w:rPrChange>
        </w:rPr>
      </w:pPr>
      <w:bookmarkStart w:id="1415" w:name="_Toc43055747"/>
      <w:r w:rsidRPr="001923EC">
        <w:rPr>
          <w:noProof w:val="0"/>
          <w:color w:val="auto"/>
          <w:sz w:val="28"/>
          <w:szCs w:val="28"/>
          <w:lang w:val="en-US"/>
          <w:rPrChange w:id="1416" w:author="André Oliveira" w:date="2020-09-03T20:38:00Z">
            <w:rPr>
              <w:noProof w:val="0"/>
              <w:color w:val="auto"/>
              <w:sz w:val="28"/>
              <w:szCs w:val="28"/>
              <w:lang w:val="en-US"/>
            </w:rPr>
          </w:rPrChange>
        </w:rPr>
        <w:t>HackerRank</w:t>
      </w:r>
      <w:bookmarkEnd w:id="1415"/>
    </w:p>
    <w:p w14:paraId="6EB0B192" w14:textId="3D0D48A0" w:rsidR="008F0F86" w:rsidRPr="001923EC" w:rsidRDefault="008F0F86" w:rsidP="008F0F86">
      <w:pPr>
        <w:rPr>
          <w:noProof w:val="0"/>
          <w:lang w:val="en-US"/>
          <w:rPrChange w:id="1417" w:author="André Oliveira" w:date="2020-09-03T20:38:00Z">
            <w:rPr>
              <w:noProof w:val="0"/>
              <w:lang w:val="en-US"/>
            </w:rPr>
          </w:rPrChange>
        </w:rPr>
      </w:pPr>
      <w:r w:rsidRPr="001923EC">
        <w:rPr>
          <w:noProof w:val="0"/>
          <w:lang w:val="en-US"/>
          <w:rPrChange w:id="1418" w:author="André Oliveira" w:date="2020-09-03T20:38:00Z">
            <w:rPr>
              <w:noProof w:val="0"/>
              <w:lang w:val="en-US"/>
            </w:rPr>
          </w:rPrChange>
        </w:rPr>
        <w:t>HackerRank</w:t>
      </w:r>
      <w:r w:rsidR="00FD13F8" w:rsidRPr="001923EC">
        <w:rPr>
          <w:noProof w:val="0"/>
          <w:lang w:val="en-US"/>
          <w:rPrChange w:id="1419" w:author="André Oliveira" w:date="2020-09-03T20:38:00Z">
            <w:rPr>
              <w:noProof w:val="0"/>
              <w:lang w:val="en-US"/>
            </w:rPr>
          </w:rPrChange>
        </w:rPr>
        <w:t xml:space="preserve"> </w:t>
      </w:r>
      <w:sdt>
        <w:sdtPr>
          <w:rPr>
            <w:noProof w:val="0"/>
            <w:lang w:val="en-US"/>
          </w:rPr>
          <w:id w:val="-494418237"/>
          <w:citation/>
        </w:sdtPr>
        <w:sdtEndPr>
          <w:rPr>
            <w:rPrChange w:id="1420" w:author="André Oliveira" w:date="2020-09-03T20:38:00Z">
              <w:rPr/>
            </w:rPrChange>
          </w:rPr>
        </w:sdtEndPr>
        <w:sdtContent>
          <w:r w:rsidR="00FD13F8" w:rsidRPr="00B57309">
            <w:rPr>
              <w:noProof w:val="0"/>
              <w:lang w:val="en-US"/>
            </w:rPr>
            <w:fldChar w:fldCharType="begin"/>
          </w:r>
          <w:r w:rsidR="00FD13F8" w:rsidRPr="001923EC">
            <w:rPr>
              <w:noProof w:val="0"/>
              <w:lang w:val="en-US"/>
              <w:rPrChange w:id="1421" w:author="André Oliveira" w:date="2020-09-03T20:38:00Z">
                <w:rPr>
                  <w:noProof w:val="0"/>
                  <w:lang w:val="en-US"/>
                </w:rPr>
              </w:rPrChange>
            </w:rPr>
            <w:instrText xml:space="preserve"> CITATION Hac20 \l 2070 </w:instrText>
          </w:r>
          <w:r w:rsidR="00FD13F8" w:rsidRPr="001923EC">
            <w:rPr>
              <w:noProof w:val="0"/>
              <w:lang w:val="en-US"/>
              <w:rPrChange w:id="1422" w:author="André Oliveira" w:date="2020-09-03T20:38:00Z">
                <w:rPr>
                  <w:noProof w:val="0"/>
                  <w:lang w:val="en-US"/>
                </w:rPr>
              </w:rPrChange>
            </w:rPr>
            <w:fldChar w:fldCharType="separate"/>
          </w:r>
          <w:r w:rsidR="00C8380F" w:rsidRPr="003D6BE6">
            <w:rPr>
              <w:lang w:val="en-US"/>
            </w:rPr>
            <w:t>[4]</w:t>
          </w:r>
          <w:r w:rsidR="00FD13F8" w:rsidRPr="003D6BE6">
            <w:rPr>
              <w:noProof w:val="0"/>
              <w:lang w:val="en-US"/>
            </w:rPr>
            <w:fldChar w:fldCharType="end"/>
          </w:r>
        </w:sdtContent>
      </w:sdt>
      <w:r w:rsidRPr="001923EC">
        <w:rPr>
          <w:noProof w:val="0"/>
          <w:lang w:val="en-US"/>
        </w:rPr>
        <w:t xml:space="preserve"> is one of the most famous websites platforms for aspiring developers and its highly rich feature wise. On our comparison list it is also the most expensive one, where the individual package c</w:t>
      </w:r>
      <w:r w:rsidRPr="00B57309">
        <w:rPr>
          <w:noProof w:val="0"/>
          <w:lang w:val="en-US"/>
        </w:rPr>
        <w:t xml:space="preserve">osts 230€ per month, </w:t>
      </w:r>
      <w:r w:rsidRPr="003D6BE6">
        <w:rPr>
          <w:noProof w:val="0"/>
          <w:lang w:val="en-US"/>
        </w:rPr>
        <w:t>but then again it offers beyond the basic coding challenges. It has a clean design, and it is possible to learn on over 25 languages by resolving coding problems, where each problem has a unique leaderboard as well as a solution that p</w:t>
      </w:r>
      <w:r w:rsidRPr="001923EC">
        <w:rPr>
          <w:noProof w:val="0"/>
          <w:lang w:val="en-US"/>
          <w:rPrChange w:id="1423" w:author="André Oliveira" w:date="2020-09-03T20:38:00Z">
            <w:rPr>
              <w:noProof w:val="0"/>
              <w:lang w:val="en-US"/>
            </w:rPr>
          </w:rPrChange>
        </w:rPr>
        <w:t>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1923EC" w:rsidRDefault="00DE1405" w:rsidP="008F0F86">
      <w:pPr>
        <w:rPr>
          <w:noProof w:val="0"/>
          <w:lang w:val="en-US"/>
          <w:rPrChange w:id="1424" w:author="André Oliveira" w:date="2020-09-03T20:38:00Z">
            <w:rPr>
              <w:noProof w:val="0"/>
              <w:lang w:val="en-US"/>
            </w:rPr>
          </w:rPrChange>
        </w:rPr>
      </w:pPr>
    </w:p>
    <w:p w14:paraId="70301D8F" w14:textId="2E24B292" w:rsidR="004A2391" w:rsidRPr="001923EC" w:rsidRDefault="000B30B5" w:rsidP="004A2391">
      <w:pPr>
        <w:pStyle w:val="Ttulo2"/>
        <w:numPr>
          <w:ilvl w:val="1"/>
          <w:numId w:val="10"/>
        </w:numPr>
        <w:ind w:left="567" w:hanging="567"/>
        <w:rPr>
          <w:noProof w:val="0"/>
          <w:color w:val="auto"/>
          <w:sz w:val="28"/>
          <w:szCs w:val="28"/>
          <w:lang w:val="en-US"/>
          <w:rPrChange w:id="1425" w:author="André Oliveira" w:date="2020-09-03T20:38:00Z">
            <w:rPr>
              <w:noProof w:val="0"/>
              <w:color w:val="auto"/>
              <w:sz w:val="28"/>
              <w:szCs w:val="28"/>
              <w:lang w:val="en-US"/>
            </w:rPr>
          </w:rPrChange>
        </w:rPr>
      </w:pPr>
      <w:bookmarkStart w:id="1426" w:name="_Toc43055748"/>
      <w:r w:rsidRPr="001923EC">
        <w:rPr>
          <w:noProof w:val="0"/>
          <w:color w:val="auto"/>
          <w:sz w:val="28"/>
          <w:szCs w:val="28"/>
          <w:lang w:val="en-US"/>
          <w:rPrChange w:id="1427" w:author="André Oliveira" w:date="2020-09-03T20:38:00Z">
            <w:rPr>
              <w:noProof w:val="0"/>
              <w:color w:val="auto"/>
              <w:sz w:val="28"/>
              <w:szCs w:val="28"/>
              <w:lang w:val="en-US"/>
            </w:rPr>
          </w:rPrChange>
        </w:rPr>
        <w:t>LeetCode</w:t>
      </w:r>
      <w:bookmarkEnd w:id="1426"/>
    </w:p>
    <w:p w14:paraId="5A765A9F" w14:textId="4E42F730" w:rsidR="008F0F86" w:rsidRPr="001923EC" w:rsidRDefault="008F0F86" w:rsidP="008F0F86">
      <w:pPr>
        <w:rPr>
          <w:noProof w:val="0"/>
          <w:lang w:val="en-US"/>
          <w:rPrChange w:id="1428" w:author="André Oliveira" w:date="2020-09-03T20:38:00Z">
            <w:rPr>
              <w:noProof w:val="0"/>
              <w:lang w:val="en-US"/>
            </w:rPr>
          </w:rPrChange>
        </w:rPr>
      </w:pPr>
      <w:r w:rsidRPr="001923EC">
        <w:rPr>
          <w:noProof w:val="0"/>
          <w:lang w:val="en-US"/>
          <w:rPrChange w:id="1429" w:author="André Oliveira" w:date="2020-09-03T20:38:00Z">
            <w:rPr>
              <w:noProof w:val="0"/>
              <w:lang w:val="en-US"/>
            </w:rPr>
          </w:rPrChange>
        </w:rPr>
        <w:t xml:space="preserve">LeetCode </w:t>
      </w:r>
      <w:sdt>
        <w:sdtPr>
          <w:rPr>
            <w:noProof w:val="0"/>
            <w:lang w:val="en-US"/>
          </w:rPr>
          <w:id w:val="2116402409"/>
          <w:citation/>
        </w:sdtPr>
        <w:sdtEndPr>
          <w:rPr>
            <w:rPrChange w:id="1430" w:author="André Oliveira" w:date="2020-09-03T20:38:00Z">
              <w:rPr/>
            </w:rPrChange>
          </w:rPr>
        </w:sdtEndPr>
        <w:sdtContent>
          <w:r w:rsidR="00795FAD" w:rsidRPr="00B57309">
            <w:rPr>
              <w:noProof w:val="0"/>
              <w:lang w:val="en-US"/>
            </w:rPr>
            <w:fldChar w:fldCharType="begin"/>
          </w:r>
          <w:r w:rsidR="00795FAD" w:rsidRPr="001923EC">
            <w:rPr>
              <w:noProof w:val="0"/>
              <w:lang w:val="en-US"/>
              <w:rPrChange w:id="1431" w:author="André Oliveira" w:date="2020-09-03T20:38:00Z">
                <w:rPr>
                  <w:noProof w:val="0"/>
                  <w:lang w:val="en-US"/>
                </w:rPr>
              </w:rPrChange>
            </w:rPr>
            <w:instrText xml:space="preserve"> CITATION Lee20 \l 2070 </w:instrText>
          </w:r>
          <w:r w:rsidR="00795FAD" w:rsidRPr="001923EC">
            <w:rPr>
              <w:noProof w:val="0"/>
              <w:lang w:val="en-US"/>
              <w:rPrChange w:id="1432" w:author="André Oliveira" w:date="2020-09-03T20:38:00Z">
                <w:rPr>
                  <w:noProof w:val="0"/>
                  <w:lang w:val="en-US"/>
                </w:rPr>
              </w:rPrChange>
            </w:rPr>
            <w:fldChar w:fldCharType="separate"/>
          </w:r>
          <w:r w:rsidR="00C8380F" w:rsidRPr="003D6BE6">
            <w:rPr>
              <w:lang w:val="en-US"/>
            </w:rPr>
            <w:t>[5]</w:t>
          </w:r>
          <w:r w:rsidR="00795FAD" w:rsidRPr="003D6BE6">
            <w:rPr>
              <w:noProof w:val="0"/>
              <w:lang w:val="en-US"/>
            </w:rPr>
            <w:fldChar w:fldCharType="end"/>
          </w:r>
        </w:sdtContent>
      </w:sdt>
      <w:r w:rsidR="00795FAD" w:rsidRPr="001923EC">
        <w:rPr>
          <w:noProof w:val="0"/>
          <w:lang w:val="en-US"/>
        </w:rPr>
        <w:t xml:space="preserve"> </w:t>
      </w:r>
      <w:r w:rsidRPr="00B57309">
        <w:rPr>
          <w:noProof w:val="0"/>
          <w:lang w:val="en-US"/>
        </w:rPr>
        <w:t>has a very intuitive and appealing interface that makes the navigation on their website very satisfying. They have over 1500 problems, categorized by tag</w:t>
      </w:r>
      <w:r w:rsidRPr="003D6BE6">
        <w:rPr>
          <w:noProof w:val="0"/>
          <w:lang w:val="en-US"/>
        </w:rPr>
        <w:t>s and difficulty, and</w:t>
      </w:r>
      <w:r w:rsidRPr="001923EC">
        <w:rPr>
          <w:noProof w:val="0"/>
          <w:lang w:val="en-US"/>
          <w:rPrChange w:id="1433" w:author="André Oliveira" w:date="2020-09-03T20:38:00Z">
            <w:rPr>
              <w:noProof w:val="0"/>
              <w:lang w:val="en-US"/>
            </w:rPr>
          </w:rPrChange>
        </w:rPr>
        <w:t xml:space="preserve"> available in 14 programming languages. Most of the problems are free for the common user, but there is premium </w:t>
      </w:r>
      <w:r w:rsidRPr="001923EC">
        <w:rPr>
          <w:noProof w:val="0"/>
          <w:lang w:val="en-US"/>
          <w:rPrChange w:id="1434" w:author="André Oliveira" w:date="2020-09-03T20:38:00Z">
            <w:rPr>
              <w:noProof w:val="0"/>
              <w:lang w:val="en-US"/>
            </w:rPr>
          </w:rPrChange>
        </w:rPr>
        <w:lastRenderedPageBreak/>
        <w:t>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Pr="001923EC" w:rsidRDefault="00DE1405" w:rsidP="008F0F86">
      <w:pPr>
        <w:rPr>
          <w:noProof w:val="0"/>
          <w:lang w:val="en-US"/>
          <w:rPrChange w:id="1435" w:author="André Oliveira" w:date="2020-09-03T20:38:00Z">
            <w:rPr>
              <w:noProof w:val="0"/>
              <w:lang w:val="en-US"/>
            </w:rPr>
          </w:rPrChange>
        </w:rPr>
      </w:pPr>
    </w:p>
    <w:p w14:paraId="5243B3A4" w14:textId="0D613C2E" w:rsidR="00DE1405" w:rsidRPr="001923EC" w:rsidRDefault="000B30B5" w:rsidP="00DE1405">
      <w:pPr>
        <w:pStyle w:val="Ttulo2"/>
        <w:numPr>
          <w:ilvl w:val="1"/>
          <w:numId w:val="10"/>
        </w:numPr>
        <w:ind w:left="567" w:hanging="567"/>
        <w:rPr>
          <w:noProof w:val="0"/>
          <w:color w:val="auto"/>
          <w:sz w:val="28"/>
          <w:szCs w:val="28"/>
          <w:lang w:val="en-US"/>
          <w:rPrChange w:id="1436" w:author="André Oliveira" w:date="2020-09-03T20:38:00Z">
            <w:rPr>
              <w:noProof w:val="0"/>
              <w:color w:val="auto"/>
              <w:sz w:val="28"/>
              <w:szCs w:val="28"/>
              <w:lang w:val="en-US"/>
            </w:rPr>
          </w:rPrChange>
        </w:rPr>
      </w:pPr>
      <w:bookmarkStart w:id="1437" w:name="_Toc43055749"/>
      <w:r w:rsidRPr="001923EC">
        <w:rPr>
          <w:noProof w:val="0"/>
          <w:color w:val="auto"/>
          <w:sz w:val="28"/>
          <w:szCs w:val="28"/>
          <w:lang w:val="en-US"/>
          <w:rPrChange w:id="1438" w:author="André Oliveira" w:date="2020-09-03T20:38:00Z">
            <w:rPr>
              <w:noProof w:val="0"/>
              <w:color w:val="auto"/>
              <w:sz w:val="28"/>
              <w:szCs w:val="28"/>
              <w:lang w:val="en-US"/>
            </w:rPr>
          </w:rPrChange>
        </w:rPr>
        <w:t>Codewars</w:t>
      </w:r>
      <w:bookmarkEnd w:id="1437"/>
    </w:p>
    <w:p w14:paraId="7A2C7E74" w14:textId="3C3018D9" w:rsidR="008F0F86" w:rsidRPr="001923EC" w:rsidRDefault="008F0F86" w:rsidP="008F0F86">
      <w:pPr>
        <w:rPr>
          <w:noProof w:val="0"/>
          <w:lang w:val="en-US"/>
          <w:rPrChange w:id="1439" w:author="André Oliveira" w:date="2020-09-03T20:38:00Z">
            <w:rPr>
              <w:noProof w:val="0"/>
              <w:lang w:val="en-US"/>
            </w:rPr>
          </w:rPrChange>
        </w:rPr>
      </w:pPr>
      <w:r w:rsidRPr="001923EC">
        <w:rPr>
          <w:noProof w:val="0"/>
          <w:lang w:val="en-US"/>
          <w:rPrChange w:id="1440" w:author="André Oliveira" w:date="2020-09-03T20:38:00Z">
            <w:rPr>
              <w:noProof w:val="0"/>
              <w:lang w:val="en-US"/>
            </w:rPr>
          </w:rPrChange>
        </w:rPr>
        <w:t>Different from all other platforms, Codewars</w:t>
      </w:r>
      <w:r w:rsidR="00795FAD" w:rsidRPr="001923EC">
        <w:rPr>
          <w:noProof w:val="0"/>
          <w:lang w:val="en-US"/>
          <w:rPrChange w:id="1441" w:author="André Oliveira" w:date="2020-09-03T20:38:00Z">
            <w:rPr>
              <w:noProof w:val="0"/>
              <w:lang w:val="en-US"/>
            </w:rPr>
          </w:rPrChange>
        </w:rPr>
        <w:t xml:space="preserve"> </w:t>
      </w:r>
      <w:sdt>
        <w:sdtPr>
          <w:rPr>
            <w:noProof w:val="0"/>
            <w:lang w:val="en-US"/>
          </w:rPr>
          <w:id w:val="-548990494"/>
          <w:citation/>
        </w:sdtPr>
        <w:sdtEndPr/>
        <w:sdtContent>
          <w:r w:rsidR="00795FAD" w:rsidRPr="00B57309">
            <w:rPr>
              <w:noProof w:val="0"/>
              <w:lang w:val="en-US"/>
            </w:rPr>
            <w:fldChar w:fldCharType="begin"/>
          </w:r>
          <w:r w:rsidR="00795FAD" w:rsidRPr="001923EC">
            <w:rPr>
              <w:noProof w:val="0"/>
              <w:lang w:val="en-US"/>
              <w:rPrChange w:id="1442" w:author="André Oliveira" w:date="2020-09-03T20:38:00Z">
                <w:rPr>
                  <w:noProof w:val="0"/>
                  <w:lang w:val="en-US"/>
                </w:rPr>
              </w:rPrChange>
            </w:rPr>
            <w:instrText xml:space="preserve"> CITATION Cod20 \l 2070 </w:instrText>
          </w:r>
          <w:r w:rsidR="00795FAD" w:rsidRPr="001923EC">
            <w:rPr>
              <w:noProof w:val="0"/>
              <w:lang w:val="en-US"/>
              <w:rPrChange w:id="1443" w:author="André Oliveira" w:date="2020-09-03T20:38:00Z">
                <w:rPr>
                  <w:noProof w:val="0"/>
                  <w:lang w:val="en-US"/>
                </w:rPr>
              </w:rPrChange>
            </w:rPr>
            <w:fldChar w:fldCharType="separate"/>
          </w:r>
          <w:r w:rsidR="00C8380F" w:rsidRPr="00B57309">
            <w:rPr>
              <w:lang w:val="en-US"/>
            </w:rPr>
            <w:t>[6]</w:t>
          </w:r>
          <w:r w:rsidR="00795FAD" w:rsidRPr="00B57309">
            <w:rPr>
              <w:noProof w:val="0"/>
              <w:lang w:val="en-US"/>
            </w:rPr>
            <w:fldChar w:fldCharType="end"/>
          </w:r>
        </w:sdtContent>
      </w:sdt>
      <w:r w:rsidRPr="001923EC">
        <w:rPr>
          <w:noProof w:val="0"/>
          <w:lang w:val="en-US"/>
        </w:rPr>
        <w:t xml:space="preserve"> makes learning programming a lot of fun. Offering a huge repository of over 8600 problems in more than 56 programming language</w:t>
      </w:r>
      <w:r w:rsidRPr="00B57309">
        <w:rPr>
          <w:noProof w:val="0"/>
          <w:lang w:val="en-US"/>
        </w:rPr>
        <w:t>s, and ranking system as well as the ability to form coding clans, this platform has a strong active community. A user with a certain amount of ranking points, obtainable by solving problems, may help the platform grow by creating his own he unique problem</w:t>
      </w:r>
      <w:r w:rsidRPr="003D6BE6">
        <w:rPr>
          <w:noProof w:val="0"/>
          <w:lang w:val="en-US"/>
        </w:rPr>
        <w:t>. This problem may enter the Codewars repository collection if it receives a high positive feedback, which is also given by the community, and may later be translated to other languages, also with the efforts of the community. Each problem has its own feed</w:t>
      </w:r>
      <w:r w:rsidRPr="001923EC">
        <w:rPr>
          <w:noProof w:val="0"/>
          <w:lang w:val="en-US"/>
          <w:rPrChange w:id="1444" w:author="André Oliveira" w:date="2020-09-03T20:38:00Z">
            <w:rPr>
              <w:noProof w:val="0"/>
              <w:lang w:val="en-US"/>
            </w:rPr>
          </w:rPrChange>
        </w:rPr>
        <w:t xml:space="preserve">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1923EC">
        <w:rPr>
          <w:i/>
          <w:iCs/>
          <w:noProof w:val="0"/>
          <w:lang w:val="en-US"/>
          <w:rPrChange w:id="1445" w:author="André Oliveira" w:date="2020-09-03T20:38:00Z">
            <w:rPr>
              <w:i/>
              <w:iCs/>
              <w:noProof w:val="0"/>
              <w:lang w:val="en-US"/>
            </w:rPr>
          </w:rPrChange>
        </w:rPr>
        <w:t>per se</w:t>
      </w:r>
      <w:r w:rsidRPr="001923EC">
        <w:rPr>
          <w:noProof w:val="0"/>
          <w:lang w:val="en-US"/>
          <w:rPrChange w:id="1446" w:author="André Oliveira" w:date="2020-09-03T20:38:00Z">
            <w:rPr>
              <w:noProof w:val="0"/>
              <w:lang w:val="en-US"/>
            </w:rPr>
          </w:rPrChange>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1923EC" w:rsidRDefault="00703EED" w:rsidP="008F0F86">
      <w:pPr>
        <w:rPr>
          <w:noProof w:val="0"/>
          <w:lang w:val="en-US"/>
          <w:rPrChange w:id="1447" w:author="André Oliveira" w:date="2020-09-03T20:38:00Z">
            <w:rPr>
              <w:noProof w:val="0"/>
              <w:lang w:val="en-US"/>
            </w:rPr>
          </w:rPrChange>
        </w:rPr>
      </w:pPr>
    </w:p>
    <w:p w14:paraId="4DE249E7" w14:textId="1EF04E98" w:rsidR="004A2391" w:rsidRPr="001923EC" w:rsidRDefault="000B30B5" w:rsidP="004A2391">
      <w:pPr>
        <w:pStyle w:val="Ttulo2"/>
        <w:numPr>
          <w:ilvl w:val="1"/>
          <w:numId w:val="10"/>
        </w:numPr>
        <w:ind w:left="567" w:hanging="567"/>
        <w:rPr>
          <w:noProof w:val="0"/>
          <w:color w:val="auto"/>
          <w:sz w:val="28"/>
          <w:szCs w:val="28"/>
          <w:lang w:val="en-US"/>
          <w:rPrChange w:id="1448" w:author="André Oliveira" w:date="2020-09-03T20:38:00Z">
            <w:rPr>
              <w:noProof w:val="0"/>
              <w:color w:val="auto"/>
              <w:sz w:val="28"/>
              <w:szCs w:val="28"/>
              <w:lang w:val="en-US"/>
            </w:rPr>
          </w:rPrChange>
        </w:rPr>
      </w:pPr>
      <w:bookmarkStart w:id="1449" w:name="_Toc43055750"/>
      <w:r w:rsidRPr="001923EC">
        <w:rPr>
          <w:noProof w:val="0"/>
          <w:color w:val="auto"/>
          <w:sz w:val="28"/>
          <w:szCs w:val="28"/>
          <w:lang w:val="en-US"/>
          <w:rPrChange w:id="1450" w:author="André Oliveira" w:date="2020-09-03T20:38:00Z">
            <w:rPr>
              <w:noProof w:val="0"/>
              <w:color w:val="auto"/>
              <w:sz w:val="28"/>
              <w:szCs w:val="28"/>
              <w:lang w:val="en-US"/>
            </w:rPr>
          </w:rPrChange>
        </w:rPr>
        <w:t>CodeChef</w:t>
      </w:r>
      <w:bookmarkEnd w:id="1449"/>
    </w:p>
    <w:p w14:paraId="41DD7396" w14:textId="2A095125" w:rsidR="008F0F86" w:rsidRPr="001923EC" w:rsidRDefault="008F0F86" w:rsidP="008F0F86">
      <w:pPr>
        <w:rPr>
          <w:noProof w:val="0"/>
          <w:lang w:val="en-US"/>
          <w:rPrChange w:id="1451" w:author="André Oliveira" w:date="2020-09-03T20:38:00Z">
            <w:rPr>
              <w:noProof w:val="0"/>
              <w:lang w:val="en-US"/>
            </w:rPr>
          </w:rPrChange>
        </w:rPr>
      </w:pPr>
      <w:r w:rsidRPr="001923EC">
        <w:rPr>
          <w:noProof w:val="0"/>
          <w:lang w:val="en-US"/>
          <w:rPrChange w:id="1452" w:author="André Oliveira" w:date="2020-09-03T20:38:00Z">
            <w:rPr>
              <w:noProof w:val="0"/>
              <w:lang w:val="en-US"/>
            </w:rPr>
          </w:rPrChange>
        </w:rPr>
        <w:t>CodeChef</w:t>
      </w:r>
      <w:r w:rsidR="00795FAD" w:rsidRPr="001923EC">
        <w:rPr>
          <w:noProof w:val="0"/>
          <w:lang w:val="en-US"/>
          <w:rPrChange w:id="1453" w:author="André Oliveira" w:date="2020-09-03T20:38:00Z">
            <w:rPr>
              <w:noProof w:val="0"/>
              <w:lang w:val="en-US"/>
            </w:rPr>
          </w:rPrChange>
        </w:rPr>
        <w:t xml:space="preserve"> </w:t>
      </w:r>
      <w:sdt>
        <w:sdtPr>
          <w:rPr>
            <w:noProof w:val="0"/>
            <w:lang w:val="en-US"/>
          </w:rPr>
          <w:id w:val="-614286371"/>
          <w:citation/>
        </w:sdtPr>
        <w:sdtEndPr/>
        <w:sdtContent>
          <w:r w:rsidR="00795FAD" w:rsidRPr="00B57309">
            <w:rPr>
              <w:noProof w:val="0"/>
              <w:lang w:val="en-US"/>
            </w:rPr>
            <w:fldChar w:fldCharType="begin"/>
          </w:r>
          <w:r w:rsidR="00795FAD" w:rsidRPr="001923EC">
            <w:rPr>
              <w:noProof w:val="0"/>
              <w:lang w:val="en-US"/>
              <w:rPrChange w:id="1454" w:author="André Oliveira" w:date="2020-09-03T20:38:00Z">
                <w:rPr>
                  <w:noProof w:val="0"/>
                  <w:lang w:val="en-US"/>
                </w:rPr>
              </w:rPrChange>
            </w:rPr>
            <w:instrText xml:space="preserve"> CITATION Cod201 \l 2070 </w:instrText>
          </w:r>
          <w:r w:rsidR="00795FAD" w:rsidRPr="001923EC">
            <w:rPr>
              <w:noProof w:val="0"/>
              <w:lang w:val="en-US"/>
              <w:rPrChange w:id="1455" w:author="André Oliveira" w:date="2020-09-03T20:38:00Z">
                <w:rPr>
                  <w:noProof w:val="0"/>
                  <w:lang w:val="en-US"/>
                </w:rPr>
              </w:rPrChange>
            </w:rPr>
            <w:fldChar w:fldCharType="separate"/>
          </w:r>
          <w:r w:rsidR="00C8380F" w:rsidRPr="00B57309">
            <w:rPr>
              <w:lang w:val="en-US"/>
            </w:rPr>
            <w:t>[7]</w:t>
          </w:r>
          <w:r w:rsidR="00795FAD" w:rsidRPr="00B57309">
            <w:rPr>
              <w:noProof w:val="0"/>
              <w:lang w:val="en-US"/>
            </w:rPr>
            <w:fldChar w:fldCharType="end"/>
          </w:r>
        </w:sdtContent>
      </w:sdt>
      <w:r w:rsidRPr="001923EC">
        <w:rPr>
          <w:noProof w:val="0"/>
          <w:lang w:val="en-US"/>
        </w:rPr>
        <w:t xml:space="preserve"> was born as non-profit educational initiati</w:t>
      </w:r>
      <w:r w:rsidRPr="00B57309">
        <w:rPr>
          <w:noProof w:val="0"/>
          <w:lang w:val="en-US"/>
        </w:rPr>
        <w:t>ve with the aim to providing a platform for students and young software professionals to practice and hone their skills through online contests. Even having over 4000 problems to practice in more than 55 language</w:t>
      </w:r>
      <w:r w:rsidRPr="003D6BE6">
        <w:rPr>
          <w:noProof w:val="0"/>
          <w:lang w:val="en-US"/>
        </w:rPr>
        <w:t xml:space="preserve">s, and a big community, the platform itself </w:t>
      </w:r>
      <w:r w:rsidRPr="001923EC">
        <w:rPr>
          <w:noProof w:val="0"/>
          <w:lang w:val="en-US"/>
          <w:rPrChange w:id="1456" w:author="André Oliveira" w:date="2020-09-03T20:38:00Z">
            <w:rPr>
              <w:noProof w:val="0"/>
              <w:lang w:val="en-US"/>
            </w:rPr>
          </w:rPrChange>
        </w:rPr>
        <w:t xml:space="preserve">is simple and does not offer many features. The reason being that Codechef exists more like an initiative. It excels at promoting coding events in schools, hosting various contests and competitions with not only cash wining prizes but also teach gear, organizing workshops and doubt sessions. There is also the “CodeChef For Schools” program that aims to reach out to young students and encourage them a culture of programming in Indian schools. </w:t>
      </w:r>
    </w:p>
    <w:p w14:paraId="67A82BF7" w14:textId="77777777" w:rsidR="008F0F86" w:rsidRPr="001923EC" w:rsidRDefault="008F0F86" w:rsidP="008F0F86">
      <w:pPr>
        <w:rPr>
          <w:noProof w:val="0"/>
          <w:lang w:val="en-US"/>
          <w:rPrChange w:id="1457" w:author="André Oliveira" w:date="2020-09-03T20:38:00Z">
            <w:rPr>
              <w:noProof w:val="0"/>
              <w:lang w:val="en-US"/>
            </w:rPr>
          </w:rPrChange>
        </w:rPr>
      </w:pPr>
    </w:p>
    <w:p w14:paraId="5680B533" w14:textId="7C21D880" w:rsidR="00E25D3D" w:rsidRPr="003D6BE6" w:rsidRDefault="008F0F86" w:rsidP="005153AD">
      <w:pPr>
        <w:rPr>
          <w:noProof w:val="0"/>
          <w:lang w:val="en-US"/>
        </w:rPr>
      </w:pPr>
      <w:r w:rsidRPr="001923EC">
        <w:rPr>
          <w:noProof w:val="0"/>
          <w:lang w:val="en-US"/>
          <w:rPrChange w:id="1458" w:author="André Oliveira" w:date="2020-09-03T20:38:00Z">
            <w:rPr>
              <w:noProof w:val="0"/>
              <w:lang w:val="en-US"/>
            </w:rPr>
          </w:rPrChange>
        </w:rPr>
        <w:t xml:space="preserve">On </w:t>
      </w:r>
      <w:r w:rsidR="00E25D3D" w:rsidRPr="001923EC">
        <w:rPr>
          <w:noProof w:val="0"/>
          <w:lang w:val="en-US"/>
        </w:rPr>
        <w:fldChar w:fldCharType="begin"/>
      </w:r>
      <w:r w:rsidR="00E25D3D" w:rsidRPr="001923EC">
        <w:rPr>
          <w:noProof w:val="0"/>
          <w:lang w:val="en-US"/>
          <w:rPrChange w:id="1459" w:author="André Oliveira" w:date="2020-09-03T20:38:00Z">
            <w:rPr>
              <w:noProof w:val="0"/>
              <w:lang w:val="en-US"/>
            </w:rPr>
          </w:rPrChange>
        </w:rPr>
        <w:instrText xml:space="preserve"> REF _Ref39227592 \h </w:instrText>
      </w:r>
      <w:r w:rsidR="00E25D3D" w:rsidRPr="001923EC">
        <w:rPr>
          <w:noProof w:val="0"/>
          <w:lang w:val="en-US"/>
          <w:rPrChange w:id="1460" w:author="André Oliveira" w:date="2020-09-03T20:38:00Z">
            <w:rPr>
              <w:noProof w:val="0"/>
              <w:lang w:val="en-US"/>
            </w:rPr>
          </w:rPrChange>
        </w:rPr>
      </w:r>
      <w:r w:rsidR="00E25D3D" w:rsidRPr="001923EC">
        <w:rPr>
          <w:noProof w:val="0"/>
          <w:lang w:val="en-US"/>
          <w:rPrChange w:id="1461" w:author="André Oliveira" w:date="2020-09-03T20:38:00Z">
            <w:rPr>
              <w:noProof w:val="0"/>
              <w:lang w:val="en-US"/>
            </w:rPr>
          </w:rPrChange>
        </w:rPr>
        <w:fldChar w:fldCharType="separate"/>
      </w:r>
      <w:r w:rsidR="00770B4F" w:rsidRPr="00B57309">
        <w:rPr>
          <w:noProof w:val="0"/>
          <w:lang w:val="en-US"/>
        </w:rPr>
        <w:t>Table 1</w:t>
      </w:r>
      <w:r w:rsidR="00E25D3D" w:rsidRPr="00B57309">
        <w:rPr>
          <w:noProof w:val="0"/>
          <w:lang w:val="en-US"/>
        </w:rPr>
        <w:fldChar w:fldCharType="end"/>
      </w:r>
      <w:r w:rsidR="00E25D3D" w:rsidRPr="001923EC">
        <w:rPr>
          <w:noProof w:val="0"/>
          <w:lang w:val="en-US"/>
        </w:rPr>
        <w:t xml:space="preserve"> </w:t>
      </w:r>
      <w:r w:rsidRPr="00B57309">
        <w:rPr>
          <w:noProof w:val="0"/>
          <w:lang w:val="en-US"/>
        </w:rPr>
        <w:t>it is possible to look at an overview of the most conventional features on each platform.</w:t>
      </w:r>
    </w:p>
    <w:p w14:paraId="0619089B" w14:textId="01059DD5" w:rsidR="00E25D3D" w:rsidRPr="00B57309" w:rsidRDefault="00E25D3D">
      <w:pPr>
        <w:pStyle w:val="Legenda"/>
        <w:keepNext/>
        <w:rPr>
          <w:noProof w:val="0"/>
          <w:lang w:val="en-US"/>
        </w:rPr>
      </w:pPr>
      <w:bookmarkStart w:id="1462" w:name="_Ref39227592"/>
      <w:bookmarkStart w:id="1463" w:name="_Toc43055788"/>
      <w:r w:rsidRPr="003D6BE6">
        <w:rPr>
          <w:noProof w:val="0"/>
          <w:lang w:val="en-US"/>
        </w:rPr>
        <w:lastRenderedPageBreak/>
        <w:t xml:space="preserve">Table </w:t>
      </w:r>
      <w:ins w:id="1464" w:author="André Oliveira" w:date="2020-09-03T20:53:00Z">
        <w:r w:rsidR="00B57309">
          <w:rPr>
            <w:noProof w:val="0"/>
            <w:lang w:val="en-US"/>
          </w:rPr>
          <w:fldChar w:fldCharType="begin"/>
        </w:r>
        <w:r w:rsidR="00B57309">
          <w:rPr>
            <w:noProof w:val="0"/>
            <w:lang w:val="en-US"/>
          </w:rPr>
          <w:instrText xml:space="preserve"> SEQ Table \* ARABIC </w:instrText>
        </w:r>
      </w:ins>
      <w:r w:rsidR="00B57309">
        <w:rPr>
          <w:noProof w:val="0"/>
          <w:lang w:val="en-US"/>
        </w:rPr>
        <w:fldChar w:fldCharType="separate"/>
      </w:r>
      <w:ins w:id="1465" w:author="André Oliveira" w:date="2020-09-03T20:53:00Z">
        <w:r w:rsidR="00B57309">
          <w:rPr>
            <w:lang w:val="en-US"/>
          </w:rPr>
          <w:t>1</w:t>
        </w:r>
        <w:r w:rsidR="00B57309">
          <w:rPr>
            <w:noProof w:val="0"/>
            <w:lang w:val="en-US"/>
          </w:rPr>
          <w:fldChar w:fldCharType="end"/>
        </w:r>
      </w:ins>
      <w:del w:id="1466" w:author="André Oliveira" w:date="2020-09-03T20:53:00Z">
        <w:r w:rsidRPr="001923EC" w:rsidDel="00B57309">
          <w:rPr>
            <w:noProof w:val="0"/>
            <w:lang w:val="en-US"/>
          </w:rPr>
          <w:fldChar w:fldCharType="begin"/>
        </w:r>
        <w:r w:rsidRPr="001923EC" w:rsidDel="00B57309">
          <w:rPr>
            <w:noProof w:val="0"/>
            <w:lang w:val="en-US"/>
            <w:rPrChange w:id="1467" w:author="André Oliveira" w:date="2020-09-03T20:38:00Z">
              <w:rPr>
                <w:noProof w:val="0"/>
                <w:lang w:val="en-US"/>
              </w:rPr>
            </w:rPrChange>
          </w:rPr>
          <w:delInstrText xml:space="preserve"> SEQ Table \* ARABIC </w:delInstrText>
        </w:r>
        <w:r w:rsidRPr="001923EC" w:rsidDel="00B57309">
          <w:rPr>
            <w:noProof w:val="0"/>
            <w:lang w:val="en-US"/>
            <w:rPrChange w:id="1468" w:author="André Oliveira" w:date="2020-09-03T20:38:00Z">
              <w:rPr>
                <w:noProof w:val="0"/>
                <w:lang w:val="en-US"/>
              </w:rPr>
            </w:rPrChange>
          </w:rPr>
          <w:fldChar w:fldCharType="separate"/>
        </w:r>
        <w:r w:rsidR="00770B4F" w:rsidRPr="00B57309" w:rsidDel="00B57309">
          <w:rPr>
            <w:noProof w:val="0"/>
            <w:lang w:val="en-US"/>
          </w:rPr>
          <w:delText>1</w:delText>
        </w:r>
        <w:r w:rsidRPr="00B57309" w:rsidDel="00B57309">
          <w:rPr>
            <w:noProof w:val="0"/>
            <w:lang w:val="en-US"/>
          </w:rPr>
          <w:fldChar w:fldCharType="end"/>
        </w:r>
      </w:del>
      <w:bookmarkEnd w:id="1462"/>
      <w:r w:rsidRPr="001923EC">
        <w:rPr>
          <w:noProof w:val="0"/>
          <w:lang w:val="en-US"/>
        </w:rPr>
        <w:t xml:space="preserve"> - Feature comparison of select platforms</w:t>
      </w:r>
      <w:bookmarkEnd w:id="1463"/>
    </w:p>
    <w:tbl>
      <w:tblPr>
        <w:tblStyle w:val="TabelaSimples5"/>
        <w:tblW w:w="10474" w:type="dxa"/>
        <w:jc w:val="center"/>
        <w:tblLook w:val="04A0" w:firstRow="1" w:lastRow="0" w:firstColumn="1" w:lastColumn="0" w:noHBand="0" w:noVBand="1"/>
      </w:tblPr>
      <w:tblGrid>
        <w:gridCol w:w="1418"/>
        <w:gridCol w:w="1015"/>
        <w:gridCol w:w="635"/>
        <w:gridCol w:w="1135"/>
        <w:gridCol w:w="1194"/>
        <w:gridCol w:w="1260"/>
        <w:gridCol w:w="1103"/>
        <w:gridCol w:w="1424"/>
        <w:gridCol w:w="1290"/>
      </w:tblGrid>
      <w:tr w:rsidR="00B00D1A" w:rsidRPr="001923E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1923EC" w:rsidRDefault="00B00D1A" w:rsidP="009509F3">
            <w:pPr>
              <w:spacing w:after="0"/>
              <w:jc w:val="center"/>
              <w:rPr>
                <w:rFonts w:ascii="Calibri" w:eastAsia="Times New Roman" w:hAnsi="Calibri" w:cs="Calibri"/>
                <w:b/>
                <w:bCs/>
                <w:noProof w:val="0"/>
                <w:color w:val="000000"/>
                <w:sz w:val="18"/>
                <w:szCs w:val="18"/>
                <w:lang w:val="en-US" w:eastAsia="pt-PT"/>
                <w:rPrChange w:id="1469" w:author="André Oliveira" w:date="2020-09-03T20:38:00Z">
                  <w:rPr>
                    <w:rFonts w:ascii="Calibri" w:eastAsia="Times New Roman" w:hAnsi="Calibri" w:cs="Calibri"/>
                    <w:b/>
                    <w:bCs/>
                    <w:noProof w:val="0"/>
                    <w:color w:val="000000"/>
                    <w:sz w:val="18"/>
                    <w:szCs w:val="18"/>
                    <w:lang w:val="en-US" w:eastAsia="pt-PT"/>
                  </w:rPr>
                </w:rPrChange>
              </w:rPr>
            </w:pPr>
            <w:r w:rsidRPr="003D6BE6">
              <w:rPr>
                <w:rFonts w:ascii="Calibri" w:eastAsia="Times New Roman" w:hAnsi="Calibri" w:cs="Calibri"/>
                <w:b/>
                <w:bCs/>
                <w:noProof w:val="0"/>
                <w:color w:val="000000"/>
                <w:sz w:val="18"/>
                <w:szCs w:val="18"/>
                <w:lang w:val="en-US" w:eastAsia="pt-PT"/>
              </w:rPr>
              <w:t>Platform</w:t>
            </w:r>
          </w:p>
        </w:tc>
        <w:tc>
          <w:tcPr>
            <w:tcW w:w="0" w:type="dxa"/>
            <w:noWrap/>
            <w:vAlign w:val="center"/>
            <w:hideMark/>
          </w:tcPr>
          <w:p w14:paraId="7B74A1EC" w14:textId="77777777" w:rsidR="00B00D1A" w:rsidRPr="001923E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70" w:author="André Oliveira" w:date="2020-09-03T20:38:00Z">
                  <w:rPr>
                    <w:rFonts w:ascii="Calibri" w:eastAsia="Times New Roman" w:hAnsi="Calibri" w:cs="Calibri"/>
                    <w:b/>
                    <w:bCs/>
                    <w:noProof w:val="0"/>
                    <w:color w:val="000000"/>
                    <w:sz w:val="18"/>
                    <w:szCs w:val="18"/>
                    <w:lang w:val="en-US" w:eastAsia="pt-PT"/>
                  </w:rPr>
                </w:rPrChange>
              </w:rPr>
            </w:pPr>
            <w:r w:rsidRPr="001923EC">
              <w:rPr>
                <w:rFonts w:ascii="Calibri" w:eastAsia="Times New Roman" w:hAnsi="Calibri" w:cs="Calibri"/>
                <w:b/>
                <w:bCs/>
                <w:noProof w:val="0"/>
                <w:color w:val="000000"/>
                <w:sz w:val="18"/>
                <w:szCs w:val="18"/>
                <w:lang w:val="en-US" w:eastAsia="pt-PT"/>
                <w:rPrChange w:id="1471" w:author="André Oliveira" w:date="2020-09-03T20:38:00Z">
                  <w:rPr>
                    <w:rFonts w:ascii="Calibri" w:eastAsia="Times New Roman" w:hAnsi="Calibri" w:cs="Calibri"/>
                    <w:b/>
                    <w:bCs/>
                    <w:noProof w:val="0"/>
                    <w:color w:val="000000"/>
                    <w:sz w:val="18"/>
                    <w:szCs w:val="18"/>
                    <w:lang w:val="en-US" w:eastAsia="pt-PT"/>
                  </w:rPr>
                </w:rPrChange>
              </w:rPr>
              <w:t>Problems</w:t>
            </w:r>
          </w:p>
        </w:tc>
        <w:tc>
          <w:tcPr>
            <w:tcW w:w="0" w:type="dxa"/>
            <w:noWrap/>
            <w:vAlign w:val="center"/>
            <w:hideMark/>
          </w:tcPr>
          <w:p w14:paraId="4474E0DB" w14:textId="77777777" w:rsidR="00B00D1A" w:rsidRPr="001923E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72" w:author="André Oliveira" w:date="2020-09-03T20:38:00Z">
                  <w:rPr>
                    <w:rFonts w:ascii="Calibri" w:eastAsia="Times New Roman" w:hAnsi="Calibri" w:cs="Calibri"/>
                    <w:b/>
                    <w:bCs/>
                    <w:noProof w:val="0"/>
                    <w:color w:val="000000"/>
                    <w:sz w:val="18"/>
                    <w:szCs w:val="18"/>
                    <w:lang w:val="en-US" w:eastAsia="pt-PT"/>
                  </w:rPr>
                </w:rPrChange>
              </w:rPr>
            </w:pPr>
            <w:r w:rsidRPr="001923EC">
              <w:rPr>
                <w:rFonts w:ascii="Calibri" w:eastAsia="Times New Roman" w:hAnsi="Calibri" w:cs="Calibri"/>
                <w:b/>
                <w:bCs/>
                <w:noProof w:val="0"/>
                <w:color w:val="000000"/>
                <w:sz w:val="18"/>
                <w:szCs w:val="18"/>
                <w:lang w:val="en-US" w:eastAsia="pt-PT"/>
                <w:rPrChange w:id="1473" w:author="André Oliveira" w:date="2020-09-03T20:38:00Z">
                  <w:rPr>
                    <w:rFonts w:ascii="Calibri" w:eastAsia="Times New Roman" w:hAnsi="Calibri" w:cs="Calibri"/>
                    <w:b/>
                    <w:bCs/>
                    <w:noProof w:val="0"/>
                    <w:color w:val="000000"/>
                    <w:sz w:val="18"/>
                    <w:szCs w:val="18"/>
                    <w:lang w:val="en-US" w:eastAsia="pt-PT"/>
                  </w:rPr>
                </w:rPrChange>
              </w:rPr>
              <w:t>Unit tests</w:t>
            </w:r>
          </w:p>
        </w:tc>
        <w:tc>
          <w:tcPr>
            <w:tcW w:w="0" w:type="dxa"/>
            <w:noWrap/>
            <w:vAlign w:val="center"/>
            <w:hideMark/>
          </w:tcPr>
          <w:p w14:paraId="52E310CB" w14:textId="77777777" w:rsidR="00B00D1A" w:rsidRPr="001923E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74" w:author="André Oliveira" w:date="2020-09-03T20:38:00Z">
                  <w:rPr>
                    <w:rFonts w:ascii="Calibri" w:eastAsia="Times New Roman" w:hAnsi="Calibri" w:cs="Calibri"/>
                    <w:b/>
                    <w:bCs/>
                    <w:noProof w:val="0"/>
                    <w:color w:val="000000"/>
                    <w:sz w:val="18"/>
                    <w:szCs w:val="18"/>
                    <w:lang w:val="en-US" w:eastAsia="pt-PT"/>
                  </w:rPr>
                </w:rPrChange>
              </w:rPr>
            </w:pPr>
            <w:r w:rsidRPr="001923EC">
              <w:rPr>
                <w:rFonts w:ascii="Calibri" w:eastAsia="Times New Roman" w:hAnsi="Calibri" w:cs="Calibri"/>
                <w:b/>
                <w:bCs/>
                <w:noProof w:val="0"/>
                <w:color w:val="000000"/>
                <w:sz w:val="18"/>
                <w:szCs w:val="18"/>
                <w:lang w:val="en-US" w:eastAsia="pt-PT"/>
                <w:rPrChange w:id="1475" w:author="André Oliveira" w:date="2020-09-03T20:38:00Z">
                  <w:rPr>
                    <w:rFonts w:ascii="Calibri" w:eastAsia="Times New Roman" w:hAnsi="Calibri" w:cs="Calibri"/>
                    <w:b/>
                    <w:bCs/>
                    <w:noProof w:val="0"/>
                    <w:color w:val="000000"/>
                    <w:sz w:val="18"/>
                    <w:szCs w:val="18"/>
                    <w:lang w:val="en-US" w:eastAsia="pt-PT"/>
                  </w:rPr>
                </w:rPrChange>
              </w:rPr>
              <w:t>Languages</w:t>
            </w:r>
          </w:p>
        </w:tc>
        <w:tc>
          <w:tcPr>
            <w:tcW w:w="0" w:type="dxa"/>
            <w:noWrap/>
            <w:vAlign w:val="center"/>
            <w:hideMark/>
          </w:tcPr>
          <w:p w14:paraId="6C08106A" w14:textId="0AD57A90" w:rsidR="00B00D1A" w:rsidRPr="001923EC" w:rsidRDefault="006E69C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76" w:author="André Oliveira" w:date="2020-09-03T20:38:00Z">
                  <w:rPr>
                    <w:rFonts w:ascii="Calibri" w:eastAsia="Times New Roman" w:hAnsi="Calibri" w:cs="Calibri"/>
                    <w:b/>
                    <w:bCs/>
                    <w:noProof w:val="0"/>
                    <w:color w:val="000000"/>
                    <w:sz w:val="18"/>
                    <w:szCs w:val="18"/>
                    <w:lang w:val="en-US" w:eastAsia="pt-PT"/>
                  </w:rPr>
                </w:rPrChange>
              </w:rPr>
            </w:pPr>
            <w:r w:rsidRPr="001923EC">
              <w:rPr>
                <w:rFonts w:ascii="Calibri" w:eastAsia="Times New Roman" w:hAnsi="Calibri" w:cs="Calibri"/>
                <w:b/>
                <w:bCs/>
                <w:noProof w:val="0"/>
                <w:color w:val="000000"/>
                <w:sz w:val="18"/>
                <w:szCs w:val="18"/>
                <w:lang w:val="en-US" w:eastAsia="pt-PT"/>
                <w:rPrChange w:id="1477" w:author="André Oliveira" w:date="2020-09-03T20:38:00Z">
                  <w:rPr>
                    <w:rFonts w:ascii="Calibri" w:eastAsia="Times New Roman" w:hAnsi="Calibri" w:cs="Calibri"/>
                    <w:b/>
                    <w:bCs/>
                    <w:noProof w:val="0"/>
                    <w:color w:val="000000"/>
                    <w:sz w:val="18"/>
                    <w:szCs w:val="18"/>
                    <w:lang w:val="en-US" w:eastAsia="pt-PT"/>
                  </w:rPr>
                </w:rPrChange>
              </w:rPr>
              <w:t>Community</w:t>
            </w:r>
            <w:r w:rsidR="00B00D1A" w:rsidRPr="001923EC">
              <w:rPr>
                <w:rFonts w:ascii="Calibri" w:eastAsia="Times New Roman" w:hAnsi="Calibri" w:cs="Calibri"/>
                <w:b/>
                <w:bCs/>
                <w:noProof w:val="0"/>
                <w:color w:val="000000"/>
                <w:sz w:val="18"/>
                <w:szCs w:val="18"/>
                <w:lang w:val="en-US" w:eastAsia="pt-PT"/>
                <w:rPrChange w:id="1478" w:author="André Oliveira" w:date="2020-09-03T20:38:00Z">
                  <w:rPr>
                    <w:rFonts w:ascii="Calibri" w:eastAsia="Times New Roman" w:hAnsi="Calibri" w:cs="Calibri"/>
                    <w:b/>
                    <w:bCs/>
                    <w:noProof w:val="0"/>
                    <w:color w:val="000000"/>
                    <w:sz w:val="18"/>
                    <w:szCs w:val="18"/>
                    <w:lang w:val="en-US" w:eastAsia="pt-PT"/>
                  </w:rPr>
                </w:rPrChange>
              </w:rPr>
              <w:t xml:space="preserve"> Spirit</w:t>
            </w:r>
          </w:p>
        </w:tc>
        <w:tc>
          <w:tcPr>
            <w:tcW w:w="1134" w:type="dxa"/>
            <w:noWrap/>
            <w:vAlign w:val="center"/>
            <w:hideMark/>
          </w:tcPr>
          <w:p w14:paraId="0C6A9617" w14:textId="77777777" w:rsidR="00B00D1A" w:rsidRPr="001923E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79" w:author="André Oliveira" w:date="2020-09-03T20:38:00Z">
                  <w:rPr>
                    <w:rFonts w:ascii="Calibri" w:eastAsia="Times New Roman" w:hAnsi="Calibri" w:cs="Calibri"/>
                    <w:b/>
                    <w:bCs/>
                    <w:noProof w:val="0"/>
                    <w:color w:val="000000"/>
                    <w:sz w:val="18"/>
                    <w:szCs w:val="18"/>
                    <w:lang w:val="en-US" w:eastAsia="pt-PT"/>
                  </w:rPr>
                </w:rPrChange>
              </w:rPr>
            </w:pPr>
            <w:r w:rsidRPr="001923EC">
              <w:rPr>
                <w:rFonts w:ascii="Calibri" w:eastAsia="Times New Roman" w:hAnsi="Calibri" w:cs="Calibri"/>
                <w:b/>
                <w:bCs/>
                <w:noProof w:val="0"/>
                <w:color w:val="000000"/>
                <w:sz w:val="18"/>
                <w:szCs w:val="18"/>
                <w:lang w:val="en-US" w:eastAsia="pt-PT"/>
                <w:rPrChange w:id="1480" w:author="André Oliveira" w:date="2020-09-03T20:38:00Z">
                  <w:rPr>
                    <w:rFonts w:ascii="Calibri" w:eastAsia="Times New Roman" w:hAnsi="Calibri" w:cs="Calibri"/>
                    <w:b/>
                    <w:bCs/>
                    <w:noProof w:val="0"/>
                    <w:color w:val="000000"/>
                    <w:sz w:val="18"/>
                    <w:szCs w:val="18"/>
                    <w:lang w:val="en-US" w:eastAsia="pt-PT"/>
                  </w:rPr>
                </w:rPrChange>
              </w:rPr>
              <w:t>Design</w:t>
            </w:r>
          </w:p>
        </w:tc>
        <w:tc>
          <w:tcPr>
            <w:tcW w:w="993" w:type="dxa"/>
            <w:noWrap/>
            <w:vAlign w:val="center"/>
            <w:hideMark/>
          </w:tcPr>
          <w:p w14:paraId="700CB344" w14:textId="77777777" w:rsidR="00B00D1A" w:rsidRPr="001923E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81" w:author="André Oliveira" w:date="2020-09-03T20:38:00Z">
                  <w:rPr>
                    <w:rFonts w:ascii="Calibri" w:eastAsia="Times New Roman" w:hAnsi="Calibri" w:cs="Calibri"/>
                    <w:b/>
                    <w:bCs/>
                    <w:noProof w:val="0"/>
                    <w:color w:val="000000"/>
                    <w:sz w:val="18"/>
                    <w:szCs w:val="18"/>
                    <w:lang w:val="en-US" w:eastAsia="pt-PT"/>
                  </w:rPr>
                </w:rPrChange>
              </w:rPr>
            </w:pPr>
            <w:r w:rsidRPr="001923EC">
              <w:rPr>
                <w:rFonts w:ascii="Calibri" w:eastAsia="Times New Roman" w:hAnsi="Calibri" w:cs="Calibri"/>
                <w:b/>
                <w:bCs/>
                <w:noProof w:val="0"/>
                <w:color w:val="000000"/>
                <w:sz w:val="18"/>
                <w:szCs w:val="18"/>
                <w:lang w:val="en-US" w:eastAsia="pt-PT"/>
                <w:rPrChange w:id="1482" w:author="André Oliveira" w:date="2020-09-03T20:38:00Z">
                  <w:rPr>
                    <w:rFonts w:ascii="Calibri" w:eastAsia="Times New Roman" w:hAnsi="Calibri" w:cs="Calibri"/>
                    <w:b/>
                    <w:bCs/>
                    <w:noProof w:val="0"/>
                    <w:color w:val="000000"/>
                    <w:sz w:val="18"/>
                    <w:szCs w:val="18"/>
                    <w:lang w:val="en-US" w:eastAsia="pt-PT"/>
                  </w:rPr>
                </w:rPrChange>
              </w:rPr>
              <w:t>Price</w:t>
            </w:r>
          </w:p>
        </w:tc>
        <w:tc>
          <w:tcPr>
            <w:tcW w:w="1282" w:type="dxa"/>
            <w:noWrap/>
            <w:vAlign w:val="center"/>
            <w:hideMark/>
          </w:tcPr>
          <w:p w14:paraId="32461969" w14:textId="77777777" w:rsidR="00B00D1A" w:rsidRPr="001923E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83" w:author="André Oliveira" w:date="2020-09-03T20:38:00Z">
                  <w:rPr>
                    <w:rFonts w:ascii="Calibri" w:eastAsia="Times New Roman" w:hAnsi="Calibri" w:cs="Calibri"/>
                    <w:b/>
                    <w:bCs/>
                    <w:noProof w:val="0"/>
                    <w:color w:val="000000"/>
                    <w:sz w:val="18"/>
                    <w:szCs w:val="18"/>
                    <w:lang w:val="en-US" w:eastAsia="pt-PT"/>
                  </w:rPr>
                </w:rPrChange>
              </w:rPr>
            </w:pPr>
            <w:r w:rsidRPr="001923EC">
              <w:rPr>
                <w:rFonts w:ascii="Calibri" w:eastAsia="Times New Roman" w:hAnsi="Calibri" w:cs="Calibri"/>
                <w:b/>
                <w:bCs/>
                <w:noProof w:val="0"/>
                <w:color w:val="000000"/>
                <w:sz w:val="18"/>
                <w:szCs w:val="18"/>
                <w:lang w:val="en-US" w:eastAsia="pt-PT"/>
                <w:rPrChange w:id="1484" w:author="André Oliveira" w:date="2020-09-03T20:38:00Z">
                  <w:rPr>
                    <w:rFonts w:ascii="Calibri" w:eastAsia="Times New Roman" w:hAnsi="Calibri" w:cs="Calibri"/>
                    <w:b/>
                    <w:bCs/>
                    <w:noProof w:val="0"/>
                    <w:color w:val="000000"/>
                    <w:sz w:val="18"/>
                    <w:szCs w:val="18"/>
                    <w:lang w:val="en-US" w:eastAsia="pt-PT"/>
                  </w:rPr>
                </w:rPrChange>
              </w:rPr>
              <w:t>Driven</w:t>
            </w:r>
          </w:p>
        </w:tc>
        <w:tc>
          <w:tcPr>
            <w:tcW w:w="1161" w:type="dxa"/>
            <w:noWrap/>
            <w:vAlign w:val="center"/>
            <w:hideMark/>
          </w:tcPr>
          <w:p w14:paraId="4649A597" w14:textId="77777777" w:rsidR="00B00D1A" w:rsidRPr="001923E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85" w:author="André Oliveira" w:date="2020-09-03T20:38:00Z">
                  <w:rPr>
                    <w:rFonts w:ascii="Calibri" w:eastAsia="Times New Roman" w:hAnsi="Calibri" w:cs="Calibri"/>
                    <w:b/>
                    <w:bCs/>
                    <w:noProof w:val="0"/>
                    <w:color w:val="000000"/>
                    <w:sz w:val="18"/>
                    <w:szCs w:val="18"/>
                    <w:lang w:val="en-US" w:eastAsia="pt-PT"/>
                  </w:rPr>
                </w:rPrChange>
              </w:rPr>
            </w:pPr>
            <w:r w:rsidRPr="001923EC">
              <w:rPr>
                <w:rFonts w:ascii="Calibri" w:eastAsia="Times New Roman" w:hAnsi="Calibri" w:cs="Calibri"/>
                <w:b/>
                <w:bCs/>
                <w:noProof w:val="0"/>
                <w:color w:val="000000"/>
                <w:sz w:val="18"/>
                <w:szCs w:val="18"/>
                <w:lang w:val="en-US" w:eastAsia="pt-PT"/>
                <w:rPrChange w:id="1486" w:author="André Oliveira" w:date="2020-09-03T20:38:00Z">
                  <w:rPr>
                    <w:rFonts w:ascii="Calibri" w:eastAsia="Times New Roman" w:hAnsi="Calibri" w:cs="Calibri"/>
                    <w:b/>
                    <w:bCs/>
                    <w:noProof w:val="0"/>
                    <w:color w:val="000000"/>
                    <w:sz w:val="18"/>
                    <w:szCs w:val="18"/>
                    <w:lang w:val="en-US" w:eastAsia="pt-PT"/>
                  </w:rPr>
                </w:rPrChange>
              </w:rPr>
              <w:t>Open Source</w:t>
            </w:r>
          </w:p>
        </w:tc>
      </w:tr>
      <w:tr w:rsidR="00B00D1A" w:rsidRPr="001923E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B57309" w:rsidRDefault="00B00D1A" w:rsidP="009509F3">
            <w:pPr>
              <w:spacing w:after="0"/>
              <w:jc w:val="center"/>
              <w:rPr>
                <w:rFonts w:ascii="Calibri" w:eastAsia="Times New Roman" w:hAnsi="Calibri" w:cs="Calibri"/>
                <w:noProof w:val="0"/>
                <w:color w:val="000000"/>
                <w:sz w:val="18"/>
                <w:szCs w:val="18"/>
                <w:lang w:val="en-US" w:eastAsia="pt-PT"/>
              </w:rPr>
            </w:pPr>
            <w:r w:rsidRPr="001923EC">
              <w:rPr>
                <w:rFonts w:ascii="Calibri" w:eastAsia="Times New Roman" w:hAnsi="Calibri" w:cs="Calibri"/>
                <w:noProof w:val="0"/>
                <w:color w:val="000000"/>
                <w:sz w:val="18"/>
                <w:szCs w:val="18"/>
                <w:lang w:val="en-US" w:eastAsia="pt-PT"/>
              </w:rPr>
              <w:t>AlgoExpert</w:t>
            </w:r>
          </w:p>
        </w:tc>
        <w:tc>
          <w:tcPr>
            <w:tcW w:w="0" w:type="dxa"/>
            <w:noWrap/>
            <w:vAlign w:val="center"/>
            <w:hideMark/>
          </w:tcPr>
          <w:p w14:paraId="136FE3ED"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87" w:author="André Oliveira" w:date="2020-09-03T20:38:00Z">
                  <w:rPr>
                    <w:rFonts w:ascii="Calibri" w:eastAsia="Times New Roman" w:hAnsi="Calibri" w:cs="Calibri"/>
                    <w:noProof w:val="0"/>
                    <w:color w:val="000000"/>
                    <w:sz w:val="18"/>
                    <w:szCs w:val="18"/>
                    <w:lang w:val="en-US" w:eastAsia="pt-PT"/>
                  </w:rPr>
                </w:rPrChange>
              </w:rPr>
            </w:pPr>
            <w:r w:rsidRPr="003D6BE6">
              <w:rPr>
                <w:rFonts w:ascii="Calibri" w:eastAsia="Times New Roman" w:hAnsi="Calibri" w:cs="Calibri"/>
                <w:noProof w:val="0"/>
                <w:color w:val="000000"/>
                <w:sz w:val="18"/>
                <w:szCs w:val="18"/>
                <w:lang w:val="en-US" w:eastAsia="pt-PT"/>
              </w:rPr>
              <w:t>90</w:t>
            </w:r>
          </w:p>
        </w:tc>
        <w:tc>
          <w:tcPr>
            <w:tcW w:w="0" w:type="dxa"/>
            <w:noWrap/>
            <w:vAlign w:val="center"/>
            <w:hideMark/>
          </w:tcPr>
          <w:p w14:paraId="4687B7DD"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88"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489" w:author="André Oliveira" w:date="2020-09-03T20:38:00Z">
                  <w:rPr>
                    <w:rFonts w:ascii="Calibri" w:eastAsia="Times New Roman" w:hAnsi="Calibri" w:cs="Calibri"/>
                    <w:noProof w:val="0"/>
                    <w:color w:val="000000"/>
                    <w:sz w:val="18"/>
                    <w:szCs w:val="18"/>
                    <w:lang w:val="en-US" w:eastAsia="pt-PT"/>
                  </w:rPr>
                </w:rPrChange>
              </w:rPr>
              <w:t>Yes</w:t>
            </w:r>
          </w:p>
        </w:tc>
        <w:tc>
          <w:tcPr>
            <w:tcW w:w="0" w:type="dxa"/>
            <w:noWrap/>
            <w:vAlign w:val="center"/>
            <w:hideMark/>
          </w:tcPr>
          <w:p w14:paraId="5FA57F09"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90"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491" w:author="André Oliveira" w:date="2020-09-03T20:38:00Z">
                  <w:rPr>
                    <w:rFonts w:ascii="Calibri" w:eastAsia="Times New Roman" w:hAnsi="Calibri" w:cs="Calibri"/>
                    <w:noProof w:val="0"/>
                    <w:color w:val="000000"/>
                    <w:sz w:val="18"/>
                    <w:szCs w:val="18"/>
                    <w:lang w:val="en-US" w:eastAsia="pt-PT"/>
                  </w:rPr>
                </w:rPrChange>
              </w:rPr>
              <w:t>7</w:t>
            </w:r>
          </w:p>
        </w:tc>
        <w:tc>
          <w:tcPr>
            <w:tcW w:w="0" w:type="dxa"/>
            <w:noWrap/>
            <w:vAlign w:val="center"/>
            <w:hideMark/>
          </w:tcPr>
          <w:p w14:paraId="6B076FBB"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92"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493" w:author="André Oliveira" w:date="2020-09-03T20:38:00Z">
                  <w:rPr>
                    <w:rFonts w:ascii="Calibri" w:eastAsia="Times New Roman" w:hAnsi="Calibri" w:cs="Calibri"/>
                    <w:noProof w:val="0"/>
                    <w:color w:val="000000"/>
                    <w:sz w:val="18"/>
                    <w:szCs w:val="18"/>
                    <w:lang w:val="en-US" w:eastAsia="pt-PT"/>
                  </w:rPr>
                </w:rPrChange>
              </w:rPr>
              <w:t>Good</w:t>
            </w:r>
          </w:p>
        </w:tc>
        <w:tc>
          <w:tcPr>
            <w:tcW w:w="0" w:type="dxa"/>
            <w:noWrap/>
            <w:vAlign w:val="center"/>
            <w:hideMark/>
          </w:tcPr>
          <w:p w14:paraId="1756559E"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94"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495" w:author="André Oliveira" w:date="2020-09-03T20:38:00Z">
                  <w:rPr>
                    <w:rFonts w:ascii="Calibri" w:eastAsia="Times New Roman" w:hAnsi="Calibri" w:cs="Calibri"/>
                    <w:noProof w:val="0"/>
                    <w:color w:val="000000"/>
                    <w:sz w:val="18"/>
                    <w:szCs w:val="18"/>
                    <w:lang w:val="en-US" w:eastAsia="pt-PT"/>
                  </w:rPr>
                </w:rPrChange>
              </w:rPr>
              <w:t>Clean</w:t>
            </w:r>
          </w:p>
        </w:tc>
        <w:tc>
          <w:tcPr>
            <w:tcW w:w="0" w:type="dxa"/>
            <w:noWrap/>
            <w:vAlign w:val="center"/>
            <w:hideMark/>
          </w:tcPr>
          <w:p w14:paraId="661F4B77"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96"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497" w:author="André Oliveira" w:date="2020-09-03T20:38:00Z">
                  <w:rPr>
                    <w:rFonts w:ascii="Calibri" w:eastAsia="Times New Roman" w:hAnsi="Calibri" w:cs="Calibri"/>
                    <w:noProof w:val="0"/>
                    <w:color w:val="000000"/>
                    <w:sz w:val="18"/>
                    <w:szCs w:val="18"/>
                    <w:lang w:val="en-US" w:eastAsia="pt-PT"/>
                  </w:rPr>
                </w:rPrChange>
              </w:rPr>
              <w:t>115€/yr</w:t>
            </w:r>
          </w:p>
        </w:tc>
        <w:tc>
          <w:tcPr>
            <w:tcW w:w="1282" w:type="dxa"/>
            <w:noWrap/>
            <w:vAlign w:val="center"/>
            <w:hideMark/>
          </w:tcPr>
          <w:p w14:paraId="599EEF7E"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98"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499" w:author="André Oliveira" w:date="2020-09-03T20:38:00Z">
                  <w:rPr>
                    <w:rFonts w:ascii="Calibri" w:eastAsia="Times New Roman" w:hAnsi="Calibri" w:cs="Calibri"/>
                    <w:noProof w:val="0"/>
                    <w:color w:val="000000"/>
                    <w:sz w:val="18"/>
                    <w:szCs w:val="18"/>
                    <w:lang w:val="en-US" w:eastAsia="pt-PT"/>
                  </w:rPr>
                </w:rPrChange>
              </w:rPr>
              <w:t>Job</w:t>
            </w:r>
          </w:p>
        </w:tc>
        <w:tc>
          <w:tcPr>
            <w:tcW w:w="1161" w:type="dxa"/>
            <w:noWrap/>
            <w:vAlign w:val="center"/>
            <w:hideMark/>
          </w:tcPr>
          <w:p w14:paraId="415697C1"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00"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01" w:author="André Oliveira" w:date="2020-09-03T20:38:00Z">
                  <w:rPr>
                    <w:rFonts w:ascii="Calibri" w:eastAsia="Times New Roman" w:hAnsi="Calibri" w:cs="Calibri"/>
                    <w:noProof w:val="0"/>
                    <w:color w:val="000000"/>
                    <w:sz w:val="18"/>
                    <w:szCs w:val="18"/>
                    <w:lang w:val="en-US" w:eastAsia="pt-PT"/>
                  </w:rPr>
                </w:rPrChange>
              </w:rPr>
              <w:t>No</w:t>
            </w:r>
          </w:p>
        </w:tc>
      </w:tr>
      <w:tr w:rsidR="00B00D1A" w:rsidRPr="001923E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B57309" w:rsidRDefault="00B00D1A" w:rsidP="009509F3">
            <w:pPr>
              <w:spacing w:after="0"/>
              <w:jc w:val="center"/>
              <w:rPr>
                <w:rFonts w:ascii="Calibri" w:eastAsia="Times New Roman" w:hAnsi="Calibri" w:cs="Calibri"/>
                <w:noProof w:val="0"/>
                <w:color w:val="000000"/>
                <w:sz w:val="18"/>
                <w:szCs w:val="18"/>
                <w:lang w:val="en-US" w:eastAsia="pt-PT"/>
              </w:rPr>
            </w:pPr>
            <w:r w:rsidRPr="001923EC">
              <w:rPr>
                <w:rFonts w:ascii="Calibri" w:eastAsia="Times New Roman" w:hAnsi="Calibri" w:cs="Calibri"/>
                <w:noProof w:val="0"/>
                <w:color w:val="000000"/>
                <w:sz w:val="18"/>
                <w:szCs w:val="18"/>
                <w:lang w:val="en-US" w:eastAsia="pt-PT"/>
              </w:rPr>
              <w:t>HackerRank</w:t>
            </w:r>
          </w:p>
        </w:tc>
        <w:tc>
          <w:tcPr>
            <w:tcW w:w="0" w:type="dxa"/>
            <w:noWrap/>
            <w:vAlign w:val="center"/>
            <w:hideMark/>
          </w:tcPr>
          <w:p w14:paraId="360DE568"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02" w:author="André Oliveira" w:date="2020-09-03T20:38:00Z">
                  <w:rPr>
                    <w:rFonts w:ascii="Calibri" w:eastAsia="Times New Roman" w:hAnsi="Calibri" w:cs="Calibri"/>
                    <w:noProof w:val="0"/>
                    <w:color w:val="000000"/>
                    <w:sz w:val="18"/>
                    <w:szCs w:val="18"/>
                    <w:lang w:val="en-US" w:eastAsia="pt-PT"/>
                  </w:rPr>
                </w:rPrChange>
              </w:rPr>
            </w:pPr>
            <w:r w:rsidRPr="003D6BE6">
              <w:rPr>
                <w:rFonts w:ascii="Calibri" w:eastAsia="Times New Roman" w:hAnsi="Calibri" w:cs="Calibri"/>
                <w:noProof w:val="0"/>
                <w:color w:val="000000"/>
                <w:sz w:val="18"/>
                <w:szCs w:val="18"/>
                <w:lang w:val="en-US" w:eastAsia="pt-PT"/>
              </w:rPr>
              <w:t>&gt; 100</w:t>
            </w:r>
          </w:p>
        </w:tc>
        <w:tc>
          <w:tcPr>
            <w:tcW w:w="0" w:type="dxa"/>
            <w:noWrap/>
            <w:vAlign w:val="center"/>
            <w:hideMark/>
          </w:tcPr>
          <w:p w14:paraId="4E268AE4"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03"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04" w:author="André Oliveira" w:date="2020-09-03T20:38:00Z">
                  <w:rPr>
                    <w:rFonts w:ascii="Calibri" w:eastAsia="Times New Roman" w:hAnsi="Calibri" w:cs="Calibri"/>
                    <w:noProof w:val="0"/>
                    <w:color w:val="000000"/>
                    <w:sz w:val="18"/>
                    <w:szCs w:val="18"/>
                    <w:lang w:val="en-US" w:eastAsia="pt-PT"/>
                  </w:rPr>
                </w:rPrChange>
              </w:rPr>
              <w:t>Yes</w:t>
            </w:r>
          </w:p>
        </w:tc>
        <w:tc>
          <w:tcPr>
            <w:tcW w:w="0" w:type="dxa"/>
            <w:noWrap/>
            <w:vAlign w:val="center"/>
            <w:hideMark/>
          </w:tcPr>
          <w:p w14:paraId="37AB2AF0"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05"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06" w:author="André Oliveira" w:date="2020-09-03T20:38:00Z">
                  <w:rPr>
                    <w:rFonts w:ascii="Calibri" w:eastAsia="Times New Roman" w:hAnsi="Calibri" w:cs="Calibri"/>
                    <w:noProof w:val="0"/>
                    <w:color w:val="000000"/>
                    <w:sz w:val="18"/>
                    <w:szCs w:val="18"/>
                    <w:lang w:val="en-US" w:eastAsia="pt-PT"/>
                  </w:rPr>
                </w:rPrChange>
              </w:rPr>
              <w:t>35+</w:t>
            </w:r>
          </w:p>
        </w:tc>
        <w:tc>
          <w:tcPr>
            <w:tcW w:w="0" w:type="dxa"/>
            <w:noWrap/>
            <w:vAlign w:val="center"/>
            <w:hideMark/>
          </w:tcPr>
          <w:p w14:paraId="3C9B186C"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07"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08" w:author="André Oliveira" w:date="2020-09-03T20:38:00Z">
                  <w:rPr>
                    <w:rFonts w:ascii="Calibri" w:eastAsia="Times New Roman" w:hAnsi="Calibri" w:cs="Calibri"/>
                    <w:noProof w:val="0"/>
                    <w:color w:val="000000"/>
                    <w:sz w:val="18"/>
                    <w:szCs w:val="18"/>
                    <w:lang w:val="en-US" w:eastAsia="pt-PT"/>
                  </w:rPr>
                </w:rPrChange>
              </w:rPr>
              <w:t>Good</w:t>
            </w:r>
          </w:p>
        </w:tc>
        <w:tc>
          <w:tcPr>
            <w:tcW w:w="0" w:type="dxa"/>
            <w:noWrap/>
            <w:vAlign w:val="center"/>
            <w:hideMark/>
          </w:tcPr>
          <w:p w14:paraId="2504BBE8"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09"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10" w:author="André Oliveira" w:date="2020-09-03T20:38:00Z">
                  <w:rPr>
                    <w:rFonts w:ascii="Calibri" w:eastAsia="Times New Roman" w:hAnsi="Calibri" w:cs="Calibri"/>
                    <w:noProof w:val="0"/>
                    <w:color w:val="000000"/>
                    <w:sz w:val="18"/>
                    <w:szCs w:val="18"/>
                    <w:lang w:val="en-US" w:eastAsia="pt-PT"/>
                  </w:rPr>
                </w:rPrChange>
              </w:rPr>
              <w:t>Clean</w:t>
            </w:r>
          </w:p>
        </w:tc>
        <w:tc>
          <w:tcPr>
            <w:tcW w:w="0" w:type="dxa"/>
            <w:noWrap/>
            <w:vAlign w:val="center"/>
            <w:hideMark/>
          </w:tcPr>
          <w:p w14:paraId="41A9707F"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11"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12" w:author="André Oliveira" w:date="2020-09-03T20:38:00Z">
                  <w:rPr>
                    <w:rFonts w:ascii="Calibri" w:eastAsia="Times New Roman" w:hAnsi="Calibri" w:cs="Calibri"/>
                    <w:noProof w:val="0"/>
                    <w:color w:val="000000"/>
                    <w:sz w:val="18"/>
                    <w:szCs w:val="18"/>
                    <w:lang w:val="en-US" w:eastAsia="pt-PT"/>
                  </w:rPr>
                </w:rPrChange>
              </w:rPr>
              <w:t>230€/mo</w:t>
            </w:r>
          </w:p>
        </w:tc>
        <w:tc>
          <w:tcPr>
            <w:tcW w:w="0" w:type="dxa"/>
            <w:noWrap/>
            <w:vAlign w:val="center"/>
            <w:hideMark/>
          </w:tcPr>
          <w:p w14:paraId="1C4DA157"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13"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14" w:author="André Oliveira" w:date="2020-09-03T20:38:00Z">
                  <w:rPr>
                    <w:rFonts w:ascii="Calibri" w:eastAsia="Times New Roman" w:hAnsi="Calibri" w:cs="Calibri"/>
                    <w:noProof w:val="0"/>
                    <w:color w:val="000000"/>
                    <w:sz w:val="18"/>
                    <w:szCs w:val="18"/>
                    <w:lang w:val="en-US" w:eastAsia="pt-PT"/>
                  </w:rPr>
                </w:rPrChange>
              </w:rPr>
              <w:t>Job</w:t>
            </w:r>
          </w:p>
        </w:tc>
        <w:tc>
          <w:tcPr>
            <w:tcW w:w="1161" w:type="dxa"/>
            <w:noWrap/>
            <w:vAlign w:val="center"/>
            <w:hideMark/>
          </w:tcPr>
          <w:p w14:paraId="69333AFA"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15"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16" w:author="André Oliveira" w:date="2020-09-03T20:38:00Z">
                  <w:rPr>
                    <w:rFonts w:ascii="Calibri" w:eastAsia="Times New Roman" w:hAnsi="Calibri" w:cs="Calibri"/>
                    <w:noProof w:val="0"/>
                    <w:color w:val="000000"/>
                    <w:sz w:val="18"/>
                    <w:szCs w:val="18"/>
                    <w:lang w:val="en-US" w:eastAsia="pt-PT"/>
                  </w:rPr>
                </w:rPrChange>
              </w:rPr>
              <w:t>No</w:t>
            </w:r>
          </w:p>
        </w:tc>
      </w:tr>
      <w:tr w:rsidR="00B00D1A" w:rsidRPr="001923E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B57309" w:rsidRDefault="00B00D1A" w:rsidP="009509F3">
            <w:pPr>
              <w:spacing w:after="0"/>
              <w:jc w:val="center"/>
              <w:rPr>
                <w:rFonts w:ascii="Calibri" w:eastAsia="Times New Roman" w:hAnsi="Calibri" w:cs="Calibri"/>
                <w:noProof w:val="0"/>
                <w:color w:val="000000"/>
                <w:sz w:val="18"/>
                <w:szCs w:val="18"/>
                <w:lang w:val="en-US" w:eastAsia="pt-PT"/>
              </w:rPr>
            </w:pPr>
            <w:r w:rsidRPr="001923EC">
              <w:rPr>
                <w:rFonts w:ascii="Calibri" w:eastAsia="Times New Roman" w:hAnsi="Calibri" w:cs="Calibri"/>
                <w:noProof w:val="0"/>
                <w:color w:val="000000"/>
                <w:sz w:val="18"/>
                <w:szCs w:val="18"/>
                <w:lang w:val="en-US" w:eastAsia="pt-PT"/>
              </w:rPr>
              <w:t>Leetcode</w:t>
            </w:r>
          </w:p>
        </w:tc>
        <w:tc>
          <w:tcPr>
            <w:tcW w:w="0" w:type="dxa"/>
            <w:noWrap/>
            <w:vAlign w:val="center"/>
            <w:hideMark/>
          </w:tcPr>
          <w:p w14:paraId="6C708884"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17" w:author="André Oliveira" w:date="2020-09-03T20:38:00Z">
                  <w:rPr>
                    <w:rFonts w:ascii="Calibri" w:eastAsia="Times New Roman" w:hAnsi="Calibri" w:cs="Calibri"/>
                    <w:noProof w:val="0"/>
                    <w:color w:val="000000"/>
                    <w:sz w:val="18"/>
                    <w:szCs w:val="18"/>
                    <w:lang w:val="en-US" w:eastAsia="pt-PT"/>
                  </w:rPr>
                </w:rPrChange>
              </w:rPr>
            </w:pPr>
            <w:r w:rsidRPr="003D6BE6">
              <w:rPr>
                <w:rFonts w:ascii="Calibri" w:eastAsia="Times New Roman" w:hAnsi="Calibri" w:cs="Calibri"/>
                <w:noProof w:val="0"/>
                <w:color w:val="000000"/>
                <w:sz w:val="18"/>
                <w:szCs w:val="18"/>
                <w:lang w:val="en-US" w:eastAsia="pt-PT"/>
              </w:rPr>
              <w:t>&gt; 1500</w:t>
            </w:r>
          </w:p>
        </w:tc>
        <w:tc>
          <w:tcPr>
            <w:tcW w:w="0" w:type="dxa"/>
            <w:noWrap/>
            <w:vAlign w:val="center"/>
            <w:hideMark/>
          </w:tcPr>
          <w:p w14:paraId="34322524"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18"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19" w:author="André Oliveira" w:date="2020-09-03T20:38:00Z">
                  <w:rPr>
                    <w:rFonts w:ascii="Calibri" w:eastAsia="Times New Roman" w:hAnsi="Calibri" w:cs="Calibri"/>
                    <w:noProof w:val="0"/>
                    <w:color w:val="000000"/>
                    <w:sz w:val="18"/>
                    <w:szCs w:val="18"/>
                    <w:lang w:val="en-US" w:eastAsia="pt-PT"/>
                  </w:rPr>
                </w:rPrChange>
              </w:rPr>
              <w:t>Yes</w:t>
            </w:r>
          </w:p>
        </w:tc>
        <w:tc>
          <w:tcPr>
            <w:tcW w:w="0" w:type="dxa"/>
            <w:noWrap/>
            <w:vAlign w:val="center"/>
            <w:hideMark/>
          </w:tcPr>
          <w:p w14:paraId="02C7B338"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20"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21" w:author="André Oliveira" w:date="2020-09-03T20:38:00Z">
                  <w:rPr>
                    <w:rFonts w:ascii="Calibri" w:eastAsia="Times New Roman" w:hAnsi="Calibri" w:cs="Calibri"/>
                    <w:noProof w:val="0"/>
                    <w:color w:val="000000"/>
                    <w:sz w:val="18"/>
                    <w:szCs w:val="18"/>
                    <w:lang w:val="en-US" w:eastAsia="pt-PT"/>
                  </w:rPr>
                </w:rPrChange>
              </w:rPr>
              <w:t>14</w:t>
            </w:r>
          </w:p>
        </w:tc>
        <w:tc>
          <w:tcPr>
            <w:tcW w:w="0" w:type="dxa"/>
            <w:noWrap/>
            <w:vAlign w:val="center"/>
            <w:hideMark/>
          </w:tcPr>
          <w:p w14:paraId="4233165A"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22"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23" w:author="André Oliveira" w:date="2020-09-03T20:38:00Z">
                  <w:rPr>
                    <w:rFonts w:ascii="Calibri" w:eastAsia="Times New Roman" w:hAnsi="Calibri" w:cs="Calibri"/>
                    <w:noProof w:val="0"/>
                    <w:color w:val="000000"/>
                    <w:sz w:val="18"/>
                    <w:szCs w:val="18"/>
                    <w:lang w:val="en-US" w:eastAsia="pt-PT"/>
                  </w:rPr>
                </w:rPrChange>
              </w:rPr>
              <w:t>Good</w:t>
            </w:r>
          </w:p>
        </w:tc>
        <w:tc>
          <w:tcPr>
            <w:tcW w:w="0" w:type="dxa"/>
            <w:noWrap/>
            <w:vAlign w:val="center"/>
            <w:hideMark/>
          </w:tcPr>
          <w:p w14:paraId="3CED5E94"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24"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25" w:author="André Oliveira" w:date="2020-09-03T20:38:00Z">
                  <w:rPr>
                    <w:rFonts w:ascii="Calibri" w:eastAsia="Times New Roman" w:hAnsi="Calibri" w:cs="Calibri"/>
                    <w:noProof w:val="0"/>
                    <w:color w:val="000000"/>
                    <w:sz w:val="18"/>
                    <w:szCs w:val="18"/>
                    <w:lang w:val="en-US" w:eastAsia="pt-PT"/>
                  </w:rPr>
                </w:rPrChange>
              </w:rPr>
              <w:t>Good</w:t>
            </w:r>
          </w:p>
        </w:tc>
        <w:tc>
          <w:tcPr>
            <w:tcW w:w="0" w:type="dxa"/>
            <w:noWrap/>
            <w:vAlign w:val="center"/>
            <w:hideMark/>
          </w:tcPr>
          <w:p w14:paraId="7952231D" w14:textId="317E5A2A"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26"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27" w:author="André Oliveira" w:date="2020-09-03T20:38:00Z">
                  <w:rPr>
                    <w:rFonts w:ascii="Calibri" w:eastAsia="Times New Roman" w:hAnsi="Calibri" w:cs="Calibri"/>
                    <w:noProof w:val="0"/>
                    <w:color w:val="000000"/>
                    <w:sz w:val="18"/>
                    <w:szCs w:val="18"/>
                    <w:lang w:val="en-US" w:eastAsia="pt-PT"/>
                  </w:rPr>
                </w:rPrChange>
              </w:rPr>
              <w:t>147€/yr</w:t>
            </w:r>
          </w:p>
        </w:tc>
        <w:tc>
          <w:tcPr>
            <w:tcW w:w="1282" w:type="dxa"/>
            <w:noWrap/>
            <w:vAlign w:val="center"/>
            <w:hideMark/>
          </w:tcPr>
          <w:p w14:paraId="5F19F716"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28"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29" w:author="André Oliveira" w:date="2020-09-03T20:38:00Z">
                  <w:rPr>
                    <w:rFonts w:ascii="Calibri" w:eastAsia="Times New Roman" w:hAnsi="Calibri" w:cs="Calibri"/>
                    <w:noProof w:val="0"/>
                    <w:color w:val="000000"/>
                    <w:sz w:val="18"/>
                    <w:szCs w:val="18"/>
                    <w:lang w:val="en-US" w:eastAsia="pt-PT"/>
                  </w:rPr>
                </w:rPrChange>
              </w:rPr>
              <w:t>Job</w:t>
            </w:r>
          </w:p>
        </w:tc>
        <w:tc>
          <w:tcPr>
            <w:tcW w:w="1161" w:type="dxa"/>
            <w:noWrap/>
            <w:vAlign w:val="center"/>
            <w:hideMark/>
          </w:tcPr>
          <w:p w14:paraId="0228E209"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30"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31" w:author="André Oliveira" w:date="2020-09-03T20:38:00Z">
                  <w:rPr>
                    <w:rFonts w:ascii="Calibri" w:eastAsia="Times New Roman" w:hAnsi="Calibri" w:cs="Calibri"/>
                    <w:noProof w:val="0"/>
                    <w:color w:val="000000"/>
                    <w:sz w:val="18"/>
                    <w:szCs w:val="18"/>
                    <w:lang w:val="en-US" w:eastAsia="pt-PT"/>
                  </w:rPr>
                </w:rPrChange>
              </w:rPr>
              <w:t>No</w:t>
            </w:r>
          </w:p>
        </w:tc>
      </w:tr>
      <w:tr w:rsidR="00B00D1A" w:rsidRPr="001923E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B57309" w:rsidRDefault="00B00D1A" w:rsidP="009509F3">
            <w:pPr>
              <w:spacing w:after="0"/>
              <w:jc w:val="center"/>
              <w:rPr>
                <w:rFonts w:ascii="Calibri" w:eastAsia="Times New Roman" w:hAnsi="Calibri" w:cs="Calibri"/>
                <w:noProof w:val="0"/>
                <w:color w:val="000000"/>
                <w:sz w:val="18"/>
                <w:szCs w:val="18"/>
                <w:lang w:val="en-US" w:eastAsia="pt-PT"/>
              </w:rPr>
            </w:pPr>
            <w:r w:rsidRPr="001923EC">
              <w:rPr>
                <w:rFonts w:ascii="Calibri" w:eastAsia="Times New Roman" w:hAnsi="Calibri" w:cs="Calibri"/>
                <w:noProof w:val="0"/>
                <w:color w:val="000000"/>
                <w:sz w:val="18"/>
                <w:szCs w:val="18"/>
                <w:lang w:val="en-US" w:eastAsia="pt-PT"/>
              </w:rPr>
              <w:t>Codewars</w:t>
            </w:r>
          </w:p>
        </w:tc>
        <w:tc>
          <w:tcPr>
            <w:tcW w:w="0" w:type="dxa"/>
            <w:noWrap/>
            <w:vAlign w:val="center"/>
            <w:hideMark/>
          </w:tcPr>
          <w:p w14:paraId="50F42202"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32" w:author="André Oliveira" w:date="2020-09-03T20:38:00Z">
                  <w:rPr>
                    <w:rFonts w:ascii="Calibri" w:eastAsia="Times New Roman" w:hAnsi="Calibri" w:cs="Calibri"/>
                    <w:noProof w:val="0"/>
                    <w:color w:val="000000"/>
                    <w:sz w:val="18"/>
                    <w:szCs w:val="18"/>
                    <w:lang w:val="en-US" w:eastAsia="pt-PT"/>
                  </w:rPr>
                </w:rPrChange>
              </w:rPr>
            </w:pPr>
            <w:r w:rsidRPr="003D6BE6">
              <w:rPr>
                <w:rFonts w:ascii="Calibri" w:eastAsia="Times New Roman" w:hAnsi="Calibri" w:cs="Calibri"/>
                <w:noProof w:val="0"/>
                <w:color w:val="000000"/>
                <w:sz w:val="18"/>
                <w:szCs w:val="18"/>
                <w:lang w:val="en-US" w:eastAsia="pt-PT"/>
              </w:rPr>
              <w:t>&gt; 8800</w:t>
            </w:r>
          </w:p>
        </w:tc>
        <w:tc>
          <w:tcPr>
            <w:tcW w:w="0" w:type="dxa"/>
            <w:noWrap/>
            <w:vAlign w:val="center"/>
            <w:hideMark/>
          </w:tcPr>
          <w:p w14:paraId="40C97DCC"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33"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34" w:author="André Oliveira" w:date="2020-09-03T20:38:00Z">
                  <w:rPr>
                    <w:rFonts w:ascii="Calibri" w:eastAsia="Times New Roman" w:hAnsi="Calibri" w:cs="Calibri"/>
                    <w:noProof w:val="0"/>
                    <w:color w:val="000000"/>
                    <w:sz w:val="18"/>
                    <w:szCs w:val="18"/>
                    <w:lang w:val="en-US" w:eastAsia="pt-PT"/>
                  </w:rPr>
                </w:rPrChange>
              </w:rPr>
              <w:t>Yes</w:t>
            </w:r>
          </w:p>
        </w:tc>
        <w:tc>
          <w:tcPr>
            <w:tcW w:w="0" w:type="dxa"/>
            <w:noWrap/>
            <w:vAlign w:val="center"/>
            <w:hideMark/>
          </w:tcPr>
          <w:p w14:paraId="0CEBC824"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35"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36" w:author="André Oliveira" w:date="2020-09-03T20:38:00Z">
                  <w:rPr>
                    <w:rFonts w:ascii="Calibri" w:eastAsia="Times New Roman" w:hAnsi="Calibri" w:cs="Calibri"/>
                    <w:noProof w:val="0"/>
                    <w:color w:val="000000"/>
                    <w:sz w:val="18"/>
                    <w:szCs w:val="18"/>
                    <w:lang w:val="en-US" w:eastAsia="pt-PT"/>
                  </w:rPr>
                </w:rPrChange>
              </w:rPr>
              <w:t>55+</w:t>
            </w:r>
          </w:p>
        </w:tc>
        <w:tc>
          <w:tcPr>
            <w:tcW w:w="0" w:type="dxa"/>
            <w:noWrap/>
            <w:vAlign w:val="center"/>
            <w:hideMark/>
          </w:tcPr>
          <w:p w14:paraId="4C69B610"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37"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38" w:author="André Oliveira" w:date="2020-09-03T20:38:00Z">
                  <w:rPr>
                    <w:rFonts w:ascii="Calibri" w:eastAsia="Times New Roman" w:hAnsi="Calibri" w:cs="Calibri"/>
                    <w:noProof w:val="0"/>
                    <w:color w:val="000000"/>
                    <w:sz w:val="18"/>
                    <w:szCs w:val="18"/>
                    <w:lang w:val="en-US" w:eastAsia="pt-PT"/>
                  </w:rPr>
                </w:rPrChange>
              </w:rPr>
              <w:t>Very Good</w:t>
            </w:r>
          </w:p>
        </w:tc>
        <w:tc>
          <w:tcPr>
            <w:tcW w:w="0" w:type="dxa"/>
            <w:noWrap/>
            <w:vAlign w:val="center"/>
            <w:hideMark/>
          </w:tcPr>
          <w:p w14:paraId="0E7A6B5E"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39"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40" w:author="André Oliveira" w:date="2020-09-03T20:38:00Z">
                  <w:rPr>
                    <w:rFonts w:ascii="Calibri" w:eastAsia="Times New Roman" w:hAnsi="Calibri" w:cs="Calibri"/>
                    <w:noProof w:val="0"/>
                    <w:color w:val="000000"/>
                    <w:sz w:val="18"/>
                    <w:szCs w:val="18"/>
                    <w:lang w:val="en-US" w:eastAsia="pt-PT"/>
                  </w:rPr>
                </w:rPrChange>
              </w:rPr>
              <w:t>Very Good</w:t>
            </w:r>
          </w:p>
        </w:tc>
        <w:tc>
          <w:tcPr>
            <w:tcW w:w="0" w:type="dxa"/>
            <w:noWrap/>
            <w:vAlign w:val="center"/>
            <w:hideMark/>
          </w:tcPr>
          <w:p w14:paraId="0975A9AD"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41"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42" w:author="André Oliveira" w:date="2020-09-03T20:38:00Z">
                  <w:rPr>
                    <w:rFonts w:ascii="Calibri" w:eastAsia="Times New Roman" w:hAnsi="Calibri" w:cs="Calibri"/>
                    <w:noProof w:val="0"/>
                    <w:color w:val="000000"/>
                    <w:sz w:val="18"/>
                    <w:szCs w:val="18"/>
                    <w:lang w:val="en-US" w:eastAsia="pt-PT"/>
                  </w:rPr>
                </w:rPrChange>
              </w:rPr>
              <w:t>Free</w:t>
            </w:r>
          </w:p>
        </w:tc>
        <w:tc>
          <w:tcPr>
            <w:tcW w:w="0" w:type="dxa"/>
            <w:noWrap/>
            <w:vAlign w:val="center"/>
            <w:hideMark/>
          </w:tcPr>
          <w:p w14:paraId="01FB11FE"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43"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44" w:author="André Oliveira" w:date="2020-09-03T20:38:00Z">
                  <w:rPr>
                    <w:rFonts w:ascii="Calibri" w:eastAsia="Times New Roman" w:hAnsi="Calibri" w:cs="Calibri"/>
                    <w:noProof w:val="0"/>
                    <w:color w:val="000000"/>
                    <w:sz w:val="18"/>
                    <w:szCs w:val="18"/>
                    <w:lang w:val="en-US" w:eastAsia="pt-PT"/>
                  </w:rPr>
                </w:rPrChange>
              </w:rPr>
              <w:t>Entertainment</w:t>
            </w:r>
          </w:p>
        </w:tc>
        <w:tc>
          <w:tcPr>
            <w:tcW w:w="1161" w:type="dxa"/>
            <w:noWrap/>
            <w:vAlign w:val="center"/>
            <w:hideMark/>
          </w:tcPr>
          <w:p w14:paraId="17EDDCF9"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45"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46" w:author="André Oliveira" w:date="2020-09-03T20:38:00Z">
                  <w:rPr>
                    <w:rFonts w:ascii="Calibri" w:eastAsia="Times New Roman" w:hAnsi="Calibri" w:cs="Calibri"/>
                    <w:noProof w:val="0"/>
                    <w:color w:val="000000"/>
                    <w:sz w:val="18"/>
                    <w:szCs w:val="18"/>
                    <w:lang w:val="en-US" w:eastAsia="pt-PT"/>
                  </w:rPr>
                </w:rPrChange>
              </w:rPr>
              <w:t>No</w:t>
            </w:r>
          </w:p>
        </w:tc>
      </w:tr>
      <w:tr w:rsidR="00B00D1A" w:rsidRPr="001923E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B57309" w:rsidRDefault="00B00D1A" w:rsidP="009509F3">
            <w:pPr>
              <w:spacing w:after="0"/>
              <w:jc w:val="center"/>
              <w:rPr>
                <w:rFonts w:ascii="Calibri" w:eastAsia="Times New Roman" w:hAnsi="Calibri" w:cs="Calibri"/>
                <w:noProof w:val="0"/>
                <w:color w:val="000000"/>
                <w:sz w:val="18"/>
                <w:szCs w:val="18"/>
                <w:lang w:val="en-US" w:eastAsia="pt-PT"/>
              </w:rPr>
            </w:pPr>
            <w:r w:rsidRPr="001923EC">
              <w:rPr>
                <w:rFonts w:ascii="Calibri" w:eastAsia="Times New Roman" w:hAnsi="Calibri" w:cs="Calibri"/>
                <w:noProof w:val="0"/>
                <w:color w:val="000000"/>
                <w:sz w:val="18"/>
                <w:szCs w:val="18"/>
                <w:lang w:val="en-US" w:eastAsia="pt-PT"/>
              </w:rPr>
              <w:t>CodeChef</w:t>
            </w:r>
          </w:p>
        </w:tc>
        <w:tc>
          <w:tcPr>
            <w:tcW w:w="0" w:type="dxa"/>
            <w:noWrap/>
            <w:vAlign w:val="center"/>
            <w:hideMark/>
          </w:tcPr>
          <w:p w14:paraId="3CE8B21E"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47" w:author="André Oliveira" w:date="2020-09-03T20:38:00Z">
                  <w:rPr>
                    <w:rFonts w:ascii="Calibri" w:eastAsia="Times New Roman" w:hAnsi="Calibri" w:cs="Calibri"/>
                    <w:noProof w:val="0"/>
                    <w:color w:val="000000"/>
                    <w:sz w:val="18"/>
                    <w:szCs w:val="18"/>
                    <w:lang w:val="en-US" w:eastAsia="pt-PT"/>
                  </w:rPr>
                </w:rPrChange>
              </w:rPr>
            </w:pPr>
            <w:r w:rsidRPr="003D6BE6">
              <w:rPr>
                <w:rFonts w:ascii="Calibri" w:eastAsia="Times New Roman" w:hAnsi="Calibri" w:cs="Calibri"/>
                <w:noProof w:val="0"/>
                <w:color w:val="000000"/>
                <w:sz w:val="18"/>
                <w:szCs w:val="18"/>
                <w:lang w:val="en-US" w:eastAsia="pt-PT"/>
              </w:rPr>
              <w:t>&gt; 4300</w:t>
            </w:r>
          </w:p>
        </w:tc>
        <w:tc>
          <w:tcPr>
            <w:tcW w:w="0" w:type="dxa"/>
            <w:noWrap/>
            <w:vAlign w:val="center"/>
            <w:hideMark/>
          </w:tcPr>
          <w:p w14:paraId="4605FE8B"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48"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49" w:author="André Oliveira" w:date="2020-09-03T20:38:00Z">
                  <w:rPr>
                    <w:rFonts w:ascii="Calibri" w:eastAsia="Times New Roman" w:hAnsi="Calibri" w:cs="Calibri"/>
                    <w:noProof w:val="0"/>
                    <w:color w:val="000000"/>
                    <w:sz w:val="18"/>
                    <w:szCs w:val="18"/>
                    <w:lang w:val="en-US" w:eastAsia="pt-PT"/>
                  </w:rPr>
                </w:rPrChange>
              </w:rPr>
              <w:t>No</w:t>
            </w:r>
          </w:p>
        </w:tc>
        <w:tc>
          <w:tcPr>
            <w:tcW w:w="0" w:type="dxa"/>
            <w:noWrap/>
            <w:vAlign w:val="center"/>
            <w:hideMark/>
          </w:tcPr>
          <w:p w14:paraId="6F02E592"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50"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51" w:author="André Oliveira" w:date="2020-09-03T20:38:00Z">
                  <w:rPr>
                    <w:rFonts w:ascii="Calibri" w:eastAsia="Times New Roman" w:hAnsi="Calibri" w:cs="Calibri"/>
                    <w:noProof w:val="0"/>
                    <w:color w:val="000000"/>
                    <w:sz w:val="18"/>
                    <w:szCs w:val="18"/>
                    <w:lang w:val="en-US" w:eastAsia="pt-PT"/>
                  </w:rPr>
                </w:rPrChange>
              </w:rPr>
              <w:t>55+</w:t>
            </w:r>
          </w:p>
        </w:tc>
        <w:tc>
          <w:tcPr>
            <w:tcW w:w="0" w:type="dxa"/>
            <w:noWrap/>
            <w:vAlign w:val="center"/>
            <w:hideMark/>
          </w:tcPr>
          <w:p w14:paraId="5D2E1264"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52"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53" w:author="André Oliveira" w:date="2020-09-03T20:38:00Z">
                  <w:rPr>
                    <w:rFonts w:ascii="Calibri" w:eastAsia="Times New Roman" w:hAnsi="Calibri" w:cs="Calibri"/>
                    <w:noProof w:val="0"/>
                    <w:color w:val="000000"/>
                    <w:sz w:val="18"/>
                    <w:szCs w:val="18"/>
                    <w:lang w:val="en-US" w:eastAsia="pt-PT"/>
                  </w:rPr>
                </w:rPrChange>
              </w:rPr>
              <w:t>Good</w:t>
            </w:r>
          </w:p>
        </w:tc>
        <w:tc>
          <w:tcPr>
            <w:tcW w:w="0" w:type="dxa"/>
            <w:noWrap/>
            <w:vAlign w:val="center"/>
            <w:hideMark/>
          </w:tcPr>
          <w:p w14:paraId="4B846603"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54"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55" w:author="André Oliveira" w:date="2020-09-03T20:38:00Z">
                  <w:rPr>
                    <w:rFonts w:ascii="Calibri" w:eastAsia="Times New Roman" w:hAnsi="Calibri" w:cs="Calibri"/>
                    <w:noProof w:val="0"/>
                    <w:color w:val="000000"/>
                    <w:sz w:val="18"/>
                    <w:szCs w:val="18"/>
                    <w:lang w:val="en-US" w:eastAsia="pt-PT"/>
                  </w:rPr>
                </w:rPrChange>
              </w:rPr>
              <w:t>Poor</w:t>
            </w:r>
          </w:p>
        </w:tc>
        <w:tc>
          <w:tcPr>
            <w:tcW w:w="0" w:type="dxa"/>
            <w:noWrap/>
            <w:vAlign w:val="center"/>
            <w:hideMark/>
          </w:tcPr>
          <w:p w14:paraId="314A5935"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56"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57" w:author="André Oliveira" w:date="2020-09-03T20:38:00Z">
                  <w:rPr>
                    <w:rFonts w:ascii="Calibri" w:eastAsia="Times New Roman" w:hAnsi="Calibri" w:cs="Calibri"/>
                    <w:noProof w:val="0"/>
                    <w:color w:val="000000"/>
                    <w:sz w:val="18"/>
                    <w:szCs w:val="18"/>
                    <w:lang w:val="en-US" w:eastAsia="pt-PT"/>
                  </w:rPr>
                </w:rPrChange>
              </w:rPr>
              <w:t>Free</w:t>
            </w:r>
          </w:p>
        </w:tc>
        <w:tc>
          <w:tcPr>
            <w:tcW w:w="1282" w:type="dxa"/>
            <w:noWrap/>
            <w:vAlign w:val="center"/>
            <w:hideMark/>
          </w:tcPr>
          <w:p w14:paraId="0C4D111C"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58"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59" w:author="André Oliveira" w:date="2020-09-03T20:38:00Z">
                  <w:rPr>
                    <w:rFonts w:ascii="Calibri" w:eastAsia="Times New Roman" w:hAnsi="Calibri" w:cs="Calibri"/>
                    <w:noProof w:val="0"/>
                    <w:color w:val="000000"/>
                    <w:sz w:val="18"/>
                    <w:szCs w:val="18"/>
                    <w:lang w:val="en-US" w:eastAsia="pt-PT"/>
                  </w:rPr>
                </w:rPrChange>
              </w:rPr>
              <w:t>Educative</w:t>
            </w:r>
          </w:p>
        </w:tc>
        <w:tc>
          <w:tcPr>
            <w:tcW w:w="1161" w:type="dxa"/>
            <w:noWrap/>
            <w:vAlign w:val="center"/>
            <w:hideMark/>
          </w:tcPr>
          <w:p w14:paraId="03962443" w14:textId="77777777" w:rsidR="00B00D1A" w:rsidRPr="001923E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60"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61" w:author="André Oliveira" w:date="2020-09-03T20:38:00Z">
                  <w:rPr>
                    <w:rFonts w:ascii="Calibri" w:eastAsia="Times New Roman" w:hAnsi="Calibri" w:cs="Calibri"/>
                    <w:noProof w:val="0"/>
                    <w:color w:val="000000"/>
                    <w:sz w:val="18"/>
                    <w:szCs w:val="18"/>
                    <w:lang w:val="en-US" w:eastAsia="pt-PT"/>
                  </w:rPr>
                </w:rPrChange>
              </w:rPr>
              <w:t>No</w:t>
            </w:r>
          </w:p>
        </w:tc>
      </w:tr>
      <w:tr w:rsidR="00B00D1A" w:rsidRPr="001923E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B57309" w:rsidRDefault="00B00D1A" w:rsidP="009509F3">
            <w:pPr>
              <w:spacing w:after="0"/>
              <w:jc w:val="center"/>
              <w:rPr>
                <w:rFonts w:ascii="Calibri" w:eastAsia="Times New Roman" w:hAnsi="Calibri" w:cs="Calibri"/>
                <w:noProof w:val="0"/>
                <w:color w:val="000000"/>
                <w:sz w:val="18"/>
                <w:szCs w:val="18"/>
                <w:lang w:val="en-US" w:eastAsia="pt-PT"/>
              </w:rPr>
            </w:pPr>
            <w:r w:rsidRPr="001923EC">
              <w:rPr>
                <w:rFonts w:ascii="Calibri" w:eastAsia="Times New Roman" w:hAnsi="Calibri" w:cs="Calibri"/>
                <w:noProof w:val="0"/>
                <w:color w:val="000000"/>
                <w:sz w:val="18"/>
                <w:szCs w:val="18"/>
                <w:lang w:val="en-US" w:eastAsia="pt-PT"/>
              </w:rPr>
              <w:t>IS E-Learning</w:t>
            </w:r>
          </w:p>
        </w:tc>
        <w:tc>
          <w:tcPr>
            <w:tcW w:w="0" w:type="dxa"/>
            <w:noWrap/>
            <w:vAlign w:val="center"/>
            <w:hideMark/>
          </w:tcPr>
          <w:p w14:paraId="548CE87E"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62" w:author="André Oliveira" w:date="2020-09-03T20:38:00Z">
                  <w:rPr>
                    <w:rFonts w:ascii="Calibri" w:eastAsia="Times New Roman" w:hAnsi="Calibri" w:cs="Calibri"/>
                    <w:noProof w:val="0"/>
                    <w:color w:val="000000"/>
                    <w:sz w:val="18"/>
                    <w:szCs w:val="18"/>
                    <w:lang w:val="en-US" w:eastAsia="pt-PT"/>
                  </w:rPr>
                </w:rPrChange>
              </w:rPr>
            </w:pPr>
            <w:r w:rsidRPr="003D6BE6">
              <w:rPr>
                <w:rFonts w:ascii="Calibri" w:eastAsia="Times New Roman" w:hAnsi="Calibri" w:cs="Calibri"/>
                <w:noProof w:val="0"/>
                <w:color w:val="000000"/>
                <w:sz w:val="18"/>
                <w:szCs w:val="18"/>
                <w:lang w:val="en-US" w:eastAsia="pt-PT"/>
              </w:rPr>
              <w:t>N/A</w:t>
            </w:r>
          </w:p>
        </w:tc>
        <w:tc>
          <w:tcPr>
            <w:tcW w:w="0" w:type="dxa"/>
            <w:noWrap/>
            <w:vAlign w:val="center"/>
            <w:hideMark/>
          </w:tcPr>
          <w:p w14:paraId="3CC005F0"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63"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64" w:author="André Oliveira" w:date="2020-09-03T20:38:00Z">
                  <w:rPr>
                    <w:rFonts w:ascii="Calibri" w:eastAsia="Times New Roman" w:hAnsi="Calibri" w:cs="Calibri"/>
                    <w:noProof w:val="0"/>
                    <w:color w:val="000000"/>
                    <w:sz w:val="18"/>
                    <w:szCs w:val="18"/>
                    <w:lang w:val="en-US" w:eastAsia="pt-PT"/>
                  </w:rPr>
                </w:rPrChange>
              </w:rPr>
              <w:t>Yes</w:t>
            </w:r>
          </w:p>
        </w:tc>
        <w:tc>
          <w:tcPr>
            <w:tcW w:w="0" w:type="dxa"/>
            <w:noWrap/>
            <w:vAlign w:val="center"/>
            <w:hideMark/>
          </w:tcPr>
          <w:p w14:paraId="2DB08BB3"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65"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66" w:author="André Oliveira" w:date="2020-09-03T20:38:00Z">
                  <w:rPr>
                    <w:rFonts w:ascii="Calibri" w:eastAsia="Times New Roman" w:hAnsi="Calibri" w:cs="Calibri"/>
                    <w:noProof w:val="0"/>
                    <w:color w:val="000000"/>
                    <w:sz w:val="18"/>
                    <w:szCs w:val="18"/>
                    <w:lang w:val="en-US" w:eastAsia="pt-PT"/>
                  </w:rPr>
                </w:rPrChange>
              </w:rPr>
              <w:t>5</w:t>
            </w:r>
          </w:p>
        </w:tc>
        <w:tc>
          <w:tcPr>
            <w:tcW w:w="0" w:type="dxa"/>
            <w:noWrap/>
            <w:vAlign w:val="center"/>
            <w:hideMark/>
          </w:tcPr>
          <w:p w14:paraId="68EC1EC0"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67"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68" w:author="André Oliveira" w:date="2020-09-03T20:38:00Z">
                  <w:rPr>
                    <w:rFonts w:ascii="Calibri" w:eastAsia="Times New Roman" w:hAnsi="Calibri" w:cs="Calibri"/>
                    <w:noProof w:val="0"/>
                    <w:color w:val="000000"/>
                    <w:sz w:val="18"/>
                    <w:szCs w:val="18"/>
                    <w:lang w:val="en-US" w:eastAsia="pt-PT"/>
                  </w:rPr>
                </w:rPrChange>
              </w:rPr>
              <w:t>N/A</w:t>
            </w:r>
          </w:p>
        </w:tc>
        <w:tc>
          <w:tcPr>
            <w:tcW w:w="0" w:type="dxa"/>
            <w:noWrap/>
            <w:vAlign w:val="center"/>
            <w:hideMark/>
          </w:tcPr>
          <w:p w14:paraId="4564ABF4"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69"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70" w:author="André Oliveira" w:date="2020-09-03T20:38:00Z">
                  <w:rPr>
                    <w:rFonts w:ascii="Calibri" w:eastAsia="Times New Roman" w:hAnsi="Calibri" w:cs="Calibri"/>
                    <w:noProof w:val="0"/>
                    <w:color w:val="000000"/>
                    <w:sz w:val="18"/>
                    <w:szCs w:val="18"/>
                    <w:lang w:val="en-US" w:eastAsia="pt-PT"/>
                  </w:rPr>
                </w:rPrChange>
              </w:rPr>
              <w:t>Clean</w:t>
            </w:r>
          </w:p>
        </w:tc>
        <w:tc>
          <w:tcPr>
            <w:tcW w:w="0" w:type="dxa"/>
            <w:noWrap/>
            <w:vAlign w:val="center"/>
            <w:hideMark/>
          </w:tcPr>
          <w:p w14:paraId="42258150"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71"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72" w:author="André Oliveira" w:date="2020-09-03T20:38:00Z">
                  <w:rPr>
                    <w:rFonts w:ascii="Calibri" w:eastAsia="Times New Roman" w:hAnsi="Calibri" w:cs="Calibri"/>
                    <w:noProof w:val="0"/>
                    <w:color w:val="000000"/>
                    <w:sz w:val="18"/>
                    <w:szCs w:val="18"/>
                    <w:lang w:val="en-US" w:eastAsia="pt-PT"/>
                  </w:rPr>
                </w:rPrChange>
              </w:rPr>
              <w:t>Free</w:t>
            </w:r>
          </w:p>
        </w:tc>
        <w:tc>
          <w:tcPr>
            <w:tcW w:w="0" w:type="dxa"/>
            <w:noWrap/>
            <w:vAlign w:val="center"/>
            <w:hideMark/>
          </w:tcPr>
          <w:p w14:paraId="33DEB374"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73"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74" w:author="André Oliveira" w:date="2020-09-03T20:38:00Z">
                  <w:rPr>
                    <w:rFonts w:ascii="Calibri" w:eastAsia="Times New Roman" w:hAnsi="Calibri" w:cs="Calibri"/>
                    <w:noProof w:val="0"/>
                    <w:color w:val="000000"/>
                    <w:sz w:val="18"/>
                    <w:szCs w:val="18"/>
                    <w:lang w:val="en-US" w:eastAsia="pt-PT"/>
                  </w:rPr>
                </w:rPrChange>
              </w:rPr>
              <w:t>Educative</w:t>
            </w:r>
          </w:p>
        </w:tc>
        <w:tc>
          <w:tcPr>
            <w:tcW w:w="1161" w:type="dxa"/>
            <w:noWrap/>
            <w:vAlign w:val="center"/>
            <w:hideMark/>
          </w:tcPr>
          <w:p w14:paraId="0197375F" w14:textId="77777777" w:rsidR="00B00D1A" w:rsidRPr="001923E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75" w:author="André Oliveira" w:date="2020-09-03T20:38:00Z">
                  <w:rPr>
                    <w:rFonts w:ascii="Calibri" w:eastAsia="Times New Roman" w:hAnsi="Calibri" w:cs="Calibri"/>
                    <w:noProof w:val="0"/>
                    <w:color w:val="000000"/>
                    <w:sz w:val="18"/>
                    <w:szCs w:val="18"/>
                    <w:lang w:val="en-US" w:eastAsia="pt-PT"/>
                  </w:rPr>
                </w:rPrChange>
              </w:rPr>
            </w:pPr>
            <w:r w:rsidRPr="001923EC">
              <w:rPr>
                <w:rFonts w:ascii="Calibri" w:eastAsia="Times New Roman" w:hAnsi="Calibri" w:cs="Calibri"/>
                <w:noProof w:val="0"/>
                <w:color w:val="000000"/>
                <w:sz w:val="18"/>
                <w:szCs w:val="18"/>
                <w:lang w:val="en-US" w:eastAsia="pt-PT"/>
                <w:rPrChange w:id="1576" w:author="André Oliveira" w:date="2020-09-03T20:38:00Z">
                  <w:rPr>
                    <w:rFonts w:ascii="Calibri" w:eastAsia="Times New Roman" w:hAnsi="Calibri" w:cs="Calibri"/>
                    <w:noProof w:val="0"/>
                    <w:color w:val="000000"/>
                    <w:sz w:val="18"/>
                    <w:szCs w:val="18"/>
                    <w:lang w:val="en-US" w:eastAsia="pt-PT"/>
                  </w:rPr>
                </w:rPrChange>
              </w:rPr>
              <w:t>Yes</w:t>
            </w:r>
          </w:p>
        </w:tc>
      </w:tr>
    </w:tbl>
    <w:p w14:paraId="35C78DEE" w14:textId="77777777" w:rsidR="00B00D1A" w:rsidRPr="001923EC" w:rsidRDefault="00B00D1A" w:rsidP="00D71E0F">
      <w:pPr>
        <w:rPr>
          <w:noProof w:val="0"/>
          <w:lang w:val="en-US"/>
        </w:rPr>
      </w:pPr>
    </w:p>
    <w:p w14:paraId="23778F26" w14:textId="77777777" w:rsidR="004A2391" w:rsidRPr="00B57309" w:rsidRDefault="004A2391">
      <w:pPr>
        <w:spacing w:after="200"/>
        <w:jc w:val="left"/>
        <w:rPr>
          <w:noProof w:val="0"/>
          <w:lang w:val="en-US"/>
        </w:rPr>
      </w:pPr>
    </w:p>
    <w:p w14:paraId="7ABDADBF" w14:textId="77777777" w:rsidR="004A2391" w:rsidRPr="003D6BE6" w:rsidRDefault="004A2391">
      <w:pPr>
        <w:spacing w:after="200"/>
        <w:jc w:val="left"/>
        <w:rPr>
          <w:noProof w:val="0"/>
          <w:lang w:val="en-US"/>
        </w:rPr>
      </w:pPr>
    </w:p>
    <w:p w14:paraId="2128EE8A" w14:textId="77777777" w:rsidR="004A2391" w:rsidRPr="001923EC" w:rsidRDefault="004A2391">
      <w:pPr>
        <w:spacing w:after="200"/>
        <w:jc w:val="left"/>
        <w:rPr>
          <w:noProof w:val="0"/>
          <w:lang w:val="en-US"/>
          <w:rPrChange w:id="1577" w:author="André Oliveira" w:date="2020-09-03T20:38:00Z">
            <w:rPr>
              <w:noProof w:val="0"/>
              <w:lang w:val="en-US"/>
            </w:rPr>
          </w:rPrChange>
        </w:rPr>
      </w:pPr>
    </w:p>
    <w:p w14:paraId="3F57D844" w14:textId="77777777" w:rsidR="004A2391" w:rsidRPr="001923EC" w:rsidRDefault="004A2391">
      <w:pPr>
        <w:spacing w:after="200"/>
        <w:jc w:val="left"/>
        <w:rPr>
          <w:noProof w:val="0"/>
          <w:lang w:val="en-US"/>
          <w:rPrChange w:id="1578" w:author="André Oliveira" w:date="2020-09-03T20:38:00Z">
            <w:rPr>
              <w:noProof w:val="0"/>
              <w:lang w:val="en-US"/>
            </w:rPr>
          </w:rPrChange>
        </w:rPr>
      </w:pPr>
    </w:p>
    <w:p w14:paraId="196D62B3" w14:textId="77777777" w:rsidR="004A2391" w:rsidRPr="001923EC" w:rsidRDefault="004A2391">
      <w:pPr>
        <w:spacing w:after="200"/>
        <w:jc w:val="left"/>
        <w:rPr>
          <w:noProof w:val="0"/>
          <w:lang w:val="en-US"/>
          <w:rPrChange w:id="1579" w:author="André Oliveira" w:date="2020-09-03T20:38:00Z">
            <w:rPr>
              <w:noProof w:val="0"/>
              <w:lang w:val="en-US"/>
            </w:rPr>
          </w:rPrChange>
        </w:rPr>
      </w:pPr>
    </w:p>
    <w:p w14:paraId="3075BA2D" w14:textId="77777777" w:rsidR="004A2391" w:rsidRPr="001923EC" w:rsidRDefault="004A2391">
      <w:pPr>
        <w:spacing w:after="200"/>
        <w:jc w:val="left"/>
        <w:rPr>
          <w:noProof w:val="0"/>
          <w:lang w:val="en-US"/>
          <w:rPrChange w:id="1580" w:author="André Oliveira" w:date="2020-09-03T20:38:00Z">
            <w:rPr>
              <w:noProof w:val="0"/>
              <w:lang w:val="en-US"/>
            </w:rPr>
          </w:rPrChange>
        </w:rPr>
      </w:pPr>
    </w:p>
    <w:p w14:paraId="2B9E3CA7" w14:textId="77777777" w:rsidR="004A2391" w:rsidRPr="001923EC" w:rsidRDefault="004A2391">
      <w:pPr>
        <w:spacing w:after="200"/>
        <w:jc w:val="left"/>
        <w:rPr>
          <w:noProof w:val="0"/>
          <w:lang w:val="en-US"/>
          <w:rPrChange w:id="1581" w:author="André Oliveira" w:date="2020-09-03T20:38:00Z">
            <w:rPr>
              <w:noProof w:val="0"/>
              <w:lang w:val="en-US"/>
            </w:rPr>
          </w:rPrChange>
        </w:rPr>
      </w:pPr>
    </w:p>
    <w:p w14:paraId="4DDECC5B" w14:textId="0FBEF3DE" w:rsidR="001A3F32" w:rsidRPr="001923EC" w:rsidRDefault="001A3F32">
      <w:pPr>
        <w:spacing w:after="200"/>
        <w:jc w:val="left"/>
        <w:rPr>
          <w:rFonts w:asciiTheme="majorHAnsi" w:eastAsiaTheme="majorEastAsia" w:hAnsiTheme="majorHAnsi" w:cstheme="majorBidi"/>
          <w:b/>
          <w:bCs/>
          <w:noProof w:val="0"/>
          <w:color w:val="000000" w:themeColor="text1"/>
          <w:sz w:val="32"/>
          <w:szCs w:val="32"/>
          <w:lang w:val="en-US"/>
          <w:rPrChange w:id="1582" w:author="André Oliveira" w:date="2020-09-03T20:38:00Z">
            <w:rPr>
              <w:rFonts w:asciiTheme="majorHAnsi" w:eastAsiaTheme="majorEastAsia" w:hAnsiTheme="majorHAnsi" w:cstheme="majorBidi"/>
              <w:b/>
              <w:bCs/>
              <w:noProof w:val="0"/>
              <w:color w:val="000000" w:themeColor="text1"/>
              <w:sz w:val="32"/>
              <w:szCs w:val="32"/>
              <w:lang w:val="en-US"/>
            </w:rPr>
          </w:rPrChange>
        </w:rPr>
      </w:pPr>
      <w:r w:rsidRPr="001923EC">
        <w:rPr>
          <w:noProof w:val="0"/>
          <w:lang w:val="en-US"/>
          <w:rPrChange w:id="1583" w:author="André Oliveira" w:date="2020-09-03T20:38:00Z">
            <w:rPr>
              <w:noProof w:val="0"/>
              <w:lang w:val="en-US"/>
            </w:rPr>
          </w:rPrChange>
        </w:rPr>
        <w:br w:type="page"/>
      </w:r>
    </w:p>
    <w:p w14:paraId="519F50EA" w14:textId="77777777" w:rsidR="006969E7" w:rsidRPr="001923EC" w:rsidRDefault="006969E7">
      <w:pPr>
        <w:spacing w:after="200"/>
        <w:jc w:val="left"/>
        <w:rPr>
          <w:rFonts w:asciiTheme="majorHAnsi" w:eastAsiaTheme="majorEastAsia" w:hAnsiTheme="majorHAnsi" w:cstheme="majorBidi"/>
          <w:b/>
          <w:bCs/>
          <w:noProof w:val="0"/>
          <w:color w:val="000000" w:themeColor="text1"/>
          <w:sz w:val="32"/>
          <w:szCs w:val="32"/>
          <w:lang w:val="en-US"/>
          <w:rPrChange w:id="1584" w:author="André Oliveira" w:date="2020-09-03T20:38:00Z">
            <w:rPr>
              <w:rFonts w:asciiTheme="majorHAnsi" w:eastAsiaTheme="majorEastAsia" w:hAnsiTheme="majorHAnsi" w:cstheme="majorBidi"/>
              <w:b/>
              <w:bCs/>
              <w:noProof w:val="0"/>
              <w:color w:val="000000" w:themeColor="text1"/>
              <w:sz w:val="32"/>
              <w:szCs w:val="32"/>
              <w:lang w:val="en-US"/>
            </w:rPr>
          </w:rPrChange>
        </w:rPr>
      </w:pPr>
      <w:r w:rsidRPr="001923EC">
        <w:rPr>
          <w:noProof w:val="0"/>
          <w:lang w:val="en-US"/>
          <w:rPrChange w:id="1585" w:author="André Oliveira" w:date="2020-09-03T20:38:00Z">
            <w:rPr>
              <w:noProof w:val="0"/>
              <w:lang w:val="en-US"/>
            </w:rPr>
          </w:rPrChange>
        </w:rPr>
        <w:lastRenderedPageBreak/>
        <w:br w:type="page"/>
      </w:r>
    </w:p>
    <w:p w14:paraId="23AD0437" w14:textId="1358D2E5" w:rsidR="00FC6040" w:rsidRPr="001923EC" w:rsidRDefault="00FC6040" w:rsidP="00406025">
      <w:pPr>
        <w:pStyle w:val="Ttulo1"/>
        <w:rPr>
          <w:rPrChange w:id="1586" w:author="André Oliveira" w:date="2020-09-03T20:38:00Z">
            <w:rPr/>
          </w:rPrChange>
        </w:rPr>
      </w:pPr>
      <w:bookmarkStart w:id="1587" w:name="_Toc43055751"/>
      <w:r w:rsidRPr="001923EC">
        <w:rPr>
          <w:rPrChange w:id="1588" w:author="André Oliveira" w:date="2020-09-03T20:38:00Z">
            <w:rPr/>
          </w:rPrChange>
        </w:rPr>
        <w:lastRenderedPageBreak/>
        <w:t>Related Technologies</w:t>
      </w:r>
      <w:bookmarkEnd w:id="1587"/>
    </w:p>
    <w:p w14:paraId="283382D1" w14:textId="52A9322F" w:rsidR="00FC6040" w:rsidRPr="001923EC" w:rsidRDefault="00FC6040" w:rsidP="00FC6040">
      <w:pPr>
        <w:rPr>
          <w:noProof w:val="0"/>
          <w:lang w:val="en-US"/>
          <w:rPrChange w:id="1589" w:author="André Oliveira" w:date="2020-09-03T20:38:00Z">
            <w:rPr>
              <w:noProof w:val="0"/>
              <w:lang w:val="en-US"/>
            </w:rPr>
          </w:rPrChange>
        </w:rPr>
      </w:pPr>
      <w:r w:rsidRPr="001923EC">
        <w:rPr>
          <w:noProof w:val="0"/>
          <w:lang w:val="en-US"/>
          <w:rPrChange w:id="1590" w:author="André Oliveira" w:date="2020-09-03T20:38:00Z">
            <w:rPr>
              <w:noProof w:val="0"/>
              <w:lang w:val="en-US"/>
            </w:rPr>
          </w:rPrChange>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Pr="001923EC" w:rsidRDefault="004A2391" w:rsidP="00FC6040">
      <w:pPr>
        <w:rPr>
          <w:noProof w:val="0"/>
          <w:lang w:val="en-US"/>
          <w:rPrChange w:id="1591" w:author="André Oliveira" w:date="2020-09-03T20:38:00Z">
            <w:rPr>
              <w:noProof w:val="0"/>
              <w:lang w:val="en-US"/>
            </w:rPr>
          </w:rPrChange>
        </w:rPr>
      </w:pPr>
    </w:p>
    <w:p w14:paraId="76364844" w14:textId="027F6B93" w:rsidR="004A2391" w:rsidRPr="001923EC" w:rsidRDefault="004A2391" w:rsidP="004A2391">
      <w:pPr>
        <w:pStyle w:val="Ttulo2"/>
        <w:rPr>
          <w:noProof w:val="0"/>
          <w:color w:val="auto"/>
          <w:sz w:val="28"/>
          <w:szCs w:val="28"/>
          <w:lang w:val="en-US"/>
          <w:rPrChange w:id="1592" w:author="André Oliveira" w:date="2020-09-03T20:38:00Z">
            <w:rPr>
              <w:noProof w:val="0"/>
              <w:color w:val="auto"/>
              <w:sz w:val="28"/>
              <w:szCs w:val="28"/>
              <w:lang w:val="en-US"/>
            </w:rPr>
          </w:rPrChange>
        </w:rPr>
      </w:pPr>
      <w:bookmarkStart w:id="1593" w:name="_Toc43055752"/>
      <w:r w:rsidRPr="001923EC">
        <w:rPr>
          <w:noProof w:val="0"/>
          <w:color w:val="auto"/>
          <w:sz w:val="28"/>
          <w:szCs w:val="28"/>
          <w:lang w:val="en-US"/>
          <w:rPrChange w:id="1594" w:author="André Oliveira" w:date="2020-09-03T20:38:00Z">
            <w:rPr>
              <w:noProof w:val="0"/>
              <w:color w:val="auto"/>
              <w:sz w:val="28"/>
              <w:szCs w:val="28"/>
              <w:lang w:val="en-US"/>
            </w:rPr>
          </w:rPrChange>
        </w:rPr>
        <w:t>4.1. React</w:t>
      </w:r>
      <w:bookmarkEnd w:id="1593"/>
    </w:p>
    <w:p w14:paraId="1BA73D09" w14:textId="3C13918F" w:rsidR="00FC6040" w:rsidRPr="001923EC" w:rsidRDefault="00FC6040" w:rsidP="00FC6040">
      <w:pPr>
        <w:rPr>
          <w:noProof w:val="0"/>
          <w:lang w:val="en-US"/>
        </w:rPr>
      </w:pPr>
      <w:r w:rsidRPr="001923EC">
        <w:rPr>
          <w:noProof w:val="0"/>
          <w:lang w:val="en-US"/>
          <w:rPrChange w:id="1595" w:author="André Oliveira" w:date="2020-09-03T20:38:00Z">
            <w:rPr>
              <w:noProof w:val="0"/>
              <w:lang w:val="en-US"/>
            </w:rPr>
          </w:rPrChange>
        </w:rPr>
        <w:t>React is a JavaScript library for building user interfaces. Create by Facebook, it is currently a widely used library used for front end development</w:t>
      </w:r>
      <w:r w:rsidR="00B06583" w:rsidRPr="001923EC">
        <w:rPr>
          <w:noProof w:val="0"/>
          <w:lang w:val="en-US"/>
          <w:rPrChange w:id="1596" w:author="André Oliveira" w:date="2020-09-03T20:38:00Z">
            <w:rPr>
              <w:noProof w:val="0"/>
              <w:lang w:val="en-US"/>
            </w:rPr>
          </w:rPrChange>
        </w:rPr>
        <w:t xml:space="preserve"> </w:t>
      </w:r>
      <w:sdt>
        <w:sdtPr>
          <w:rPr>
            <w:noProof w:val="0"/>
            <w:lang w:val="en-US"/>
          </w:rPr>
          <w:id w:val="-1034891639"/>
          <w:citation/>
        </w:sdtPr>
        <w:sdtEndPr/>
        <w:sdtContent>
          <w:r w:rsidR="00330AB8" w:rsidRPr="001923EC">
            <w:rPr>
              <w:noProof w:val="0"/>
              <w:lang w:val="en-US"/>
            </w:rPr>
            <w:fldChar w:fldCharType="begin"/>
          </w:r>
          <w:r w:rsidR="00795FAD" w:rsidRPr="001923EC">
            <w:rPr>
              <w:noProof w:val="0"/>
              <w:lang w:val="en-US"/>
              <w:rPrChange w:id="1597" w:author="André Oliveira" w:date="2020-09-03T20:38:00Z">
                <w:rPr>
                  <w:noProof w:val="0"/>
                  <w:lang w:val="en-US"/>
                </w:rPr>
              </w:rPrChange>
            </w:rPr>
            <w:instrText xml:space="preserve">CITATION Rea20 \l 2070 </w:instrText>
          </w:r>
          <w:r w:rsidR="00330AB8" w:rsidRPr="001923EC">
            <w:rPr>
              <w:noProof w:val="0"/>
              <w:lang w:val="en-US"/>
              <w:rPrChange w:id="1598" w:author="André Oliveira" w:date="2020-09-03T20:38:00Z">
                <w:rPr>
                  <w:noProof w:val="0"/>
                  <w:lang w:val="en-US"/>
                </w:rPr>
              </w:rPrChange>
            </w:rPr>
            <w:fldChar w:fldCharType="separate"/>
          </w:r>
          <w:r w:rsidR="00C8380F" w:rsidRPr="001923EC">
            <w:rPr>
              <w:lang w:val="en-US"/>
            </w:rPr>
            <w:t>[</w:t>
          </w:r>
          <w:r w:rsidR="00C8380F" w:rsidRPr="00B57309">
            <w:rPr>
              <w:lang w:val="en-US"/>
            </w:rPr>
            <w:t>8]</w:t>
          </w:r>
          <w:r w:rsidR="00330AB8" w:rsidRPr="001923EC">
            <w:rPr>
              <w:noProof w:val="0"/>
              <w:lang w:val="en-US"/>
            </w:rPr>
            <w:fldChar w:fldCharType="end"/>
          </w:r>
        </w:sdtContent>
      </w:sdt>
      <w:r w:rsidRPr="001923EC">
        <w:rPr>
          <w:noProof w:val="0"/>
          <w:lang w:val="en-US"/>
        </w:rPr>
        <w:t xml:space="preserve"> </w:t>
      </w:r>
      <w:sdt>
        <w:sdtPr>
          <w:rPr>
            <w:noProof w:val="0"/>
            <w:lang w:val="en-US"/>
          </w:rPr>
          <w:id w:val="-1905528749"/>
          <w:citation/>
        </w:sdtPr>
        <w:sdtEndPr/>
        <w:sdtContent>
          <w:r w:rsidR="00C16541" w:rsidRPr="001923EC">
            <w:rPr>
              <w:noProof w:val="0"/>
              <w:lang w:val="en-US"/>
            </w:rPr>
            <w:fldChar w:fldCharType="begin"/>
          </w:r>
          <w:r w:rsidR="00795FAD" w:rsidRPr="001923EC">
            <w:rPr>
              <w:noProof w:val="0"/>
              <w:lang w:val="en-US"/>
              <w:rPrChange w:id="1599" w:author="André Oliveira" w:date="2020-09-03T20:38:00Z">
                <w:rPr>
                  <w:noProof w:val="0"/>
                  <w:lang w:val="en-US"/>
                </w:rPr>
              </w:rPrChange>
            </w:rPr>
            <w:instrText xml:space="preserve">CITATION Ale17 \l 2070 </w:instrText>
          </w:r>
          <w:r w:rsidR="00C16541" w:rsidRPr="001923EC">
            <w:rPr>
              <w:noProof w:val="0"/>
              <w:lang w:val="en-US"/>
              <w:rPrChange w:id="1600" w:author="André Oliveira" w:date="2020-09-03T20:38:00Z">
                <w:rPr>
                  <w:noProof w:val="0"/>
                  <w:lang w:val="en-US"/>
                </w:rPr>
              </w:rPrChange>
            </w:rPr>
            <w:fldChar w:fldCharType="separate"/>
          </w:r>
          <w:r w:rsidR="00C8380F" w:rsidRPr="001923EC">
            <w:rPr>
              <w:lang w:val="en-US"/>
            </w:rPr>
            <w:t>[9]</w:t>
          </w:r>
          <w:r w:rsidR="00C16541" w:rsidRPr="001923EC">
            <w:rPr>
              <w:noProof w:val="0"/>
              <w:lang w:val="en-US"/>
            </w:rPr>
            <w:fldChar w:fldCharType="end"/>
          </w:r>
        </w:sdtContent>
      </w:sdt>
      <w:r w:rsidR="00330AB8" w:rsidRPr="001923EC">
        <w:rPr>
          <w:noProof w:val="0"/>
          <w:lang w:val="en-US"/>
        </w:rPr>
        <w:t>.</w:t>
      </w:r>
    </w:p>
    <w:p w14:paraId="79DD4AB9" w14:textId="1F4856FB" w:rsidR="00FC6040" w:rsidRPr="001923EC" w:rsidRDefault="00FC6040" w:rsidP="00FC6040">
      <w:pPr>
        <w:rPr>
          <w:noProof w:val="0"/>
          <w:lang w:val="en-US"/>
          <w:rPrChange w:id="1601" w:author="André Oliveira" w:date="2020-09-03T20:38:00Z">
            <w:rPr>
              <w:noProof w:val="0"/>
              <w:lang w:val="en-US"/>
            </w:rPr>
          </w:rPrChange>
        </w:rPr>
      </w:pPr>
      <w:r w:rsidRPr="00B57309">
        <w:rPr>
          <w:noProof w:val="0"/>
          <w:lang w:val="en-US"/>
        </w:rPr>
        <w:t xml:space="preserve">One of the big advantages of using react is being able to build components which can be independent from </w:t>
      </w:r>
      <w:r w:rsidR="00B61933" w:rsidRPr="003D6BE6">
        <w:rPr>
          <w:noProof w:val="0"/>
          <w:lang w:val="en-US"/>
        </w:rPr>
        <w:t>each other</w:t>
      </w:r>
      <w:r w:rsidRPr="001923EC">
        <w:rPr>
          <w:noProof w:val="0"/>
          <w:lang w:val="en-US"/>
          <w:rPrChange w:id="1602" w:author="André Oliveira" w:date="2020-09-03T20:38:00Z">
            <w:rPr>
              <w:noProof w:val="0"/>
              <w:lang w:val="en-US"/>
            </w:rPr>
          </w:rPrChange>
        </w:rPr>
        <w:t xml:space="preserve"> and </w:t>
      </w:r>
      <w:r w:rsidR="00B61933" w:rsidRPr="001923EC">
        <w:rPr>
          <w:noProof w:val="0"/>
          <w:lang w:val="en-US"/>
          <w:rPrChange w:id="1603" w:author="André Oliveira" w:date="2020-09-03T20:38:00Z">
            <w:rPr>
              <w:noProof w:val="0"/>
              <w:lang w:val="en-US"/>
            </w:rPr>
          </w:rPrChange>
        </w:rPr>
        <w:t xml:space="preserve">can be </w:t>
      </w:r>
      <w:r w:rsidRPr="001923EC">
        <w:rPr>
          <w:noProof w:val="0"/>
          <w:lang w:val="en-US"/>
          <w:rPrChange w:id="1604" w:author="André Oliveira" w:date="2020-09-03T20:38:00Z">
            <w:rPr>
              <w:noProof w:val="0"/>
              <w:lang w:val="en-US"/>
            </w:rPr>
          </w:rPrChange>
        </w:rPr>
        <w:t xml:space="preserve">reused </w:t>
      </w:r>
      <w:r w:rsidR="00B61933" w:rsidRPr="001923EC">
        <w:rPr>
          <w:noProof w:val="0"/>
          <w:lang w:val="en-US"/>
          <w:rPrChange w:id="1605" w:author="André Oliveira" w:date="2020-09-03T20:38:00Z">
            <w:rPr>
              <w:noProof w:val="0"/>
              <w:lang w:val="en-US"/>
            </w:rPr>
          </w:rPrChange>
        </w:rPr>
        <w:t>across all application’s components</w:t>
      </w:r>
      <w:r w:rsidRPr="001923EC">
        <w:rPr>
          <w:noProof w:val="0"/>
          <w:lang w:val="en-US"/>
          <w:rPrChange w:id="1606" w:author="André Oliveira" w:date="2020-09-03T20:38:00Z">
            <w:rPr>
              <w:noProof w:val="0"/>
              <w:lang w:val="en-US"/>
            </w:rPr>
          </w:rPrChange>
        </w:rPr>
        <w:t>, this dramatically improves modularity, provides loose coupling between components and facilitates maintenance of the solution.</w:t>
      </w:r>
    </w:p>
    <w:p w14:paraId="39888DD9" w14:textId="4C62F54C" w:rsidR="00FC6040" w:rsidRPr="001923EC" w:rsidRDefault="00FC6040" w:rsidP="00FC6040">
      <w:pPr>
        <w:rPr>
          <w:noProof w:val="0"/>
          <w:lang w:val="en-US"/>
        </w:rPr>
      </w:pPr>
      <w:r w:rsidRPr="001923EC">
        <w:rPr>
          <w:noProof w:val="0"/>
          <w:lang w:val="en-US"/>
          <w:rPrChange w:id="1607" w:author="André Oliveira" w:date="2020-09-03T20:38:00Z">
            <w:rPr>
              <w:noProof w:val="0"/>
              <w:lang w:val="en-US"/>
            </w:rPr>
          </w:rPrChange>
        </w:rPr>
        <w:t>The initial configuration of the project is done with the help of a npm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1923EC">
        <w:rPr>
          <w:noProof w:val="0"/>
          <w:lang w:val="en-US"/>
          <w:rPrChange w:id="1608" w:author="André Oliveira" w:date="2020-09-03T20:38:00Z">
            <w:rPr>
              <w:noProof w:val="0"/>
              <w:lang w:val="en-US"/>
            </w:rPr>
          </w:rPrChange>
        </w:rPr>
        <w:t xml:space="preserve"> </w:t>
      </w:r>
      <w:sdt>
        <w:sdtPr>
          <w:rPr>
            <w:noProof w:val="0"/>
            <w:lang w:val="en-US"/>
          </w:rPr>
          <w:id w:val="-2050905528"/>
          <w:citation/>
        </w:sdtPr>
        <w:sdtEndPr/>
        <w:sdtContent>
          <w:r w:rsidR="00330AB8" w:rsidRPr="001923EC">
            <w:rPr>
              <w:noProof w:val="0"/>
              <w:lang w:val="en-US"/>
            </w:rPr>
            <w:fldChar w:fldCharType="begin"/>
          </w:r>
          <w:r w:rsidR="00795FAD" w:rsidRPr="001923EC">
            <w:rPr>
              <w:noProof w:val="0"/>
              <w:lang w:val="en-US"/>
              <w:rPrChange w:id="1609" w:author="André Oliveira" w:date="2020-09-03T20:38:00Z">
                <w:rPr>
                  <w:noProof w:val="0"/>
                  <w:lang w:val="en-US"/>
                </w:rPr>
              </w:rPrChange>
            </w:rPr>
            <w:instrText xml:space="preserve">CITATION Int20 \l 2070 </w:instrText>
          </w:r>
          <w:r w:rsidR="00330AB8" w:rsidRPr="001923EC">
            <w:rPr>
              <w:noProof w:val="0"/>
              <w:lang w:val="en-US"/>
              <w:rPrChange w:id="1610" w:author="André Oliveira" w:date="2020-09-03T20:38:00Z">
                <w:rPr>
                  <w:noProof w:val="0"/>
                  <w:lang w:val="en-US"/>
                </w:rPr>
              </w:rPrChange>
            </w:rPr>
            <w:fldChar w:fldCharType="separate"/>
          </w:r>
          <w:r w:rsidR="00C8380F" w:rsidRPr="001923EC">
            <w:rPr>
              <w:lang w:val="en-US"/>
            </w:rPr>
            <w:t>[10]</w:t>
          </w:r>
          <w:r w:rsidR="00330AB8" w:rsidRPr="001923EC">
            <w:rPr>
              <w:noProof w:val="0"/>
              <w:lang w:val="en-US"/>
            </w:rPr>
            <w:fldChar w:fldCharType="end"/>
          </w:r>
        </w:sdtContent>
      </w:sdt>
      <w:r w:rsidRPr="001923EC">
        <w:rPr>
          <w:noProof w:val="0"/>
          <w:lang w:val="en-US"/>
        </w:rPr>
        <w:t>.</w:t>
      </w:r>
    </w:p>
    <w:p w14:paraId="4E5D3F0D" w14:textId="2FB939C5" w:rsidR="004A2391" w:rsidRPr="001923EC" w:rsidRDefault="00FC6040" w:rsidP="00FC6040">
      <w:pPr>
        <w:rPr>
          <w:noProof w:val="0"/>
          <w:lang w:val="en-US"/>
          <w:rPrChange w:id="1611" w:author="André Oliveira" w:date="2020-09-03T20:38:00Z">
            <w:rPr>
              <w:noProof w:val="0"/>
              <w:lang w:val="en-US"/>
            </w:rPr>
          </w:rPrChange>
        </w:rPr>
      </w:pPr>
      <w:r w:rsidRPr="00B57309">
        <w:rPr>
          <w:noProof w:val="0"/>
          <w:lang w:val="en-US"/>
        </w:rPr>
        <w:t>React Rou</w:t>
      </w:r>
      <w:r w:rsidRPr="003D6BE6">
        <w:rPr>
          <w:noProof w:val="0"/>
          <w:lang w:val="en-US"/>
        </w:rPr>
        <w:t>ter is a library which enables route handling using dynamic routing. This allows developers to build a single-page web application with navigation with</w:t>
      </w:r>
      <w:r w:rsidRPr="001923EC">
        <w:rPr>
          <w:noProof w:val="0"/>
          <w:lang w:val="en-US"/>
          <w:rPrChange w:id="1612" w:author="André Oliveira" w:date="2020-09-03T20:38:00Z">
            <w:rPr>
              <w:noProof w:val="0"/>
              <w:lang w:val="en-US"/>
            </w:rPr>
          </w:rPrChange>
        </w:rPr>
        <w:t>out the page refreshing as the user navigates.</w:t>
      </w:r>
    </w:p>
    <w:p w14:paraId="02670358" w14:textId="77777777" w:rsidR="004A2391" w:rsidRPr="001923EC" w:rsidRDefault="004A2391" w:rsidP="00FC6040">
      <w:pPr>
        <w:rPr>
          <w:noProof w:val="0"/>
          <w:lang w:val="en-US"/>
          <w:rPrChange w:id="1613" w:author="André Oliveira" w:date="2020-09-03T20:38:00Z">
            <w:rPr>
              <w:noProof w:val="0"/>
              <w:lang w:val="en-US"/>
            </w:rPr>
          </w:rPrChange>
        </w:rPr>
      </w:pPr>
    </w:p>
    <w:p w14:paraId="4148AA48" w14:textId="1D453142" w:rsidR="004A2391" w:rsidRPr="001923EC" w:rsidRDefault="004A2391" w:rsidP="004A2391">
      <w:pPr>
        <w:pStyle w:val="Ttulo2"/>
        <w:rPr>
          <w:noProof w:val="0"/>
          <w:color w:val="auto"/>
          <w:sz w:val="28"/>
          <w:szCs w:val="28"/>
          <w:lang w:val="en-US"/>
          <w:rPrChange w:id="1614" w:author="André Oliveira" w:date="2020-09-03T20:38:00Z">
            <w:rPr>
              <w:noProof w:val="0"/>
              <w:color w:val="auto"/>
              <w:sz w:val="28"/>
              <w:szCs w:val="28"/>
              <w:lang w:val="en-US"/>
            </w:rPr>
          </w:rPrChange>
        </w:rPr>
      </w:pPr>
      <w:bookmarkStart w:id="1615" w:name="_Toc43055753"/>
      <w:r w:rsidRPr="001923EC">
        <w:rPr>
          <w:noProof w:val="0"/>
          <w:color w:val="auto"/>
          <w:sz w:val="28"/>
          <w:szCs w:val="28"/>
          <w:lang w:val="en-US"/>
          <w:rPrChange w:id="1616" w:author="André Oliveira" w:date="2020-09-03T20:38:00Z">
            <w:rPr>
              <w:noProof w:val="0"/>
              <w:color w:val="auto"/>
              <w:sz w:val="28"/>
              <w:szCs w:val="28"/>
              <w:lang w:val="en-US"/>
            </w:rPr>
          </w:rPrChange>
        </w:rPr>
        <w:t>4.2. Spring</w:t>
      </w:r>
      <w:bookmarkEnd w:id="1615"/>
    </w:p>
    <w:p w14:paraId="3A656BBB" w14:textId="3D79E663" w:rsidR="00FC6040" w:rsidRPr="001923EC" w:rsidRDefault="00FC6040" w:rsidP="00FC6040">
      <w:pPr>
        <w:rPr>
          <w:noProof w:val="0"/>
          <w:lang w:val="en-US"/>
        </w:rPr>
      </w:pPr>
      <w:r w:rsidRPr="001923EC">
        <w:rPr>
          <w:noProof w:val="0"/>
          <w:lang w:val="en-US"/>
          <w:rPrChange w:id="1617" w:author="André Oliveira" w:date="2020-09-03T20:38:00Z">
            <w:rPr>
              <w:noProof w:val="0"/>
              <w:lang w:val="en-US"/>
            </w:rPr>
          </w:rPrChange>
        </w:rPr>
        <w:t>Spring is one of the most popular application development frameworks. This lightweight and open source framework enables high performance, easily testable and reusable code</w:t>
      </w:r>
      <w:r w:rsidR="00330AB8" w:rsidRPr="001923EC">
        <w:rPr>
          <w:noProof w:val="0"/>
          <w:lang w:val="en-US"/>
          <w:rPrChange w:id="1618" w:author="André Oliveira" w:date="2020-09-03T20:38:00Z">
            <w:rPr>
              <w:noProof w:val="0"/>
              <w:lang w:val="en-US"/>
            </w:rPr>
          </w:rPrChange>
        </w:rPr>
        <w:t xml:space="preserve"> </w:t>
      </w:r>
      <w:sdt>
        <w:sdtPr>
          <w:rPr>
            <w:noProof w:val="0"/>
            <w:lang w:val="en-US"/>
          </w:rPr>
          <w:id w:val="-961259062"/>
          <w:citation/>
        </w:sdtPr>
        <w:sdtEndPr/>
        <w:sdtContent>
          <w:r w:rsidR="00330AB8" w:rsidRPr="001923EC">
            <w:rPr>
              <w:noProof w:val="0"/>
              <w:lang w:val="en-US"/>
            </w:rPr>
            <w:fldChar w:fldCharType="begin"/>
          </w:r>
          <w:r w:rsidR="00795FAD" w:rsidRPr="001923EC">
            <w:rPr>
              <w:noProof w:val="0"/>
              <w:lang w:val="en-US"/>
              <w:rPrChange w:id="1619" w:author="André Oliveira" w:date="2020-09-03T20:38:00Z">
                <w:rPr>
                  <w:noProof w:val="0"/>
                  <w:lang w:val="en-US"/>
                </w:rPr>
              </w:rPrChange>
            </w:rPr>
            <w:instrText xml:space="preserve">CITATION Spr20 \l 2070 </w:instrText>
          </w:r>
          <w:r w:rsidR="00330AB8" w:rsidRPr="001923EC">
            <w:rPr>
              <w:noProof w:val="0"/>
              <w:lang w:val="en-US"/>
              <w:rPrChange w:id="1620" w:author="André Oliveira" w:date="2020-09-03T20:38:00Z">
                <w:rPr>
                  <w:noProof w:val="0"/>
                  <w:lang w:val="en-US"/>
                </w:rPr>
              </w:rPrChange>
            </w:rPr>
            <w:fldChar w:fldCharType="separate"/>
          </w:r>
          <w:r w:rsidR="00C8380F" w:rsidRPr="001923EC">
            <w:rPr>
              <w:lang w:val="en-US"/>
            </w:rPr>
            <w:t>[11]</w:t>
          </w:r>
          <w:r w:rsidR="00330AB8" w:rsidRPr="001923EC">
            <w:rPr>
              <w:noProof w:val="0"/>
              <w:lang w:val="en-US"/>
            </w:rPr>
            <w:fldChar w:fldCharType="end"/>
          </w:r>
        </w:sdtContent>
      </w:sdt>
      <w:r w:rsidRPr="001923EC">
        <w:rPr>
          <w:noProof w:val="0"/>
          <w:lang w:val="en-US"/>
        </w:rPr>
        <w:t>.</w:t>
      </w:r>
    </w:p>
    <w:p w14:paraId="5FE2C909" w14:textId="19255786" w:rsidR="00FC6040" w:rsidRPr="001923EC" w:rsidRDefault="00FC6040" w:rsidP="00FC6040">
      <w:pPr>
        <w:rPr>
          <w:noProof w:val="0"/>
          <w:lang w:val="en-US"/>
        </w:rPr>
      </w:pPr>
      <w:r w:rsidRPr="00B57309">
        <w:rPr>
          <w:noProof w:val="0"/>
          <w:lang w:val="en-US"/>
        </w:rPr>
        <w:t xml:space="preserve">Spring offers several core functionalities like inversion of control (specifically dependency </w:t>
      </w:r>
      <w:r w:rsidRPr="003D6BE6">
        <w:rPr>
          <w:noProof w:val="0"/>
          <w:lang w:val="en-US"/>
        </w:rPr>
        <w:t>injection), aspect-oriented programming, database access, transaction management, web service development through Spring MVC, amongst many others</w:t>
      </w:r>
      <w:r w:rsidR="00330AB8" w:rsidRPr="001923EC">
        <w:rPr>
          <w:noProof w:val="0"/>
          <w:lang w:val="en-US"/>
          <w:rPrChange w:id="1621" w:author="André Oliveira" w:date="2020-09-03T20:38:00Z">
            <w:rPr>
              <w:noProof w:val="0"/>
              <w:lang w:val="en-US"/>
            </w:rPr>
          </w:rPrChange>
        </w:rPr>
        <w:t xml:space="preserve"> </w:t>
      </w:r>
      <w:sdt>
        <w:sdtPr>
          <w:rPr>
            <w:noProof w:val="0"/>
            <w:lang w:val="en-US"/>
          </w:rPr>
          <w:id w:val="376740961"/>
          <w:citation/>
        </w:sdtPr>
        <w:sdtEndPr/>
        <w:sdtContent>
          <w:r w:rsidR="00330AB8" w:rsidRPr="001923EC">
            <w:rPr>
              <w:noProof w:val="0"/>
              <w:lang w:val="en-US"/>
            </w:rPr>
            <w:fldChar w:fldCharType="begin"/>
          </w:r>
          <w:r w:rsidR="00795FAD" w:rsidRPr="001923EC">
            <w:rPr>
              <w:noProof w:val="0"/>
              <w:lang w:val="en-US"/>
              <w:rPrChange w:id="1622" w:author="André Oliveira" w:date="2020-09-03T20:38:00Z">
                <w:rPr>
                  <w:noProof w:val="0"/>
                  <w:lang w:val="en-US"/>
                </w:rPr>
              </w:rPrChange>
            </w:rPr>
            <w:instrText xml:space="preserve">CITATION Spr20 \l 2070 </w:instrText>
          </w:r>
          <w:r w:rsidR="00330AB8" w:rsidRPr="001923EC">
            <w:rPr>
              <w:noProof w:val="0"/>
              <w:lang w:val="en-US"/>
              <w:rPrChange w:id="1623" w:author="André Oliveira" w:date="2020-09-03T20:38:00Z">
                <w:rPr>
                  <w:noProof w:val="0"/>
                  <w:lang w:val="en-US"/>
                </w:rPr>
              </w:rPrChange>
            </w:rPr>
            <w:fldChar w:fldCharType="separate"/>
          </w:r>
          <w:r w:rsidR="00C8380F" w:rsidRPr="001923EC">
            <w:rPr>
              <w:lang w:val="en-US"/>
            </w:rPr>
            <w:t>[11]</w:t>
          </w:r>
          <w:r w:rsidR="00330AB8" w:rsidRPr="001923EC">
            <w:rPr>
              <w:noProof w:val="0"/>
              <w:lang w:val="en-US"/>
            </w:rPr>
            <w:fldChar w:fldCharType="end"/>
          </w:r>
        </w:sdtContent>
      </w:sdt>
      <w:r w:rsidR="00330AB8" w:rsidRPr="001923EC">
        <w:rPr>
          <w:noProof w:val="0"/>
          <w:lang w:val="en-US"/>
        </w:rPr>
        <w:t xml:space="preserve"> </w:t>
      </w:r>
      <w:sdt>
        <w:sdtPr>
          <w:rPr>
            <w:noProof w:val="0"/>
            <w:lang w:val="en-US"/>
          </w:rPr>
          <w:id w:val="-173421020"/>
          <w:citation/>
        </w:sdtPr>
        <w:sdtEndPr/>
        <w:sdtContent>
          <w:r w:rsidR="00330AB8" w:rsidRPr="001923EC">
            <w:rPr>
              <w:noProof w:val="0"/>
              <w:lang w:val="en-US"/>
            </w:rPr>
            <w:fldChar w:fldCharType="begin"/>
          </w:r>
          <w:r w:rsidR="000F784E" w:rsidRPr="001923EC">
            <w:rPr>
              <w:noProof w:val="0"/>
              <w:lang w:val="en-US"/>
              <w:rPrChange w:id="1624" w:author="André Oliveira" w:date="2020-09-03T20:38:00Z">
                <w:rPr>
                  <w:noProof w:val="0"/>
                  <w:lang w:val="en-US"/>
                </w:rPr>
              </w:rPrChange>
            </w:rPr>
            <w:instrText xml:space="preserve">CITATION 2In20 \l 2070 </w:instrText>
          </w:r>
          <w:r w:rsidR="00330AB8" w:rsidRPr="001923EC">
            <w:rPr>
              <w:noProof w:val="0"/>
              <w:lang w:val="en-US"/>
              <w:rPrChange w:id="1625" w:author="André Oliveira" w:date="2020-09-03T20:38:00Z">
                <w:rPr>
                  <w:noProof w:val="0"/>
                  <w:lang w:val="en-US"/>
                </w:rPr>
              </w:rPrChange>
            </w:rPr>
            <w:fldChar w:fldCharType="separate"/>
          </w:r>
          <w:r w:rsidR="00C8380F" w:rsidRPr="001923EC">
            <w:rPr>
              <w:lang w:val="en-US"/>
            </w:rPr>
            <w:t>[12]</w:t>
          </w:r>
          <w:r w:rsidR="00330AB8" w:rsidRPr="001923EC">
            <w:rPr>
              <w:noProof w:val="0"/>
              <w:lang w:val="en-US"/>
            </w:rPr>
            <w:fldChar w:fldCharType="end"/>
          </w:r>
        </w:sdtContent>
      </w:sdt>
      <w:r w:rsidRPr="001923EC">
        <w:rPr>
          <w:noProof w:val="0"/>
          <w:lang w:val="en-US"/>
        </w:rPr>
        <w:t>.</w:t>
      </w:r>
    </w:p>
    <w:p w14:paraId="1A4751E3" w14:textId="1A49027C" w:rsidR="00FC6040" w:rsidRPr="001923EC" w:rsidRDefault="00FC6040" w:rsidP="00FC6040">
      <w:pPr>
        <w:rPr>
          <w:noProof w:val="0"/>
          <w:lang w:val="en-US"/>
          <w:rPrChange w:id="1626" w:author="André Oliveira" w:date="2020-09-03T20:38:00Z">
            <w:rPr>
              <w:noProof w:val="0"/>
              <w:lang w:val="en-US"/>
            </w:rPr>
          </w:rPrChange>
        </w:rPr>
      </w:pPr>
      <w:r w:rsidRPr="00B57309">
        <w:rPr>
          <w:noProof w:val="0"/>
          <w:lang w:val="en-US"/>
        </w:rPr>
        <w:t>Besides the core functionalities, Spring ha</w:t>
      </w:r>
      <w:r w:rsidRPr="003D6BE6">
        <w:rPr>
          <w:noProof w:val="0"/>
          <w:lang w:val="en-US"/>
        </w:rPr>
        <w:t>s several projects which allow to extend these functionalities for specific needs. Two projects worthy of mention are Spring Boot and Spring Secur</w:t>
      </w:r>
      <w:r w:rsidRPr="001923EC">
        <w:rPr>
          <w:noProof w:val="0"/>
          <w:lang w:val="en-US"/>
          <w:rPrChange w:id="1627" w:author="André Oliveira" w:date="2020-09-03T20:38:00Z">
            <w:rPr>
              <w:noProof w:val="0"/>
              <w:lang w:val="en-US"/>
            </w:rPr>
          </w:rPrChange>
        </w:rPr>
        <w:t xml:space="preserve">ity which </w:t>
      </w:r>
      <w:r w:rsidR="00377445" w:rsidRPr="001923EC">
        <w:rPr>
          <w:noProof w:val="0"/>
          <w:lang w:val="en-US"/>
          <w:rPrChange w:id="1628" w:author="André Oliveira" w:date="2020-09-03T20:38:00Z">
            <w:rPr>
              <w:noProof w:val="0"/>
              <w:lang w:val="en-US"/>
            </w:rPr>
          </w:rPrChange>
        </w:rPr>
        <w:t xml:space="preserve">are </w:t>
      </w:r>
      <w:r w:rsidRPr="001923EC">
        <w:rPr>
          <w:noProof w:val="0"/>
          <w:lang w:val="en-US"/>
          <w:rPrChange w:id="1629" w:author="André Oliveira" w:date="2020-09-03T20:38:00Z">
            <w:rPr>
              <w:noProof w:val="0"/>
              <w:lang w:val="en-US"/>
            </w:rPr>
          </w:rPrChange>
        </w:rPr>
        <w:t>used on this project.</w:t>
      </w:r>
    </w:p>
    <w:p w14:paraId="45B4A778" w14:textId="010C92C9" w:rsidR="00050398" w:rsidRPr="001923EC" w:rsidRDefault="00050398" w:rsidP="005153AD">
      <w:pPr>
        <w:rPr>
          <w:noProof w:val="0"/>
          <w:lang w:val="en-US"/>
          <w:rPrChange w:id="1630" w:author="André Oliveira" w:date="2020-09-03T20:38:00Z">
            <w:rPr>
              <w:noProof w:val="0"/>
              <w:lang w:val="en-US"/>
            </w:rPr>
          </w:rPrChange>
        </w:rPr>
      </w:pPr>
    </w:p>
    <w:p w14:paraId="75595679" w14:textId="79E0E1E1" w:rsidR="00050398" w:rsidRPr="001923EC" w:rsidRDefault="00050398" w:rsidP="00AB6EF8">
      <w:pPr>
        <w:pStyle w:val="Ttulo3"/>
        <w:rPr>
          <w:noProof w:val="0"/>
          <w:color w:val="auto"/>
          <w:sz w:val="28"/>
          <w:szCs w:val="28"/>
          <w:lang w:val="en-US"/>
          <w:rPrChange w:id="1631" w:author="André Oliveira" w:date="2020-09-03T20:38:00Z">
            <w:rPr>
              <w:noProof w:val="0"/>
              <w:color w:val="auto"/>
              <w:sz w:val="28"/>
              <w:szCs w:val="28"/>
              <w:lang w:val="en-US"/>
            </w:rPr>
          </w:rPrChange>
        </w:rPr>
      </w:pPr>
      <w:bookmarkStart w:id="1632" w:name="_Toc533370019"/>
      <w:bookmarkStart w:id="1633" w:name="_Toc27948159"/>
      <w:bookmarkStart w:id="1634" w:name="_Toc43055754"/>
      <w:r w:rsidRPr="001923EC">
        <w:rPr>
          <w:noProof w:val="0"/>
          <w:color w:val="auto"/>
          <w:sz w:val="28"/>
          <w:szCs w:val="28"/>
          <w:lang w:val="en-US"/>
          <w:rPrChange w:id="1635" w:author="André Oliveira" w:date="2020-09-03T20:38:00Z">
            <w:rPr>
              <w:noProof w:val="0"/>
              <w:color w:val="auto"/>
              <w:sz w:val="28"/>
              <w:szCs w:val="28"/>
              <w:lang w:val="en-US"/>
            </w:rPr>
          </w:rPrChange>
        </w:rPr>
        <w:t>4.</w:t>
      </w:r>
      <w:r w:rsidRPr="001923EC">
        <w:rPr>
          <w:rStyle w:val="Ttulo3Carter"/>
          <w:noProof w:val="0"/>
          <w:color w:val="auto"/>
          <w:sz w:val="28"/>
          <w:szCs w:val="28"/>
          <w:lang w:val="en-US"/>
          <w:rPrChange w:id="1636" w:author="André Oliveira" w:date="2020-09-03T20:38:00Z">
            <w:rPr>
              <w:rStyle w:val="Ttulo3Carter"/>
              <w:noProof w:val="0"/>
              <w:color w:val="auto"/>
              <w:sz w:val="28"/>
              <w:szCs w:val="28"/>
              <w:lang w:val="en-US"/>
            </w:rPr>
          </w:rPrChange>
        </w:rPr>
        <w:t>2.1. Spring Boot</w:t>
      </w:r>
      <w:bookmarkEnd w:id="1632"/>
      <w:bookmarkEnd w:id="1633"/>
      <w:bookmarkEnd w:id="1634"/>
    </w:p>
    <w:p w14:paraId="23AE9140" w14:textId="1C53407E" w:rsidR="00FC6040" w:rsidRPr="001923EC" w:rsidRDefault="00FC6040" w:rsidP="00FC6040">
      <w:pPr>
        <w:rPr>
          <w:noProof w:val="0"/>
          <w:lang w:val="en-US"/>
        </w:rPr>
      </w:pPr>
      <w:r w:rsidRPr="001923EC">
        <w:rPr>
          <w:noProof w:val="0"/>
          <w:lang w:val="en-US"/>
          <w:rPrChange w:id="1637" w:author="André Oliveira" w:date="2020-09-03T20:38:00Z">
            <w:rPr>
              <w:noProof w:val="0"/>
              <w:lang w:val="en-US"/>
            </w:rPr>
          </w:rPrChange>
        </w:rPr>
        <w:t xml:space="preserve">Spring boot makes it easier </w:t>
      </w:r>
      <w:r w:rsidR="00377445" w:rsidRPr="001923EC">
        <w:rPr>
          <w:noProof w:val="0"/>
          <w:lang w:val="en-US"/>
          <w:rPrChange w:id="1638" w:author="André Oliveira" w:date="2020-09-03T20:38:00Z">
            <w:rPr>
              <w:noProof w:val="0"/>
              <w:lang w:val="en-US"/>
            </w:rPr>
          </w:rPrChange>
        </w:rPr>
        <w:t xml:space="preserve">to </w:t>
      </w:r>
      <w:r w:rsidRPr="001923EC">
        <w:rPr>
          <w:noProof w:val="0"/>
          <w:lang w:val="en-US"/>
          <w:rPrChange w:id="1639" w:author="André Oliveira" w:date="2020-09-03T20:38:00Z">
            <w:rPr>
              <w:noProof w:val="0"/>
              <w:lang w:val="en-US"/>
            </w:rPr>
          </w:rPrChange>
        </w:rPr>
        <w:t xml:space="preserve">develop Spring applications. Includes embedded Tomcat, Jetty or Undertown as web application servers allowing the development of standalone applications, automatically configure Spring and 3rd party libraries when possible, offers a set of dependencies to </w:t>
      </w:r>
      <w:r w:rsidRPr="001923EC">
        <w:rPr>
          <w:noProof w:val="0"/>
          <w:lang w:val="en-US"/>
          <w:rPrChange w:id="1640" w:author="André Oliveira" w:date="2020-09-03T20:38:00Z">
            <w:rPr>
              <w:noProof w:val="0"/>
              <w:lang w:val="en-US"/>
            </w:rPr>
          </w:rPrChange>
        </w:rPr>
        <w:lastRenderedPageBreak/>
        <w:t>help build the application (starter dependencies), requires no XML configurations and no code generation</w:t>
      </w:r>
      <w:r w:rsidR="00330AB8" w:rsidRPr="001923EC">
        <w:rPr>
          <w:noProof w:val="0"/>
          <w:lang w:val="en-US"/>
          <w:rPrChange w:id="1641" w:author="André Oliveira" w:date="2020-09-03T20:38:00Z">
            <w:rPr>
              <w:noProof w:val="0"/>
              <w:lang w:val="en-US"/>
            </w:rPr>
          </w:rPrChange>
        </w:rPr>
        <w:t xml:space="preserve"> </w:t>
      </w:r>
      <w:sdt>
        <w:sdtPr>
          <w:rPr>
            <w:noProof w:val="0"/>
            <w:lang w:val="en-US"/>
          </w:rPr>
          <w:id w:val="-1934343491"/>
          <w:citation/>
        </w:sdtPr>
        <w:sdtEndPr/>
        <w:sdtContent>
          <w:r w:rsidR="00330AB8" w:rsidRPr="001923EC">
            <w:rPr>
              <w:noProof w:val="0"/>
              <w:lang w:val="en-US"/>
            </w:rPr>
            <w:fldChar w:fldCharType="begin"/>
          </w:r>
          <w:r w:rsidR="00795FAD" w:rsidRPr="001923EC">
            <w:rPr>
              <w:noProof w:val="0"/>
              <w:lang w:val="en-US"/>
              <w:rPrChange w:id="1642" w:author="André Oliveira" w:date="2020-09-03T20:38:00Z">
                <w:rPr>
                  <w:noProof w:val="0"/>
                  <w:lang w:val="en-US"/>
                </w:rPr>
              </w:rPrChange>
            </w:rPr>
            <w:instrText xml:space="preserve">CITATION Spr201 \l 2070 </w:instrText>
          </w:r>
          <w:r w:rsidR="00330AB8" w:rsidRPr="001923EC">
            <w:rPr>
              <w:noProof w:val="0"/>
              <w:lang w:val="en-US"/>
              <w:rPrChange w:id="1643" w:author="André Oliveira" w:date="2020-09-03T20:38:00Z">
                <w:rPr>
                  <w:noProof w:val="0"/>
                  <w:lang w:val="en-US"/>
                </w:rPr>
              </w:rPrChange>
            </w:rPr>
            <w:fldChar w:fldCharType="separate"/>
          </w:r>
          <w:r w:rsidR="00C8380F" w:rsidRPr="001923EC">
            <w:rPr>
              <w:lang w:val="en-US"/>
            </w:rPr>
            <w:t>[13]</w:t>
          </w:r>
          <w:r w:rsidR="00330AB8" w:rsidRPr="001923EC">
            <w:rPr>
              <w:noProof w:val="0"/>
              <w:lang w:val="en-US"/>
            </w:rPr>
            <w:fldChar w:fldCharType="end"/>
          </w:r>
        </w:sdtContent>
      </w:sdt>
      <w:r w:rsidRPr="001923EC">
        <w:rPr>
          <w:noProof w:val="0"/>
          <w:lang w:val="en-US"/>
        </w:rPr>
        <w:t>.</w:t>
      </w:r>
    </w:p>
    <w:p w14:paraId="7B06F9E5" w14:textId="7FA08976" w:rsidR="00FC6040" w:rsidRPr="001923EC" w:rsidRDefault="00FC6040" w:rsidP="00FC6040">
      <w:pPr>
        <w:rPr>
          <w:noProof w:val="0"/>
          <w:lang w:val="en-US"/>
          <w:rPrChange w:id="1644" w:author="André Oliveira" w:date="2020-09-03T20:38:00Z">
            <w:rPr>
              <w:noProof w:val="0"/>
              <w:lang w:val="en-US"/>
            </w:rPr>
          </w:rPrChange>
        </w:rPr>
      </w:pPr>
      <w:r w:rsidRPr="00B57309">
        <w:rPr>
          <w:noProof w:val="0"/>
          <w:lang w:val="en-US"/>
        </w:rPr>
        <w:t xml:space="preserve">Adding to this, Spring </w:t>
      </w:r>
      <w:r w:rsidRPr="003D6BE6">
        <w:rPr>
          <w:noProof w:val="0"/>
          <w:lang w:val="en-US"/>
        </w:rPr>
        <w:t>Boot is a widely used project which has a very active community.</w:t>
      </w:r>
    </w:p>
    <w:p w14:paraId="79CD6594" w14:textId="77777777" w:rsidR="007A4B78" w:rsidRPr="001923EC" w:rsidRDefault="007A4B78" w:rsidP="00FC6040">
      <w:pPr>
        <w:rPr>
          <w:noProof w:val="0"/>
          <w:lang w:val="en-US"/>
          <w:rPrChange w:id="1645" w:author="André Oliveira" w:date="2020-09-03T20:38:00Z">
            <w:rPr>
              <w:noProof w:val="0"/>
              <w:lang w:val="en-US"/>
            </w:rPr>
          </w:rPrChange>
        </w:rPr>
      </w:pPr>
    </w:p>
    <w:p w14:paraId="5EA1B7E0" w14:textId="6DB7BF11" w:rsidR="007A4B78" w:rsidRPr="001923EC" w:rsidRDefault="007A4B78" w:rsidP="007A4B78">
      <w:pPr>
        <w:pStyle w:val="Ttulo2"/>
        <w:rPr>
          <w:noProof w:val="0"/>
          <w:color w:val="auto"/>
          <w:sz w:val="28"/>
          <w:szCs w:val="28"/>
          <w:lang w:val="en-US"/>
          <w:rPrChange w:id="1646" w:author="André Oliveira" w:date="2020-09-03T20:38:00Z">
            <w:rPr>
              <w:noProof w:val="0"/>
              <w:color w:val="auto"/>
              <w:sz w:val="28"/>
              <w:szCs w:val="28"/>
              <w:lang w:val="en-US"/>
            </w:rPr>
          </w:rPrChange>
        </w:rPr>
      </w:pPr>
      <w:bookmarkStart w:id="1647" w:name="_Toc43055755"/>
      <w:r w:rsidRPr="001923EC">
        <w:rPr>
          <w:noProof w:val="0"/>
          <w:color w:val="auto"/>
          <w:sz w:val="28"/>
          <w:szCs w:val="28"/>
          <w:lang w:val="en-US"/>
          <w:rPrChange w:id="1648" w:author="André Oliveira" w:date="2020-09-03T20:38:00Z">
            <w:rPr>
              <w:noProof w:val="0"/>
              <w:color w:val="auto"/>
              <w:sz w:val="28"/>
              <w:szCs w:val="28"/>
              <w:lang w:val="en-US"/>
            </w:rPr>
          </w:rPrChange>
        </w:rPr>
        <w:t>4.3. Swagger</w:t>
      </w:r>
      <w:bookmarkEnd w:id="1647"/>
    </w:p>
    <w:p w14:paraId="7D1803F5" w14:textId="229F5853" w:rsidR="007A4B78" w:rsidRPr="003D6BE6" w:rsidRDefault="007A4B78" w:rsidP="007A4B78">
      <w:pPr>
        <w:rPr>
          <w:noProof w:val="0"/>
          <w:lang w:val="en-US"/>
        </w:rPr>
      </w:pPr>
      <w:r w:rsidRPr="001923EC">
        <w:rPr>
          <w:noProof w:val="0"/>
          <w:lang w:val="en-US"/>
          <w:rPrChange w:id="1649" w:author="André Oliveira" w:date="2020-09-03T20:38:00Z">
            <w:rPr>
              <w:noProof w:val="0"/>
              <w:lang w:val="en-US"/>
            </w:rPr>
          </w:rPrChange>
        </w:rPr>
        <w:t xml:space="preserve">Swagger enables developers to describe their API’s structure in such a way that it is possible to build both beautiful and interactive API documentation </w:t>
      </w:r>
      <w:sdt>
        <w:sdtPr>
          <w:rPr>
            <w:noProof w:val="0"/>
            <w:lang w:val="en-US"/>
          </w:rPr>
          <w:id w:val="63385426"/>
          <w:citation/>
        </w:sdtPr>
        <w:sdtEndPr/>
        <w:sdtContent>
          <w:r w:rsidRPr="001923EC">
            <w:rPr>
              <w:noProof w:val="0"/>
              <w:lang w:val="en-US"/>
            </w:rPr>
            <w:fldChar w:fldCharType="begin"/>
          </w:r>
          <w:r w:rsidR="000F784E" w:rsidRPr="001923EC">
            <w:rPr>
              <w:noProof w:val="0"/>
              <w:lang w:val="en-US"/>
              <w:rPrChange w:id="1650" w:author="André Oliveira" w:date="2020-09-03T20:38:00Z">
                <w:rPr>
                  <w:noProof w:val="0"/>
                  <w:lang w:val="en-US"/>
                </w:rPr>
              </w:rPrChange>
            </w:rPr>
            <w:instrText xml:space="preserve">CITATION API20 \l 2070 </w:instrText>
          </w:r>
          <w:r w:rsidRPr="001923EC">
            <w:rPr>
              <w:noProof w:val="0"/>
              <w:lang w:val="en-US"/>
              <w:rPrChange w:id="1651" w:author="André Oliveira" w:date="2020-09-03T20:38:00Z">
                <w:rPr>
                  <w:noProof w:val="0"/>
                  <w:lang w:val="en-US"/>
                </w:rPr>
              </w:rPrChange>
            </w:rPr>
            <w:fldChar w:fldCharType="separate"/>
          </w:r>
          <w:r w:rsidR="00C8380F" w:rsidRPr="001923EC">
            <w:rPr>
              <w:lang w:val="en-US"/>
            </w:rPr>
            <w:t>[</w:t>
          </w:r>
          <w:r w:rsidR="00C8380F" w:rsidRPr="00B57309">
            <w:rPr>
              <w:lang w:val="en-US"/>
            </w:rPr>
            <w:t>14]</w:t>
          </w:r>
          <w:r w:rsidRPr="001923EC">
            <w:rPr>
              <w:noProof w:val="0"/>
              <w:lang w:val="en-US"/>
            </w:rPr>
            <w:fldChar w:fldCharType="end"/>
          </w:r>
        </w:sdtContent>
      </w:sdt>
      <w:r w:rsidRPr="001923EC">
        <w:rPr>
          <w:noProof w:val="0"/>
          <w:lang w:val="en-US"/>
        </w:rPr>
        <w:t>. Swagger UI enables automatic generation of a rich user interface with the API documentation, this UI is ge</w:t>
      </w:r>
      <w:r w:rsidRPr="00B57309">
        <w:rPr>
          <w:noProof w:val="0"/>
          <w:lang w:val="en-US"/>
        </w:rPr>
        <w:t>nerated from documentation compliant with the Open API standard.</w:t>
      </w:r>
    </w:p>
    <w:p w14:paraId="6ACAD1E9" w14:textId="77777777" w:rsidR="007A4B78" w:rsidRPr="001923EC" w:rsidRDefault="007A4B78" w:rsidP="00FC6040">
      <w:pPr>
        <w:rPr>
          <w:noProof w:val="0"/>
          <w:lang w:val="en-US"/>
          <w:rPrChange w:id="1652" w:author="André Oliveira" w:date="2020-09-03T20:38:00Z">
            <w:rPr>
              <w:noProof w:val="0"/>
              <w:lang w:val="en-US"/>
            </w:rPr>
          </w:rPrChange>
        </w:rPr>
      </w:pPr>
    </w:p>
    <w:p w14:paraId="203D73F9" w14:textId="0830E345" w:rsidR="004A2391" w:rsidRPr="001923EC" w:rsidRDefault="004A2391" w:rsidP="004A2391">
      <w:pPr>
        <w:pStyle w:val="Ttulo2"/>
        <w:rPr>
          <w:noProof w:val="0"/>
          <w:color w:val="auto"/>
          <w:sz w:val="28"/>
          <w:szCs w:val="28"/>
          <w:lang w:val="en-US"/>
          <w:rPrChange w:id="1653" w:author="André Oliveira" w:date="2020-09-03T20:38:00Z">
            <w:rPr>
              <w:noProof w:val="0"/>
              <w:color w:val="auto"/>
              <w:sz w:val="28"/>
              <w:szCs w:val="28"/>
              <w:lang w:val="en-US"/>
            </w:rPr>
          </w:rPrChange>
        </w:rPr>
      </w:pPr>
      <w:bookmarkStart w:id="1654" w:name="_Toc43055756"/>
      <w:r w:rsidRPr="001923EC">
        <w:rPr>
          <w:noProof w:val="0"/>
          <w:color w:val="auto"/>
          <w:sz w:val="28"/>
          <w:szCs w:val="28"/>
          <w:lang w:val="en-US"/>
          <w:rPrChange w:id="1655" w:author="André Oliveira" w:date="2020-09-03T20:38:00Z">
            <w:rPr>
              <w:noProof w:val="0"/>
              <w:color w:val="auto"/>
              <w:sz w:val="28"/>
              <w:szCs w:val="28"/>
              <w:lang w:val="en-US"/>
            </w:rPr>
          </w:rPrChange>
        </w:rPr>
        <w:t>4.</w:t>
      </w:r>
      <w:r w:rsidR="007A4B78" w:rsidRPr="001923EC">
        <w:rPr>
          <w:noProof w:val="0"/>
          <w:color w:val="auto"/>
          <w:sz w:val="28"/>
          <w:szCs w:val="28"/>
          <w:lang w:val="en-US"/>
          <w:rPrChange w:id="1656" w:author="André Oliveira" w:date="2020-09-03T20:38:00Z">
            <w:rPr>
              <w:noProof w:val="0"/>
              <w:color w:val="auto"/>
              <w:sz w:val="28"/>
              <w:szCs w:val="28"/>
              <w:lang w:val="en-US"/>
            </w:rPr>
          </w:rPrChange>
        </w:rPr>
        <w:t>4</w:t>
      </w:r>
      <w:r w:rsidRPr="001923EC">
        <w:rPr>
          <w:noProof w:val="0"/>
          <w:color w:val="auto"/>
          <w:sz w:val="28"/>
          <w:szCs w:val="28"/>
          <w:lang w:val="en-US"/>
          <w:rPrChange w:id="1657" w:author="André Oliveira" w:date="2020-09-03T20:38:00Z">
            <w:rPr>
              <w:noProof w:val="0"/>
              <w:color w:val="auto"/>
              <w:sz w:val="28"/>
              <w:szCs w:val="28"/>
              <w:lang w:val="en-US"/>
            </w:rPr>
          </w:rPrChange>
        </w:rPr>
        <w:t>. Docker</w:t>
      </w:r>
      <w:bookmarkEnd w:id="1654"/>
    </w:p>
    <w:p w14:paraId="516F3324" w14:textId="42E3680A" w:rsidR="00FC6040" w:rsidRPr="001923EC" w:rsidRDefault="00FC6040" w:rsidP="00FC6040">
      <w:pPr>
        <w:rPr>
          <w:noProof w:val="0"/>
          <w:lang w:val="en-US"/>
        </w:rPr>
      </w:pPr>
      <w:r w:rsidRPr="001923EC">
        <w:rPr>
          <w:noProof w:val="0"/>
          <w:lang w:val="en-US"/>
          <w:rPrChange w:id="1658" w:author="André Oliveira" w:date="2020-09-03T20:38:00Z">
            <w:rPr>
              <w:noProof w:val="0"/>
              <w:lang w:val="en-US"/>
            </w:rPr>
          </w:rPrChange>
        </w:rPr>
        <w:t>Docker is a tool designed to make it easier to create, deploy, and run applications by using containers</w:t>
      </w:r>
      <w:r w:rsidR="00330AB8" w:rsidRPr="001923EC">
        <w:rPr>
          <w:noProof w:val="0"/>
          <w:lang w:val="en-US"/>
          <w:rPrChange w:id="1659" w:author="André Oliveira" w:date="2020-09-03T20:38:00Z">
            <w:rPr>
              <w:noProof w:val="0"/>
              <w:lang w:val="en-US"/>
            </w:rPr>
          </w:rPrChange>
        </w:rPr>
        <w:t xml:space="preserve"> </w:t>
      </w:r>
      <w:sdt>
        <w:sdtPr>
          <w:rPr>
            <w:noProof w:val="0"/>
            <w:lang w:val="en-US"/>
          </w:rPr>
          <w:id w:val="-73587289"/>
          <w:citation/>
        </w:sdtPr>
        <w:sdtEndPr/>
        <w:sdtContent>
          <w:r w:rsidR="00330AB8" w:rsidRPr="001923EC">
            <w:rPr>
              <w:noProof w:val="0"/>
              <w:lang w:val="en-US"/>
            </w:rPr>
            <w:fldChar w:fldCharType="begin"/>
          </w:r>
          <w:r w:rsidR="00795FAD" w:rsidRPr="001923EC">
            <w:rPr>
              <w:noProof w:val="0"/>
              <w:lang w:val="en-US"/>
              <w:rPrChange w:id="1660" w:author="André Oliveira" w:date="2020-09-03T20:38:00Z">
                <w:rPr>
                  <w:noProof w:val="0"/>
                  <w:lang w:val="en-US"/>
                </w:rPr>
              </w:rPrChange>
            </w:rPr>
            <w:instrText xml:space="preserve">CITATION Emp20 \l 2070 </w:instrText>
          </w:r>
          <w:r w:rsidR="00330AB8" w:rsidRPr="001923EC">
            <w:rPr>
              <w:noProof w:val="0"/>
              <w:lang w:val="en-US"/>
              <w:rPrChange w:id="1661" w:author="André Oliveira" w:date="2020-09-03T20:38:00Z">
                <w:rPr>
                  <w:noProof w:val="0"/>
                  <w:lang w:val="en-US"/>
                </w:rPr>
              </w:rPrChange>
            </w:rPr>
            <w:fldChar w:fldCharType="separate"/>
          </w:r>
          <w:r w:rsidR="00C8380F" w:rsidRPr="001923EC">
            <w:rPr>
              <w:lang w:val="en-US"/>
            </w:rPr>
            <w:t>[15]</w:t>
          </w:r>
          <w:r w:rsidR="00330AB8" w:rsidRPr="001923EC">
            <w:rPr>
              <w:noProof w:val="0"/>
              <w:lang w:val="en-US"/>
            </w:rPr>
            <w:fldChar w:fldCharType="end"/>
          </w:r>
        </w:sdtContent>
      </w:sdt>
      <w:sdt>
        <w:sdtPr>
          <w:rPr>
            <w:noProof w:val="0"/>
            <w:lang w:val="en-US"/>
          </w:rPr>
          <w:id w:val="-1187594216"/>
          <w:citation/>
        </w:sdtPr>
        <w:sdtEndPr>
          <w:rPr>
            <w:rPrChange w:id="1662" w:author="André Oliveira" w:date="2020-09-03T20:38:00Z">
              <w:rPr/>
            </w:rPrChange>
          </w:rPr>
        </w:sdtEndPr>
        <w:sdtContent>
          <w:r w:rsidR="00330AB8" w:rsidRPr="001923EC">
            <w:rPr>
              <w:noProof w:val="0"/>
              <w:lang w:val="en-US"/>
              <w:rPrChange w:id="1663" w:author="André Oliveira" w:date="2020-09-03T20:38:00Z">
                <w:rPr>
                  <w:noProof w:val="0"/>
                  <w:lang w:val="en-US"/>
                </w:rPr>
              </w:rPrChange>
            </w:rPr>
            <w:fldChar w:fldCharType="begin"/>
          </w:r>
          <w:r w:rsidR="000F784E" w:rsidRPr="001923EC">
            <w:rPr>
              <w:noProof w:val="0"/>
              <w:lang w:val="en-US"/>
              <w:rPrChange w:id="1664" w:author="André Oliveira" w:date="2020-09-03T20:38:00Z">
                <w:rPr>
                  <w:noProof w:val="0"/>
                  <w:lang w:val="en-US"/>
                </w:rPr>
              </w:rPrChange>
            </w:rPr>
            <w:instrText xml:space="preserve">CITATION Doc20 \l 2070 </w:instrText>
          </w:r>
          <w:r w:rsidR="00330AB8" w:rsidRPr="001923EC">
            <w:rPr>
              <w:noProof w:val="0"/>
              <w:lang w:val="en-US"/>
              <w:rPrChange w:id="1665" w:author="André Oliveira" w:date="2020-09-03T20:38:00Z">
                <w:rPr>
                  <w:noProof w:val="0"/>
                  <w:lang w:val="en-US"/>
                </w:rPr>
              </w:rPrChange>
            </w:rPr>
            <w:fldChar w:fldCharType="separate"/>
          </w:r>
          <w:r w:rsidR="00C8380F" w:rsidRPr="001923EC">
            <w:rPr>
              <w:lang w:val="en-US"/>
              <w:rPrChange w:id="1666" w:author="André Oliveira" w:date="2020-09-03T20:38:00Z">
                <w:rPr>
                  <w:lang w:val="en-US"/>
                </w:rPr>
              </w:rPrChange>
            </w:rPr>
            <w:t xml:space="preserve"> [16]</w:t>
          </w:r>
          <w:r w:rsidR="00330AB8" w:rsidRPr="001923EC">
            <w:rPr>
              <w:noProof w:val="0"/>
              <w:lang w:val="en-US"/>
              <w:rPrChange w:id="1667" w:author="André Oliveira" w:date="2020-09-03T20:38:00Z">
                <w:rPr>
                  <w:noProof w:val="0"/>
                  <w:lang w:val="en-US"/>
                </w:rPr>
              </w:rPrChange>
            </w:rPr>
            <w:fldChar w:fldCharType="end"/>
          </w:r>
        </w:sdtContent>
      </w:sdt>
      <w:sdt>
        <w:sdtPr>
          <w:rPr>
            <w:noProof w:val="0"/>
            <w:lang w:val="en-US"/>
            <w:rPrChange w:id="1668" w:author="André Oliveira" w:date="2020-09-03T20:38:00Z">
              <w:rPr>
                <w:noProof w:val="0"/>
                <w:lang w:val="en-US"/>
              </w:rPr>
            </w:rPrChange>
          </w:rPr>
          <w:id w:val="-2057078135"/>
          <w:citation/>
        </w:sdtPr>
        <w:sdtContent>
          <w:r w:rsidR="00B27D60" w:rsidRPr="001923EC">
            <w:rPr>
              <w:noProof w:val="0"/>
              <w:lang w:val="en-US"/>
              <w:rPrChange w:id="1669" w:author="André Oliveira" w:date="2020-09-03T20:38:00Z">
                <w:rPr>
                  <w:noProof w:val="0"/>
                  <w:lang w:val="en-US"/>
                </w:rPr>
              </w:rPrChange>
            </w:rPr>
            <w:fldChar w:fldCharType="begin"/>
          </w:r>
          <w:r w:rsidR="00B27D60" w:rsidRPr="001923EC">
            <w:rPr>
              <w:noProof w:val="0"/>
              <w:lang w:val="en-US"/>
              <w:rPrChange w:id="1670" w:author="André Oliveira" w:date="2020-09-03T20:38:00Z">
                <w:rPr>
                  <w:noProof w:val="0"/>
                  <w:lang w:val="en-US"/>
                </w:rPr>
              </w:rPrChange>
            </w:rPr>
            <w:instrText xml:space="preserve"> CITATION Sha19 \l 2057 </w:instrText>
          </w:r>
          <w:r w:rsidR="00B27D60" w:rsidRPr="001923EC">
            <w:rPr>
              <w:noProof w:val="0"/>
              <w:lang w:val="en-US"/>
              <w:rPrChange w:id="1671" w:author="André Oliveira" w:date="2020-09-03T20:38:00Z">
                <w:rPr>
                  <w:noProof w:val="0"/>
                  <w:lang w:val="en-US"/>
                </w:rPr>
              </w:rPrChange>
            </w:rPr>
            <w:fldChar w:fldCharType="separate"/>
          </w:r>
          <w:r w:rsidR="00C8380F" w:rsidRPr="001923EC">
            <w:rPr>
              <w:lang w:val="en-US"/>
              <w:rPrChange w:id="1672" w:author="André Oliveira" w:date="2020-09-03T20:38:00Z">
                <w:rPr>
                  <w:lang w:val="en-US"/>
                </w:rPr>
              </w:rPrChange>
            </w:rPr>
            <w:t xml:space="preserve"> [17]</w:t>
          </w:r>
          <w:r w:rsidR="00B27D60" w:rsidRPr="001923EC">
            <w:rPr>
              <w:noProof w:val="0"/>
              <w:lang w:val="en-US"/>
              <w:rPrChange w:id="1673" w:author="André Oliveira" w:date="2020-09-03T20:38:00Z">
                <w:rPr>
                  <w:noProof w:val="0"/>
                  <w:lang w:val="en-US"/>
                </w:rPr>
              </w:rPrChange>
            </w:rPr>
            <w:fldChar w:fldCharType="end"/>
          </w:r>
        </w:sdtContent>
      </w:sdt>
      <w:r w:rsidRPr="001923EC">
        <w:rPr>
          <w:noProof w:val="0"/>
          <w:lang w:val="en-US"/>
        </w:rPr>
        <w:t>.</w:t>
      </w:r>
    </w:p>
    <w:p w14:paraId="3209C8C4" w14:textId="2719E6FA" w:rsidR="00FC6040" w:rsidRPr="001923EC" w:rsidRDefault="00FC6040" w:rsidP="00FC6040">
      <w:pPr>
        <w:rPr>
          <w:noProof w:val="0"/>
          <w:lang w:val="en-US"/>
          <w:rPrChange w:id="1674" w:author="André Oliveira" w:date="2020-09-03T20:38:00Z">
            <w:rPr>
              <w:noProof w:val="0"/>
              <w:lang w:val="en-US"/>
            </w:rPr>
          </w:rPrChange>
        </w:rPr>
      </w:pPr>
      <w:r w:rsidRPr="00B57309">
        <w:rPr>
          <w:noProof w:val="0"/>
          <w:lang w:val="en-US"/>
        </w:rPr>
        <w:t xml:space="preserve">Containers are a standardized unit of software that allows developers to isolate their app from its </w:t>
      </w:r>
      <w:r w:rsidRPr="003D6BE6">
        <w:rPr>
          <w:noProof w:val="0"/>
          <w:lang w:val="en-US"/>
        </w:rPr>
        <w:t>environment, solving the “it works on my machine”</w:t>
      </w:r>
      <w:r w:rsidR="00377445" w:rsidRPr="001923EC">
        <w:rPr>
          <w:noProof w:val="0"/>
          <w:lang w:val="en-US"/>
          <w:rPrChange w:id="1675" w:author="André Oliveira" w:date="2020-09-03T20:38:00Z">
            <w:rPr>
              <w:noProof w:val="0"/>
              <w:lang w:val="en-US"/>
            </w:rPr>
          </w:rPrChange>
        </w:rPr>
        <w:t>.</w:t>
      </w:r>
      <w:r w:rsidRPr="001923EC">
        <w:rPr>
          <w:noProof w:val="0"/>
          <w:lang w:val="en-US"/>
          <w:rPrChange w:id="1676" w:author="André Oliveira" w:date="2020-09-03T20:38:00Z">
            <w:rPr>
              <w:noProof w:val="0"/>
              <w:lang w:val="en-US"/>
            </w:rPr>
          </w:rPrChange>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1923EC" w:rsidRDefault="00FC6040" w:rsidP="00FC6040">
      <w:pPr>
        <w:rPr>
          <w:noProof w:val="0"/>
          <w:lang w:val="en-US"/>
          <w:rPrChange w:id="1677" w:author="André Oliveira" w:date="2020-09-03T20:38:00Z">
            <w:rPr>
              <w:noProof w:val="0"/>
              <w:lang w:val="en-US"/>
            </w:rPr>
          </w:rPrChange>
        </w:rPr>
      </w:pPr>
      <w:r w:rsidRPr="001923EC">
        <w:rPr>
          <w:noProof w:val="0"/>
          <w:lang w:val="en-US"/>
          <w:rPrChange w:id="1678" w:author="André Oliveira" w:date="2020-09-03T20:38:00Z">
            <w:rPr>
              <w:noProof w:val="0"/>
              <w:lang w:val="en-US"/>
            </w:rPr>
          </w:rPrChange>
        </w:rPr>
        <w:t>Another advantage of the containers is that they are lightweight, require fewer resources and have very quick start up times, and secure, the container provides isolation from other containers.</w:t>
      </w:r>
    </w:p>
    <w:p w14:paraId="7668293A" w14:textId="77777777" w:rsidR="00FC6040" w:rsidRPr="001923EC" w:rsidRDefault="00FC6040" w:rsidP="00FC6040">
      <w:pPr>
        <w:rPr>
          <w:noProof w:val="0"/>
          <w:lang w:val="en-US"/>
          <w:rPrChange w:id="1679" w:author="André Oliveira" w:date="2020-09-03T20:38:00Z">
            <w:rPr>
              <w:noProof w:val="0"/>
              <w:lang w:val="en-US"/>
            </w:rPr>
          </w:rPrChange>
        </w:rPr>
      </w:pPr>
      <w:r w:rsidRPr="001923EC">
        <w:rPr>
          <w:noProof w:val="0"/>
          <w:lang w:val="en-US"/>
          <w:rPrChange w:id="1680" w:author="André Oliveira" w:date="2020-09-03T20:38:00Z">
            <w:rPr>
              <w:noProof w:val="0"/>
              <w:lang w:val="en-US"/>
            </w:rPr>
          </w:rPrChange>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2BC6154" w:rsidR="00FC6040" w:rsidRPr="003D6BE6" w:rsidRDefault="00FC6040" w:rsidP="00FC6040">
      <w:pPr>
        <w:rPr>
          <w:noProof w:val="0"/>
          <w:lang w:val="en-US"/>
        </w:rPr>
      </w:pPr>
      <w:r w:rsidRPr="001923EC">
        <w:rPr>
          <w:noProof w:val="0"/>
          <w:lang w:val="en-US"/>
          <w:rPrChange w:id="1681" w:author="André Oliveira" w:date="2020-09-03T20:38:00Z">
            <w:rPr>
              <w:noProof w:val="0"/>
              <w:lang w:val="en-US"/>
            </w:rPr>
          </w:rPrChange>
        </w:rPr>
        <w:t>There are several images available for use in docker in image registries like Docker Hub</w:t>
      </w:r>
      <w:r w:rsidR="00C16541" w:rsidRPr="001923EC">
        <w:rPr>
          <w:noProof w:val="0"/>
          <w:lang w:val="en-US"/>
          <w:rPrChange w:id="1682" w:author="André Oliveira" w:date="2020-09-03T20:38:00Z">
            <w:rPr>
              <w:noProof w:val="0"/>
              <w:lang w:val="en-US"/>
            </w:rPr>
          </w:rPrChange>
        </w:rPr>
        <w:t xml:space="preserve"> </w:t>
      </w:r>
      <w:sdt>
        <w:sdtPr>
          <w:rPr>
            <w:noProof w:val="0"/>
            <w:lang w:val="en-US"/>
          </w:rPr>
          <w:id w:val="1885602768"/>
          <w:citation/>
        </w:sdtPr>
        <w:sdtEndPr/>
        <w:sdtContent>
          <w:r w:rsidR="00C16541" w:rsidRPr="001923EC">
            <w:rPr>
              <w:noProof w:val="0"/>
              <w:lang w:val="en-US"/>
            </w:rPr>
            <w:fldChar w:fldCharType="begin"/>
          </w:r>
          <w:r w:rsidR="000F784E" w:rsidRPr="001923EC">
            <w:rPr>
              <w:noProof w:val="0"/>
              <w:lang w:val="en-US"/>
              <w:rPrChange w:id="1683" w:author="André Oliveira" w:date="2020-09-03T20:38:00Z">
                <w:rPr>
                  <w:noProof w:val="0"/>
                  <w:lang w:val="en-US"/>
                </w:rPr>
              </w:rPrChange>
            </w:rPr>
            <w:instrText xml:space="preserve">CITATION Doc201 \l 2070 </w:instrText>
          </w:r>
          <w:r w:rsidR="00C16541" w:rsidRPr="001923EC">
            <w:rPr>
              <w:noProof w:val="0"/>
              <w:lang w:val="en-US"/>
              <w:rPrChange w:id="1684" w:author="André Oliveira" w:date="2020-09-03T20:38:00Z">
                <w:rPr>
                  <w:noProof w:val="0"/>
                  <w:lang w:val="en-US"/>
                </w:rPr>
              </w:rPrChange>
            </w:rPr>
            <w:fldChar w:fldCharType="separate"/>
          </w:r>
          <w:r w:rsidR="00C8380F" w:rsidRPr="001923EC">
            <w:rPr>
              <w:lang w:val="en-US"/>
            </w:rPr>
            <w:t>[18]</w:t>
          </w:r>
          <w:r w:rsidR="00C16541" w:rsidRPr="001923EC">
            <w:rPr>
              <w:noProof w:val="0"/>
              <w:lang w:val="en-US"/>
            </w:rPr>
            <w:fldChar w:fldCharType="end"/>
          </w:r>
        </w:sdtContent>
      </w:sdt>
      <w:r w:rsidRPr="001923EC">
        <w:rPr>
          <w:noProof w:val="0"/>
          <w:lang w:val="en-US"/>
        </w:rPr>
        <w:t>. For most cases custom docker images need to be built and these can be built rec</w:t>
      </w:r>
      <w:r w:rsidRPr="00B57309">
        <w:rPr>
          <w:noProof w:val="0"/>
          <w:lang w:val="en-US"/>
        </w:rPr>
        <w:t>urring to Docker files.</w:t>
      </w:r>
    </w:p>
    <w:p w14:paraId="1FB068BA" w14:textId="7096DAAA" w:rsidR="00FC6040" w:rsidRPr="001923EC" w:rsidRDefault="00FC6040" w:rsidP="00FC6040">
      <w:pPr>
        <w:rPr>
          <w:noProof w:val="0"/>
          <w:lang w:val="en-US"/>
          <w:rPrChange w:id="1685" w:author="André Oliveira" w:date="2020-09-03T20:38:00Z">
            <w:rPr>
              <w:noProof w:val="0"/>
              <w:lang w:val="en-US"/>
            </w:rPr>
          </w:rPrChange>
        </w:rPr>
      </w:pPr>
      <w:r w:rsidRPr="001923EC">
        <w:rPr>
          <w:noProof w:val="0"/>
          <w:lang w:val="en-US"/>
          <w:rPrChange w:id="1686" w:author="André Oliveira" w:date="2020-09-03T20:38:00Z">
            <w:rPr>
              <w:noProof w:val="0"/>
              <w:lang w:val="en-US"/>
            </w:rPr>
          </w:rPrChange>
        </w:rPr>
        <w:t>A Dockerfile is a text file which includes the instructions to build a Docker image. A Dockerfile specifies the operating system, the runtimes, environmental variables, file locations, network ports, other components it needs and what the container will be doing once we run it. With a Dockerfile a Docker client can build an image, build a container from that image and execute it.</w:t>
      </w:r>
    </w:p>
    <w:p w14:paraId="0340B4DA" w14:textId="77777777" w:rsidR="004A2391" w:rsidRPr="001923EC" w:rsidRDefault="004A2391" w:rsidP="00FC6040">
      <w:pPr>
        <w:rPr>
          <w:noProof w:val="0"/>
          <w:lang w:val="en-US"/>
          <w:rPrChange w:id="1687" w:author="André Oliveira" w:date="2020-09-03T20:38:00Z">
            <w:rPr>
              <w:noProof w:val="0"/>
              <w:lang w:val="en-US"/>
            </w:rPr>
          </w:rPrChange>
        </w:rPr>
      </w:pPr>
    </w:p>
    <w:p w14:paraId="11F01973" w14:textId="6F183ED8" w:rsidR="00AD353A" w:rsidRPr="001923EC" w:rsidRDefault="00FC6040" w:rsidP="00406025">
      <w:pPr>
        <w:pStyle w:val="Ttulo1"/>
        <w:rPr>
          <w:rPrChange w:id="1688" w:author="André Oliveira" w:date="2020-09-03T20:38:00Z">
            <w:rPr/>
          </w:rPrChange>
        </w:rPr>
      </w:pPr>
      <w:r w:rsidRPr="001923EC">
        <w:rPr>
          <w:rPrChange w:id="1689" w:author="André Oliveira" w:date="2020-09-03T20:38:00Z">
            <w:rPr/>
          </w:rPrChange>
        </w:rPr>
        <w:br w:type="page"/>
      </w:r>
      <w:bookmarkStart w:id="1690" w:name="_Ref43034646"/>
      <w:bookmarkStart w:id="1691" w:name="_Toc43055757"/>
      <w:r w:rsidR="0000657F" w:rsidRPr="001923EC">
        <w:rPr>
          <w:rPrChange w:id="1692" w:author="André Oliveira" w:date="2020-09-03T20:38:00Z">
            <w:rPr/>
          </w:rPrChange>
        </w:rPr>
        <w:lastRenderedPageBreak/>
        <w:t>Architecture</w:t>
      </w:r>
      <w:bookmarkEnd w:id="1690"/>
      <w:bookmarkEnd w:id="1691"/>
    </w:p>
    <w:p w14:paraId="740567F0" w14:textId="54DAEEA0" w:rsidR="00567E9A" w:rsidRPr="001923EC" w:rsidRDefault="00567E9A" w:rsidP="00567E9A">
      <w:pPr>
        <w:rPr>
          <w:noProof w:val="0"/>
          <w:lang w:val="en-US"/>
          <w:rPrChange w:id="1693" w:author="André Oliveira" w:date="2020-09-03T20:38:00Z">
            <w:rPr>
              <w:noProof w:val="0"/>
              <w:lang w:val="en-US"/>
            </w:rPr>
          </w:rPrChange>
        </w:rPr>
      </w:pPr>
      <w:r w:rsidRPr="001923EC">
        <w:rPr>
          <w:noProof w:val="0"/>
          <w:lang w:val="en-US"/>
          <w:rPrChange w:id="1694" w:author="André Oliveira" w:date="2020-09-03T20:38:00Z">
            <w:rPr>
              <w:noProof w:val="0"/>
              <w:lang w:val="en-US"/>
            </w:rPr>
          </w:rPrChange>
        </w:rPr>
        <w:t>To develop the IS</w:t>
      </w:r>
      <w:r w:rsidR="001327C4" w:rsidRPr="001923EC">
        <w:rPr>
          <w:noProof w:val="0"/>
          <w:lang w:val="en-US"/>
          <w:rPrChange w:id="1695" w:author="André Oliveira" w:date="2020-09-03T20:38:00Z">
            <w:rPr>
              <w:noProof w:val="0"/>
              <w:lang w:val="en-US"/>
            </w:rPr>
          </w:rPrChange>
        </w:rPr>
        <w:t xml:space="preserve"> </w:t>
      </w:r>
      <w:r w:rsidRPr="001923EC">
        <w:rPr>
          <w:noProof w:val="0"/>
          <w:lang w:val="en-US"/>
          <w:rPrChange w:id="1696" w:author="André Oliveira" w:date="2020-09-03T20:38:00Z">
            <w:rPr>
              <w:noProof w:val="0"/>
              <w:lang w:val="en-US"/>
            </w:rPr>
          </w:rPrChange>
        </w:rPr>
        <w:t xml:space="preserve">E-Learning </w:t>
      </w:r>
      <w:r w:rsidR="001327C4" w:rsidRPr="001923EC">
        <w:rPr>
          <w:noProof w:val="0"/>
          <w:lang w:val="en-US"/>
          <w:rPrChange w:id="1697" w:author="André Oliveira" w:date="2020-09-03T20:38:00Z">
            <w:rPr>
              <w:noProof w:val="0"/>
              <w:lang w:val="en-US"/>
            </w:rPr>
          </w:rPrChange>
        </w:rPr>
        <w:t xml:space="preserve">platform </w:t>
      </w:r>
      <w:r w:rsidRPr="001923EC">
        <w:rPr>
          <w:noProof w:val="0"/>
          <w:lang w:val="en-US"/>
          <w:rPrChange w:id="1698" w:author="André Oliveira" w:date="2020-09-03T20:38:00Z">
            <w:rPr>
              <w:noProof w:val="0"/>
              <w:lang w:val="en-US"/>
            </w:rPr>
          </w:rPrChange>
        </w:rPr>
        <w:t>three main modules were identified: UI, Services and Execution Environments.</w:t>
      </w:r>
    </w:p>
    <w:p w14:paraId="0E7163D1" w14:textId="77777777" w:rsidR="00567E9A" w:rsidRPr="001923EC" w:rsidRDefault="00567E9A" w:rsidP="00567E9A">
      <w:pPr>
        <w:rPr>
          <w:noProof w:val="0"/>
          <w:lang w:val="en-US"/>
          <w:rPrChange w:id="1699" w:author="André Oliveira" w:date="2020-09-03T20:38:00Z">
            <w:rPr>
              <w:noProof w:val="0"/>
              <w:lang w:val="en-US"/>
            </w:rPr>
          </w:rPrChange>
        </w:rPr>
      </w:pPr>
      <w:r w:rsidRPr="001923EC">
        <w:rPr>
          <w:noProof w:val="0"/>
          <w:lang w:val="en-US"/>
          <w:rPrChange w:id="1700" w:author="André Oliveira" w:date="2020-09-03T20:38:00Z">
            <w:rPr>
              <w:noProof w:val="0"/>
              <w:lang w:val="en-US"/>
            </w:rPr>
          </w:rPrChange>
        </w:rPr>
        <w:t>The UI module is the presentation layer, with which the final user will interact. This interface will be developed as a single page application.</w:t>
      </w:r>
    </w:p>
    <w:p w14:paraId="2F0F05B2" w14:textId="2F3DA05A" w:rsidR="00567E9A" w:rsidRPr="003D6BE6" w:rsidRDefault="00567E9A" w:rsidP="00567E9A">
      <w:pPr>
        <w:rPr>
          <w:noProof w:val="0"/>
          <w:lang w:val="en-US"/>
        </w:rPr>
      </w:pPr>
      <w:r w:rsidRPr="001923EC">
        <w:rPr>
          <w:noProof w:val="0"/>
          <w:lang w:val="en-US"/>
          <w:rPrChange w:id="1701" w:author="André Oliveira" w:date="2020-09-03T20:38:00Z">
            <w:rPr>
              <w:noProof w:val="0"/>
              <w:lang w:val="en-US"/>
            </w:rPr>
          </w:rPrChange>
        </w:rPr>
        <w:t xml:space="preserve">The Services module will provide a REST API </w:t>
      </w:r>
      <w:sdt>
        <w:sdtPr>
          <w:rPr>
            <w:noProof w:val="0"/>
            <w:lang w:val="en-US"/>
          </w:rPr>
          <w:id w:val="-384798717"/>
          <w:citation/>
        </w:sdtPr>
        <w:sdtEndPr/>
        <w:sdtContent>
          <w:r w:rsidR="00C16541" w:rsidRPr="001923EC">
            <w:rPr>
              <w:noProof w:val="0"/>
              <w:lang w:val="en-US"/>
            </w:rPr>
            <w:fldChar w:fldCharType="begin"/>
          </w:r>
          <w:r w:rsidR="00795FAD" w:rsidRPr="001923EC">
            <w:rPr>
              <w:noProof w:val="0"/>
              <w:lang w:val="en-US"/>
              <w:rPrChange w:id="1702" w:author="André Oliveira" w:date="2020-09-03T20:38:00Z">
                <w:rPr>
                  <w:noProof w:val="0"/>
                  <w:lang w:val="en-US"/>
                </w:rPr>
              </w:rPrChange>
            </w:rPr>
            <w:instrText xml:space="preserve">CITATION Wha20 \l 2070 </w:instrText>
          </w:r>
          <w:r w:rsidR="00C16541" w:rsidRPr="001923EC">
            <w:rPr>
              <w:noProof w:val="0"/>
              <w:lang w:val="en-US"/>
              <w:rPrChange w:id="1703" w:author="André Oliveira" w:date="2020-09-03T20:38:00Z">
                <w:rPr>
                  <w:noProof w:val="0"/>
                  <w:lang w:val="en-US"/>
                </w:rPr>
              </w:rPrChange>
            </w:rPr>
            <w:fldChar w:fldCharType="separate"/>
          </w:r>
          <w:r w:rsidR="00C8380F" w:rsidRPr="001923EC">
            <w:rPr>
              <w:lang w:val="en-US"/>
            </w:rPr>
            <w:t>[19]</w:t>
          </w:r>
          <w:r w:rsidR="00C16541" w:rsidRPr="001923EC">
            <w:rPr>
              <w:noProof w:val="0"/>
              <w:lang w:val="en-US"/>
            </w:rPr>
            <w:fldChar w:fldCharType="end"/>
          </w:r>
        </w:sdtContent>
      </w:sdt>
      <w:r w:rsidR="00C16541" w:rsidRPr="001923EC">
        <w:rPr>
          <w:noProof w:val="0"/>
          <w:lang w:val="en-US"/>
        </w:rPr>
        <w:t xml:space="preserve"> </w:t>
      </w:r>
      <w:r w:rsidRPr="001923EC">
        <w:rPr>
          <w:noProof w:val="0"/>
          <w:lang w:val="en-US"/>
        </w:rPr>
        <w:t>which is the core of the platform. This REST API can be used standalone or with the UI module and will be used to support</w:t>
      </w:r>
      <w:r w:rsidRPr="00B57309">
        <w:rPr>
          <w:noProof w:val="0"/>
          <w:lang w:val="en-US"/>
        </w:rPr>
        <w:t xml:space="preserve"> the UI module.</w:t>
      </w:r>
    </w:p>
    <w:p w14:paraId="6E5A3D0D" w14:textId="77777777" w:rsidR="00567E9A" w:rsidRPr="001923EC" w:rsidRDefault="00567E9A" w:rsidP="00567E9A">
      <w:pPr>
        <w:rPr>
          <w:noProof w:val="0"/>
          <w:lang w:val="en-US"/>
          <w:rPrChange w:id="1704" w:author="André Oliveira" w:date="2020-09-03T20:38:00Z">
            <w:rPr>
              <w:noProof w:val="0"/>
              <w:lang w:val="en-US"/>
            </w:rPr>
          </w:rPrChange>
        </w:rPr>
      </w:pPr>
      <w:r w:rsidRPr="001923EC">
        <w:rPr>
          <w:noProof w:val="0"/>
          <w:lang w:val="en-US"/>
          <w:rPrChange w:id="1705" w:author="André Oliveira" w:date="2020-09-03T20:38:00Z">
            <w:rPr>
              <w:noProof w:val="0"/>
              <w:lang w:val="en-US"/>
            </w:rPr>
          </w:rPrChange>
        </w:rPr>
        <w:t>The Execution Environment module will be responsible for executing code provided by an external source. This module will support several runtime environments, where each application will be developed and hosted on a separate container.</w:t>
      </w:r>
    </w:p>
    <w:p w14:paraId="16E50F31" w14:textId="41A9FE3C" w:rsidR="00567E9A" w:rsidRPr="001923EC" w:rsidRDefault="00567E9A" w:rsidP="00567E9A">
      <w:pPr>
        <w:rPr>
          <w:noProof w:val="0"/>
          <w:lang w:val="en-US"/>
          <w:rPrChange w:id="1706" w:author="André Oliveira" w:date="2020-09-03T20:38:00Z">
            <w:rPr>
              <w:noProof w:val="0"/>
              <w:lang w:val="en-US"/>
            </w:rPr>
          </w:rPrChange>
        </w:rPr>
      </w:pPr>
      <w:r w:rsidRPr="001923EC">
        <w:rPr>
          <w:noProof w:val="0"/>
          <w:lang w:val="en-US"/>
          <w:rPrChange w:id="1707" w:author="André Oliveira" w:date="2020-09-03T20:38:00Z">
            <w:rPr>
              <w:noProof w:val="0"/>
              <w:lang w:val="en-US"/>
            </w:rPr>
          </w:rPrChange>
        </w:rPr>
        <w:t xml:space="preserve">On </w:t>
      </w:r>
      <w:r w:rsidR="00406025" w:rsidRPr="001923EC">
        <w:rPr>
          <w:noProof w:val="0"/>
          <w:lang w:val="en-US"/>
        </w:rPr>
        <w:fldChar w:fldCharType="begin"/>
      </w:r>
      <w:r w:rsidR="00406025" w:rsidRPr="001923EC">
        <w:rPr>
          <w:noProof w:val="0"/>
          <w:lang w:val="en-US"/>
          <w:rPrChange w:id="1708" w:author="André Oliveira" w:date="2020-09-03T20:38:00Z">
            <w:rPr>
              <w:noProof w:val="0"/>
              <w:lang w:val="en-US"/>
            </w:rPr>
          </w:rPrChange>
        </w:rPr>
        <w:instrText xml:space="preserve"> REF _Ref43063606 \h </w:instrText>
      </w:r>
      <w:r w:rsidR="00406025" w:rsidRPr="001923EC">
        <w:rPr>
          <w:noProof w:val="0"/>
          <w:lang w:val="en-US"/>
          <w:rPrChange w:id="1709" w:author="André Oliveira" w:date="2020-09-03T20:38:00Z">
            <w:rPr>
              <w:noProof w:val="0"/>
              <w:lang w:val="en-US"/>
            </w:rPr>
          </w:rPrChange>
        </w:rPr>
      </w:r>
      <w:r w:rsidR="00406025" w:rsidRPr="001923EC">
        <w:rPr>
          <w:noProof w:val="0"/>
          <w:lang w:val="en-US"/>
          <w:rPrChange w:id="1710" w:author="André Oliveira" w:date="2020-09-03T20:38:00Z">
            <w:rPr>
              <w:noProof w:val="0"/>
              <w:lang w:val="en-US"/>
            </w:rPr>
          </w:rPrChange>
        </w:rPr>
        <w:fldChar w:fldCharType="separate"/>
      </w:r>
      <w:r w:rsidR="00406025" w:rsidRPr="001923EC">
        <w:rPr>
          <w:noProof w:val="0"/>
          <w:lang w:val="en-US"/>
        </w:rPr>
        <w:t xml:space="preserve">Figure </w:t>
      </w:r>
      <w:r w:rsidR="00406025" w:rsidRPr="001923EC">
        <w:rPr>
          <w:lang w:val="en-US"/>
        </w:rPr>
        <w:t>7</w:t>
      </w:r>
      <w:r w:rsidR="00406025" w:rsidRPr="001923EC">
        <w:rPr>
          <w:noProof w:val="0"/>
          <w:lang w:val="en-US"/>
        </w:rPr>
        <w:fldChar w:fldCharType="end"/>
      </w:r>
      <w:r w:rsidR="00406025" w:rsidRPr="001923EC">
        <w:rPr>
          <w:noProof w:val="0"/>
          <w:lang w:val="en-US"/>
        </w:rPr>
        <w:t xml:space="preserve"> </w:t>
      </w:r>
      <w:r w:rsidRPr="001923EC">
        <w:rPr>
          <w:noProof w:val="0"/>
          <w:lang w:val="en-US"/>
        </w:rPr>
        <w:t>is shown how these modules interact, the Frontend module only communicates with the services module which in tu</w:t>
      </w:r>
      <w:r w:rsidRPr="00B57309">
        <w:rPr>
          <w:noProof w:val="0"/>
          <w:lang w:val="en-US"/>
        </w:rPr>
        <w:t xml:space="preserve">rn communicates with the execution </w:t>
      </w:r>
      <w:r w:rsidRPr="003D6BE6">
        <w:rPr>
          <w:noProof w:val="0"/>
          <w:lang w:val="en-US"/>
        </w:rPr>
        <w:t>environments, increasing the solution’s modularity.</w:t>
      </w:r>
    </w:p>
    <w:p w14:paraId="0D23F0B2" w14:textId="77777777" w:rsidR="00567E9A" w:rsidRPr="001923EC" w:rsidRDefault="00567E9A" w:rsidP="00567E9A">
      <w:pPr>
        <w:keepNext/>
        <w:jc w:val="center"/>
        <w:rPr>
          <w:noProof w:val="0"/>
          <w:lang w:val="en-US"/>
        </w:rPr>
      </w:pPr>
      <w:r w:rsidRPr="001923EC">
        <w:rPr>
          <w:lang w:val="en-US"/>
        </w:rPr>
        <w:drawing>
          <wp:inline distT="0" distB="0" distL="0" distR="0" wp14:anchorId="55B33A69" wp14:editId="03F27D86">
            <wp:extent cx="1302230" cy="140908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tretch>
                      <a:fillRect/>
                    </a:stretch>
                  </pic:blipFill>
                  <pic:spPr bwMode="auto">
                    <a:xfrm>
                      <a:off x="0" y="0"/>
                      <a:ext cx="1302230"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74340A3A" w:rsidR="00567E9A" w:rsidRPr="003D6BE6" w:rsidRDefault="00567E9A" w:rsidP="00567E9A">
      <w:pPr>
        <w:pStyle w:val="Legenda"/>
        <w:rPr>
          <w:noProof w:val="0"/>
          <w:lang w:val="en-US"/>
        </w:rPr>
      </w:pPr>
      <w:bookmarkStart w:id="1711" w:name="_Ref43063606"/>
      <w:bookmarkStart w:id="1712" w:name="_Toc43055728"/>
      <w:r w:rsidRPr="001923EC">
        <w:rPr>
          <w:noProof w:val="0"/>
          <w:lang w:val="en-US"/>
        </w:rPr>
        <w:t xml:space="preserve">Figure </w:t>
      </w:r>
      <w:r w:rsidRPr="001923EC">
        <w:rPr>
          <w:noProof w:val="0"/>
          <w:lang w:val="en-US"/>
        </w:rPr>
        <w:fldChar w:fldCharType="begin"/>
      </w:r>
      <w:r w:rsidRPr="001923EC">
        <w:rPr>
          <w:noProof w:val="0"/>
          <w:lang w:val="en-US"/>
          <w:rPrChange w:id="1713" w:author="André Oliveira" w:date="2020-09-03T20:38:00Z">
            <w:rPr>
              <w:noProof w:val="0"/>
              <w:lang w:val="en-US"/>
            </w:rPr>
          </w:rPrChange>
        </w:rPr>
        <w:instrText xml:space="preserve"> SEQ Figure \* ARABIC </w:instrText>
      </w:r>
      <w:r w:rsidRPr="001923EC">
        <w:rPr>
          <w:noProof w:val="0"/>
          <w:lang w:val="en-US"/>
          <w:rPrChange w:id="1714" w:author="André Oliveira" w:date="2020-09-03T20:38:00Z">
            <w:rPr>
              <w:noProof w:val="0"/>
              <w:lang w:val="en-US"/>
            </w:rPr>
          </w:rPrChange>
        </w:rPr>
        <w:fldChar w:fldCharType="separate"/>
      </w:r>
      <w:r w:rsidR="001923EC" w:rsidRPr="001923EC">
        <w:rPr>
          <w:lang w:val="en-US"/>
        </w:rPr>
        <w:t>7</w:t>
      </w:r>
      <w:r w:rsidRPr="001923EC">
        <w:rPr>
          <w:noProof w:val="0"/>
          <w:lang w:val="en-US"/>
        </w:rPr>
        <w:fldChar w:fldCharType="end"/>
      </w:r>
      <w:bookmarkEnd w:id="1711"/>
      <w:r w:rsidRPr="001923EC">
        <w:rPr>
          <w:noProof w:val="0"/>
          <w:lang w:val="en-US"/>
        </w:rPr>
        <w:t xml:space="preserve"> – </w:t>
      </w:r>
      <w:r w:rsidR="002D4690" w:rsidRPr="001923EC">
        <w:rPr>
          <w:noProof w:val="0"/>
          <w:lang w:val="en-US"/>
        </w:rPr>
        <w:t>Architectural Layered</w:t>
      </w:r>
      <w:r w:rsidRPr="001923EC">
        <w:rPr>
          <w:noProof w:val="0"/>
          <w:lang w:val="en-US"/>
        </w:rPr>
        <w:t xml:space="preserve"> </w:t>
      </w:r>
      <w:r w:rsidR="002D4690" w:rsidRPr="00B57309">
        <w:rPr>
          <w:noProof w:val="0"/>
          <w:lang w:val="en-US"/>
        </w:rPr>
        <w:t>Module view, with inter module interactions</w:t>
      </w:r>
      <w:bookmarkEnd w:id="1712"/>
    </w:p>
    <w:p w14:paraId="11A61D8F" w14:textId="77777777" w:rsidR="004A2391" w:rsidRPr="001923EC" w:rsidRDefault="004A2391" w:rsidP="004A2391">
      <w:pPr>
        <w:rPr>
          <w:noProof w:val="0"/>
          <w:lang w:val="en-US"/>
          <w:rPrChange w:id="1715" w:author="André Oliveira" w:date="2020-09-03T20:38:00Z">
            <w:rPr>
              <w:noProof w:val="0"/>
              <w:lang w:val="en-US"/>
            </w:rPr>
          </w:rPrChange>
        </w:rPr>
      </w:pPr>
    </w:p>
    <w:p w14:paraId="6FAD2C54" w14:textId="35ED078F" w:rsidR="004A2391" w:rsidRPr="001923EC" w:rsidRDefault="004A2391" w:rsidP="004A2391">
      <w:pPr>
        <w:pStyle w:val="Ttulo2"/>
        <w:rPr>
          <w:noProof w:val="0"/>
          <w:color w:val="auto"/>
          <w:sz w:val="28"/>
          <w:szCs w:val="28"/>
          <w:lang w:val="en-US"/>
          <w:rPrChange w:id="1716" w:author="André Oliveira" w:date="2020-09-03T20:38:00Z">
            <w:rPr>
              <w:noProof w:val="0"/>
              <w:color w:val="auto"/>
              <w:sz w:val="28"/>
              <w:szCs w:val="28"/>
              <w:lang w:val="en-US"/>
            </w:rPr>
          </w:rPrChange>
        </w:rPr>
      </w:pPr>
      <w:bookmarkStart w:id="1717" w:name="_Toc43055758"/>
      <w:r w:rsidRPr="001923EC">
        <w:rPr>
          <w:noProof w:val="0"/>
          <w:color w:val="auto"/>
          <w:sz w:val="28"/>
          <w:szCs w:val="28"/>
          <w:lang w:val="en-US"/>
          <w:rPrChange w:id="1718" w:author="André Oliveira" w:date="2020-09-03T20:38:00Z">
            <w:rPr>
              <w:noProof w:val="0"/>
              <w:color w:val="auto"/>
              <w:sz w:val="28"/>
              <w:szCs w:val="28"/>
              <w:lang w:val="en-US"/>
            </w:rPr>
          </w:rPrChange>
        </w:rPr>
        <w:t xml:space="preserve">5.1. </w:t>
      </w:r>
      <w:r w:rsidR="006E69CA" w:rsidRPr="001923EC">
        <w:rPr>
          <w:noProof w:val="0"/>
          <w:color w:val="auto"/>
          <w:sz w:val="28"/>
          <w:szCs w:val="28"/>
          <w:lang w:val="en-US"/>
          <w:rPrChange w:id="1719" w:author="André Oliveira" w:date="2020-09-03T20:38:00Z">
            <w:rPr>
              <w:noProof w:val="0"/>
              <w:color w:val="auto"/>
              <w:sz w:val="28"/>
              <w:szCs w:val="28"/>
              <w:lang w:val="en-US"/>
            </w:rPr>
          </w:rPrChange>
        </w:rPr>
        <w:t>Web Client</w:t>
      </w:r>
      <w:bookmarkEnd w:id="1717"/>
    </w:p>
    <w:p w14:paraId="246816A7" w14:textId="6147C440" w:rsidR="00567E9A" w:rsidRPr="001923EC" w:rsidRDefault="00567E9A" w:rsidP="00567E9A">
      <w:pPr>
        <w:rPr>
          <w:noProof w:val="0"/>
          <w:lang w:val="en-US"/>
          <w:rPrChange w:id="1720" w:author="André Oliveira" w:date="2020-09-03T20:38:00Z">
            <w:rPr>
              <w:noProof w:val="0"/>
              <w:lang w:val="en-US"/>
            </w:rPr>
          </w:rPrChange>
        </w:rPr>
      </w:pPr>
      <w:r w:rsidRPr="001923EC">
        <w:rPr>
          <w:noProof w:val="0"/>
          <w:lang w:val="en-US"/>
          <w:rPrChange w:id="1721" w:author="André Oliveira" w:date="2020-09-03T20:38:00Z">
            <w:rPr>
              <w:noProof w:val="0"/>
              <w:lang w:val="en-US"/>
            </w:rPr>
          </w:rPrChange>
        </w:rPr>
        <w:t xml:space="preserve">The </w:t>
      </w:r>
      <w:r w:rsidR="006E69CA" w:rsidRPr="001923EC">
        <w:rPr>
          <w:noProof w:val="0"/>
          <w:lang w:val="en-US"/>
          <w:rPrChange w:id="1722" w:author="André Oliveira" w:date="2020-09-03T20:38:00Z">
            <w:rPr>
              <w:noProof w:val="0"/>
              <w:lang w:val="en-US"/>
            </w:rPr>
          </w:rPrChange>
        </w:rPr>
        <w:t xml:space="preserve">web client </w:t>
      </w:r>
      <w:r w:rsidRPr="001923EC">
        <w:rPr>
          <w:noProof w:val="0"/>
          <w:lang w:val="en-US"/>
          <w:rPrChange w:id="1723" w:author="André Oliveira" w:date="2020-09-03T20:38:00Z">
            <w:rPr>
              <w:noProof w:val="0"/>
              <w:lang w:val="en-US"/>
            </w:rPr>
          </w:rPrChange>
        </w:rPr>
        <w:t xml:space="preserve">end will be a </w:t>
      </w:r>
      <w:r w:rsidR="001327C4" w:rsidRPr="001923EC">
        <w:rPr>
          <w:noProof w:val="0"/>
          <w:lang w:val="en-US"/>
          <w:rPrChange w:id="1724" w:author="André Oliveira" w:date="2020-09-03T20:38:00Z">
            <w:rPr>
              <w:noProof w:val="0"/>
              <w:lang w:val="en-US"/>
            </w:rPr>
          </w:rPrChange>
        </w:rPr>
        <w:t>S</w:t>
      </w:r>
      <w:r w:rsidRPr="001923EC">
        <w:rPr>
          <w:noProof w:val="0"/>
          <w:lang w:val="en-US"/>
          <w:rPrChange w:id="1725" w:author="André Oliveira" w:date="2020-09-03T20:38:00Z">
            <w:rPr>
              <w:noProof w:val="0"/>
              <w:lang w:val="en-US"/>
            </w:rPr>
          </w:rPrChange>
        </w:rPr>
        <w:t xml:space="preserve">ingle </w:t>
      </w:r>
      <w:r w:rsidR="001327C4" w:rsidRPr="001923EC">
        <w:rPr>
          <w:noProof w:val="0"/>
          <w:lang w:val="en-US"/>
          <w:rPrChange w:id="1726" w:author="André Oliveira" w:date="2020-09-03T20:38:00Z">
            <w:rPr>
              <w:noProof w:val="0"/>
              <w:lang w:val="en-US"/>
            </w:rPr>
          </w:rPrChange>
        </w:rPr>
        <w:t>P</w:t>
      </w:r>
      <w:r w:rsidRPr="001923EC">
        <w:rPr>
          <w:noProof w:val="0"/>
          <w:lang w:val="en-US"/>
          <w:rPrChange w:id="1727" w:author="André Oliveira" w:date="2020-09-03T20:38:00Z">
            <w:rPr>
              <w:noProof w:val="0"/>
              <w:lang w:val="en-US"/>
            </w:rPr>
          </w:rPrChange>
        </w:rPr>
        <w:t xml:space="preserve">age </w:t>
      </w:r>
      <w:r w:rsidR="001327C4" w:rsidRPr="001923EC">
        <w:rPr>
          <w:noProof w:val="0"/>
          <w:lang w:val="en-US"/>
          <w:rPrChange w:id="1728" w:author="André Oliveira" w:date="2020-09-03T20:38:00Z">
            <w:rPr>
              <w:noProof w:val="0"/>
              <w:lang w:val="en-US"/>
            </w:rPr>
          </w:rPrChange>
        </w:rPr>
        <w:t>A</w:t>
      </w:r>
      <w:r w:rsidRPr="001923EC">
        <w:rPr>
          <w:noProof w:val="0"/>
          <w:lang w:val="en-US"/>
          <w:rPrChange w:id="1729" w:author="André Oliveira" w:date="2020-09-03T20:38:00Z">
            <w:rPr>
              <w:noProof w:val="0"/>
              <w:lang w:val="en-US"/>
            </w:rPr>
          </w:rPrChange>
        </w:rPr>
        <w:t xml:space="preserve">pplication </w:t>
      </w:r>
      <w:r w:rsidR="001327C4" w:rsidRPr="001923EC">
        <w:rPr>
          <w:noProof w:val="0"/>
          <w:lang w:val="en-US"/>
          <w:rPrChange w:id="1730" w:author="André Oliveira" w:date="2020-09-03T20:38:00Z">
            <w:rPr>
              <w:noProof w:val="0"/>
              <w:lang w:val="en-US"/>
            </w:rPr>
          </w:rPrChange>
        </w:rPr>
        <w:t xml:space="preserve">(SPA) </w:t>
      </w:r>
      <w:r w:rsidRPr="001923EC">
        <w:rPr>
          <w:noProof w:val="0"/>
          <w:lang w:val="en-US"/>
          <w:rPrChange w:id="1731" w:author="André Oliveira" w:date="2020-09-03T20:38:00Z">
            <w:rPr>
              <w:noProof w:val="0"/>
              <w:lang w:val="en-US"/>
            </w:rPr>
          </w:rPrChange>
        </w:rPr>
        <w:t>enabling a user to interact with the application through an UI. This module will be implemented with React</w:t>
      </w:r>
      <w:r w:rsidR="00B61933" w:rsidRPr="001923EC">
        <w:rPr>
          <w:noProof w:val="0"/>
          <w:lang w:val="en-US"/>
          <w:rPrChange w:id="1732" w:author="André Oliveira" w:date="2020-09-03T20:38:00Z">
            <w:rPr>
              <w:noProof w:val="0"/>
              <w:lang w:val="en-US"/>
            </w:rPr>
          </w:rPrChange>
        </w:rPr>
        <w:t xml:space="preserve"> </w:t>
      </w:r>
      <w:r w:rsidR="001327C4" w:rsidRPr="001923EC">
        <w:rPr>
          <w:noProof w:val="0"/>
          <w:lang w:val="en-US"/>
          <w:rPrChange w:id="1733" w:author="André Oliveira" w:date="2020-09-03T20:38:00Z">
            <w:rPr>
              <w:noProof w:val="0"/>
              <w:lang w:val="en-US"/>
            </w:rPr>
          </w:rPrChange>
        </w:rPr>
        <w:t xml:space="preserve">and </w:t>
      </w:r>
      <w:r w:rsidRPr="001923EC">
        <w:rPr>
          <w:noProof w:val="0"/>
          <w:lang w:val="en-US"/>
          <w:rPrChange w:id="1734" w:author="André Oliveira" w:date="2020-09-03T20:38:00Z">
            <w:rPr>
              <w:noProof w:val="0"/>
              <w:lang w:val="en-US"/>
            </w:rPr>
          </w:rPrChange>
        </w:rPr>
        <w:t>React Router</w:t>
      </w:r>
      <w:r w:rsidR="001327C4" w:rsidRPr="001923EC">
        <w:rPr>
          <w:noProof w:val="0"/>
          <w:lang w:val="en-US"/>
          <w:rPrChange w:id="1735" w:author="André Oliveira" w:date="2020-09-03T20:38:00Z">
            <w:rPr>
              <w:noProof w:val="0"/>
              <w:lang w:val="en-US"/>
            </w:rPr>
          </w:rPrChange>
        </w:rPr>
        <w:t>.</w:t>
      </w:r>
    </w:p>
    <w:p w14:paraId="4839C1A9" w14:textId="75514A1D" w:rsidR="00567E9A" w:rsidRPr="001923EC" w:rsidRDefault="00567E9A" w:rsidP="00567E9A">
      <w:pPr>
        <w:rPr>
          <w:noProof w:val="0"/>
          <w:lang w:val="en-US"/>
          <w:rPrChange w:id="1736" w:author="André Oliveira" w:date="2020-09-03T20:38:00Z">
            <w:rPr>
              <w:noProof w:val="0"/>
              <w:lang w:val="en-US"/>
            </w:rPr>
          </w:rPrChange>
        </w:rPr>
      </w:pPr>
      <w:r w:rsidRPr="001923EC">
        <w:rPr>
          <w:noProof w:val="0"/>
          <w:lang w:val="en-US"/>
          <w:rPrChange w:id="1737" w:author="André Oliveira" w:date="2020-09-03T20:38:00Z">
            <w:rPr>
              <w:noProof w:val="0"/>
              <w:lang w:val="en-US"/>
            </w:rPr>
          </w:rPrChange>
        </w:rPr>
        <w:t>For this use case</w:t>
      </w:r>
      <w:r w:rsidR="001327C4" w:rsidRPr="001923EC">
        <w:rPr>
          <w:noProof w:val="0"/>
          <w:lang w:val="en-US"/>
          <w:rPrChange w:id="1738" w:author="André Oliveira" w:date="2020-09-03T20:38:00Z">
            <w:rPr>
              <w:noProof w:val="0"/>
              <w:lang w:val="en-US"/>
            </w:rPr>
          </w:rPrChange>
        </w:rPr>
        <w:t>,</w:t>
      </w:r>
      <w:r w:rsidRPr="001923EC">
        <w:rPr>
          <w:noProof w:val="0"/>
          <w:lang w:val="en-US"/>
          <w:rPrChange w:id="1739" w:author="André Oliveira" w:date="2020-09-03T20:38:00Z">
            <w:rPr>
              <w:noProof w:val="0"/>
              <w:lang w:val="en-US"/>
            </w:rPr>
          </w:rPrChange>
        </w:rPr>
        <w:t xml:space="preserve"> the </w:t>
      </w:r>
      <w:r w:rsidR="0028056F" w:rsidRPr="001923EC">
        <w:rPr>
          <w:noProof w:val="0"/>
          <w:lang w:val="en-US"/>
          <w:rPrChange w:id="1740" w:author="André Oliveira" w:date="2020-09-03T20:38:00Z">
            <w:rPr>
              <w:noProof w:val="0"/>
              <w:lang w:val="en-US"/>
            </w:rPr>
          </w:rPrChange>
        </w:rPr>
        <w:t xml:space="preserve">web application was </w:t>
      </w:r>
      <w:r w:rsidRPr="001923EC">
        <w:rPr>
          <w:noProof w:val="0"/>
          <w:lang w:val="en-US"/>
          <w:rPrChange w:id="1741" w:author="André Oliveira" w:date="2020-09-03T20:38:00Z">
            <w:rPr>
              <w:noProof w:val="0"/>
              <w:lang w:val="en-US"/>
            </w:rPr>
          </w:rPrChange>
        </w:rPr>
        <w:t>built using NodeJS. Adding to this some external libraries</w:t>
      </w:r>
      <w:r w:rsidR="006B4EAC" w:rsidRPr="001923EC">
        <w:rPr>
          <w:noProof w:val="0"/>
          <w:lang w:val="en-US"/>
          <w:rPrChange w:id="1742" w:author="André Oliveira" w:date="2020-09-03T20:38:00Z">
            <w:rPr>
              <w:noProof w:val="0"/>
              <w:lang w:val="en-US"/>
            </w:rPr>
          </w:rPrChange>
        </w:rPr>
        <w:t>/frameworks</w:t>
      </w:r>
      <w:r w:rsidRPr="001923EC">
        <w:rPr>
          <w:noProof w:val="0"/>
          <w:lang w:val="en-US"/>
          <w:rPrChange w:id="1743" w:author="André Oliveira" w:date="2020-09-03T20:38:00Z">
            <w:rPr>
              <w:noProof w:val="0"/>
              <w:lang w:val="en-US"/>
            </w:rPr>
          </w:rPrChange>
        </w:rPr>
        <w:t xml:space="preserve"> were used to support the UI development</w:t>
      </w:r>
      <w:r w:rsidR="006B4EAC" w:rsidRPr="001923EC">
        <w:rPr>
          <w:noProof w:val="0"/>
          <w:lang w:val="en-US"/>
          <w:rPrChange w:id="1744" w:author="André Oliveira" w:date="2020-09-03T20:38:00Z">
            <w:rPr>
              <w:noProof w:val="0"/>
              <w:lang w:val="en-US"/>
            </w:rPr>
          </w:rPrChange>
        </w:rPr>
        <w:t>:</w:t>
      </w:r>
      <w:r w:rsidRPr="001923EC">
        <w:rPr>
          <w:noProof w:val="0"/>
          <w:lang w:val="en-US"/>
          <w:rPrChange w:id="1745" w:author="André Oliveira" w:date="2020-09-03T20:38:00Z">
            <w:rPr>
              <w:noProof w:val="0"/>
              <w:lang w:val="en-US"/>
            </w:rPr>
          </w:rPrChange>
        </w:rPr>
        <w:t xml:space="preserve"> Material UI</w:t>
      </w:r>
      <w:r w:rsidR="006B4EAC" w:rsidRPr="001923EC">
        <w:rPr>
          <w:noProof w:val="0"/>
          <w:lang w:val="en-US"/>
          <w:rPrChange w:id="1746" w:author="André Oliveira" w:date="2020-09-03T20:38:00Z">
            <w:rPr>
              <w:noProof w:val="0"/>
              <w:lang w:val="en-US"/>
            </w:rPr>
          </w:rPrChange>
        </w:rPr>
        <w:t>;</w:t>
      </w:r>
      <w:r w:rsidRPr="001923EC">
        <w:rPr>
          <w:noProof w:val="0"/>
          <w:lang w:val="en-US"/>
          <w:rPrChange w:id="1747" w:author="André Oliveira" w:date="2020-09-03T20:38:00Z">
            <w:rPr>
              <w:noProof w:val="0"/>
              <w:lang w:val="en-US"/>
            </w:rPr>
          </w:rPrChange>
        </w:rPr>
        <w:t xml:space="preserve"> </w:t>
      </w:r>
      <w:r w:rsidR="001327C4" w:rsidRPr="001923EC">
        <w:rPr>
          <w:noProof w:val="0"/>
          <w:lang w:val="en-US"/>
          <w:rPrChange w:id="1748" w:author="André Oliveira" w:date="2020-09-03T20:38:00Z">
            <w:rPr>
              <w:noProof w:val="0"/>
              <w:lang w:val="en-US"/>
            </w:rPr>
          </w:rPrChange>
        </w:rPr>
        <w:t>CodeMirror</w:t>
      </w:r>
      <w:r w:rsidR="006B4EAC" w:rsidRPr="001923EC">
        <w:rPr>
          <w:noProof w:val="0"/>
          <w:lang w:val="en-US"/>
          <w:rPrChange w:id="1749" w:author="André Oliveira" w:date="2020-09-03T20:38:00Z">
            <w:rPr>
              <w:noProof w:val="0"/>
              <w:lang w:val="en-US"/>
            </w:rPr>
          </w:rPrChange>
        </w:rPr>
        <w:t>; Formik; Yup</w:t>
      </w:r>
      <w:r w:rsidRPr="001923EC">
        <w:rPr>
          <w:noProof w:val="0"/>
          <w:lang w:val="en-US"/>
          <w:rPrChange w:id="1750" w:author="André Oliveira" w:date="2020-09-03T20:38:00Z">
            <w:rPr>
              <w:noProof w:val="0"/>
              <w:lang w:val="en-US"/>
            </w:rPr>
          </w:rPrChange>
        </w:rPr>
        <w:t>.</w:t>
      </w:r>
      <w:r w:rsidR="006B4EAC" w:rsidRPr="001923EC">
        <w:rPr>
          <w:noProof w:val="0"/>
          <w:lang w:val="en-US"/>
          <w:rPrChange w:id="1751" w:author="André Oliveira" w:date="2020-09-03T20:38:00Z">
            <w:rPr>
              <w:noProof w:val="0"/>
              <w:lang w:val="en-US"/>
            </w:rPr>
          </w:rPrChange>
        </w:rPr>
        <w:t xml:space="preserve"> These are explained in more detail below.</w:t>
      </w:r>
    </w:p>
    <w:p w14:paraId="7C858612" w14:textId="3494FE88" w:rsidR="00567E9A" w:rsidRPr="001923EC" w:rsidRDefault="00567E9A" w:rsidP="00D71E0F">
      <w:pPr>
        <w:rPr>
          <w:noProof w:val="0"/>
          <w:lang w:val="en-US"/>
          <w:rPrChange w:id="1752" w:author="André Oliveira" w:date="2020-09-03T20:38:00Z">
            <w:rPr>
              <w:noProof w:val="0"/>
              <w:lang w:val="en-US"/>
            </w:rPr>
          </w:rPrChange>
        </w:rPr>
      </w:pPr>
      <w:r w:rsidRPr="001923EC">
        <w:rPr>
          <w:noProof w:val="0"/>
          <w:lang w:val="en-US"/>
          <w:rPrChange w:id="1753" w:author="André Oliveira" w:date="2020-09-03T20:38:00Z">
            <w:rPr>
              <w:noProof w:val="0"/>
              <w:lang w:val="en-US"/>
            </w:rPr>
          </w:rPrChange>
        </w:rPr>
        <w:t xml:space="preserve">To take advantage of React and follow good development practices, on this project there is </w:t>
      </w:r>
      <w:r w:rsidR="0028056F" w:rsidRPr="001923EC">
        <w:rPr>
          <w:noProof w:val="0"/>
          <w:lang w:val="en-US"/>
          <w:rPrChange w:id="1754" w:author="André Oliveira" w:date="2020-09-03T20:38:00Z">
            <w:rPr>
              <w:noProof w:val="0"/>
              <w:lang w:val="en-US"/>
            </w:rPr>
          </w:rPrChange>
        </w:rPr>
        <w:t xml:space="preserve">a </w:t>
      </w:r>
      <w:r w:rsidRPr="001923EC">
        <w:rPr>
          <w:noProof w:val="0"/>
          <w:lang w:val="en-US"/>
          <w:rPrChange w:id="1755" w:author="André Oliveira" w:date="2020-09-03T20:38:00Z">
            <w:rPr>
              <w:noProof w:val="0"/>
              <w:lang w:val="en-US"/>
            </w:rPr>
          </w:rPrChange>
        </w:rPr>
        <w:t>concern to implement components with a modular design. With this approach the components can be reused in different pages making the application more modular and loosely coupled.</w:t>
      </w:r>
    </w:p>
    <w:p w14:paraId="0EAD256E" w14:textId="6987C55C" w:rsidR="00784BE3" w:rsidRPr="001923EC" w:rsidRDefault="00784BE3" w:rsidP="00784BE3">
      <w:pPr>
        <w:pStyle w:val="Ttulo3"/>
        <w:rPr>
          <w:noProof w:val="0"/>
          <w:color w:val="auto"/>
          <w:sz w:val="28"/>
          <w:szCs w:val="28"/>
          <w:lang w:val="en-US"/>
          <w:rPrChange w:id="1756" w:author="André Oliveira" w:date="2020-09-03T20:38:00Z">
            <w:rPr>
              <w:noProof w:val="0"/>
              <w:color w:val="auto"/>
              <w:sz w:val="28"/>
              <w:szCs w:val="28"/>
              <w:lang w:val="en-US"/>
            </w:rPr>
          </w:rPrChange>
        </w:rPr>
      </w:pPr>
      <w:bookmarkStart w:id="1757" w:name="_Toc43055759"/>
      <w:r w:rsidRPr="001923EC">
        <w:rPr>
          <w:noProof w:val="0"/>
          <w:color w:val="auto"/>
          <w:sz w:val="28"/>
          <w:szCs w:val="28"/>
          <w:lang w:val="en-US"/>
          <w:rPrChange w:id="1758" w:author="André Oliveira" w:date="2020-09-03T20:38:00Z">
            <w:rPr>
              <w:noProof w:val="0"/>
              <w:color w:val="auto"/>
              <w:sz w:val="28"/>
              <w:szCs w:val="28"/>
              <w:lang w:val="en-US"/>
            </w:rPr>
          </w:rPrChange>
        </w:rPr>
        <w:lastRenderedPageBreak/>
        <w:t>5.1.1 Material</w:t>
      </w:r>
      <w:r w:rsidR="009E45C9" w:rsidRPr="001923EC">
        <w:rPr>
          <w:noProof w:val="0"/>
          <w:color w:val="auto"/>
          <w:sz w:val="28"/>
          <w:szCs w:val="28"/>
          <w:lang w:val="en-US"/>
          <w:rPrChange w:id="1759" w:author="André Oliveira" w:date="2020-09-03T20:38:00Z">
            <w:rPr>
              <w:noProof w:val="0"/>
              <w:color w:val="auto"/>
              <w:sz w:val="28"/>
              <w:szCs w:val="28"/>
              <w:lang w:val="en-US"/>
            </w:rPr>
          </w:rPrChange>
        </w:rPr>
        <w:t>-</w:t>
      </w:r>
      <w:r w:rsidRPr="001923EC">
        <w:rPr>
          <w:noProof w:val="0"/>
          <w:color w:val="auto"/>
          <w:sz w:val="28"/>
          <w:szCs w:val="28"/>
          <w:lang w:val="en-US"/>
          <w:rPrChange w:id="1760" w:author="André Oliveira" w:date="2020-09-03T20:38:00Z">
            <w:rPr>
              <w:noProof w:val="0"/>
              <w:color w:val="auto"/>
              <w:sz w:val="28"/>
              <w:szCs w:val="28"/>
              <w:lang w:val="en-US"/>
            </w:rPr>
          </w:rPrChange>
        </w:rPr>
        <w:t>UI</w:t>
      </w:r>
      <w:bookmarkEnd w:id="1757"/>
    </w:p>
    <w:p w14:paraId="0EED5109" w14:textId="2A1387DA" w:rsidR="009E45C9" w:rsidRPr="003D6BE6" w:rsidRDefault="009E45C9" w:rsidP="00784BE3">
      <w:pPr>
        <w:rPr>
          <w:noProof w:val="0"/>
          <w:lang w:val="en-US"/>
        </w:rPr>
      </w:pPr>
      <w:r w:rsidRPr="001923EC">
        <w:rPr>
          <w:noProof w:val="0"/>
          <w:lang w:val="en-US"/>
          <w:rPrChange w:id="1761" w:author="André Oliveira" w:date="2020-09-03T20:38:00Z">
            <w:rPr>
              <w:noProof w:val="0"/>
              <w:lang w:val="en-US"/>
            </w:rPr>
          </w:rPrChange>
        </w:rPr>
        <w:t xml:space="preserve">Material-UI </w:t>
      </w:r>
      <w:sdt>
        <w:sdtPr>
          <w:rPr>
            <w:noProof w:val="0"/>
            <w:lang w:val="en-US"/>
          </w:rPr>
          <w:id w:val="1673451461"/>
          <w:citation/>
        </w:sdtPr>
        <w:sdtContent>
          <w:r w:rsidRPr="001923EC">
            <w:rPr>
              <w:noProof w:val="0"/>
              <w:lang w:val="en-US"/>
            </w:rPr>
            <w:fldChar w:fldCharType="begin"/>
          </w:r>
          <w:r w:rsidRPr="001923EC">
            <w:rPr>
              <w:noProof w:val="0"/>
              <w:lang w:val="en-US"/>
              <w:rPrChange w:id="1762" w:author="André Oliveira" w:date="2020-09-03T20:38:00Z">
                <w:rPr>
                  <w:noProof w:val="0"/>
                  <w:lang w:val="en-US"/>
                </w:rPr>
              </w:rPrChange>
            </w:rPr>
            <w:instrText xml:space="preserve"> CITATION Mat20 \l 2070 </w:instrText>
          </w:r>
          <w:r w:rsidRPr="001923EC">
            <w:rPr>
              <w:noProof w:val="0"/>
              <w:lang w:val="en-US"/>
              <w:rPrChange w:id="1763" w:author="André Oliveira" w:date="2020-09-03T20:38:00Z">
                <w:rPr>
                  <w:noProof w:val="0"/>
                  <w:lang w:val="en-US"/>
                </w:rPr>
              </w:rPrChange>
            </w:rPr>
            <w:fldChar w:fldCharType="separate"/>
          </w:r>
          <w:r w:rsidR="00C8380F" w:rsidRPr="001923EC">
            <w:rPr>
              <w:lang w:val="en-US"/>
            </w:rPr>
            <w:t>[20]</w:t>
          </w:r>
          <w:r w:rsidRPr="001923EC">
            <w:rPr>
              <w:noProof w:val="0"/>
              <w:lang w:val="en-US"/>
            </w:rPr>
            <w:fldChar w:fldCharType="end"/>
          </w:r>
        </w:sdtContent>
      </w:sdt>
      <w:r w:rsidRPr="001923EC">
        <w:rPr>
          <w:noProof w:val="0"/>
          <w:lang w:val="en-US"/>
        </w:rPr>
        <w:t xml:space="preserve"> </w:t>
      </w:r>
      <w:r w:rsidR="00161537" w:rsidRPr="001923EC">
        <w:rPr>
          <w:noProof w:val="0"/>
          <w:lang w:val="en-US"/>
        </w:rPr>
        <w:t xml:space="preserve">is one of the most famous React UI frameworks, and uses grid-based layouts, responsive animations and transitions, padding, and depth effects such as lighting and shadows. It provides React components that implement Google Material Design </w:t>
      </w:r>
      <w:sdt>
        <w:sdtPr>
          <w:rPr>
            <w:noProof w:val="0"/>
            <w:lang w:val="en-US"/>
          </w:rPr>
          <w:id w:val="-1912374729"/>
          <w:citation/>
        </w:sdtPr>
        <w:sdtContent>
          <w:r w:rsidR="00161537" w:rsidRPr="001923EC">
            <w:rPr>
              <w:noProof w:val="0"/>
              <w:lang w:val="en-US"/>
            </w:rPr>
            <w:fldChar w:fldCharType="begin"/>
          </w:r>
          <w:r w:rsidR="00161537" w:rsidRPr="001923EC">
            <w:rPr>
              <w:noProof w:val="0"/>
              <w:lang w:val="en-US"/>
              <w:rPrChange w:id="1764" w:author="André Oliveira" w:date="2020-09-03T20:38:00Z">
                <w:rPr>
                  <w:noProof w:val="0"/>
                  <w:lang w:val="en-US"/>
                </w:rPr>
              </w:rPrChange>
            </w:rPr>
            <w:instrText xml:space="preserve"> CITATION Mat201 \l 2070 </w:instrText>
          </w:r>
          <w:r w:rsidR="00161537" w:rsidRPr="001923EC">
            <w:rPr>
              <w:noProof w:val="0"/>
              <w:lang w:val="en-US"/>
              <w:rPrChange w:id="1765" w:author="André Oliveira" w:date="2020-09-03T20:38:00Z">
                <w:rPr>
                  <w:noProof w:val="0"/>
                  <w:lang w:val="en-US"/>
                </w:rPr>
              </w:rPrChange>
            </w:rPr>
            <w:fldChar w:fldCharType="separate"/>
          </w:r>
          <w:r w:rsidR="00C8380F" w:rsidRPr="001923EC">
            <w:rPr>
              <w:lang w:val="en-US"/>
            </w:rPr>
            <w:t>[21]</w:t>
          </w:r>
          <w:r w:rsidR="00161537" w:rsidRPr="001923EC">
            <w:rPr>
              <w:noProof w:val="0"/>
              <w:lang w:val="en-US"/>
            </w:rPr>
            <w:fldChar w:fldCharType="end"/>
          </w:r>
        </w:sdtContent>
      </w:sdt>
      <w:r w:rsidR="00161537" w:rsidRPr="001923EC">
        <w:rPr>
          <w:noProof w:val="0"/>
          <w:lang w:val="en-US"/>
        </w:rPr>
        <w:t>, that are inspired by the physical world obj</w:t>
      </w:r>
      <w:r w:rsidR="00161537" w:rsidRPr="00B57309">
        <w:rPr>
          <w:noProof w:val="0"/>
          <w:lang w:val="en-US"/>
        </w:rPr>
        <w:t>ects and their textures on how they reflect light and cast shadows.</w:t>
      </w:r>
    </w:p>
    <w:p w14:paraId="5FC9FD99" w14:textId="2F0FA1F3" w:rsidR="00784BE3" w:rsidRPr="001923EC" w:rsidRDefault="00364B4D" w:rsidP="00784BE3">
      <w:pPr>
        <w:rPr>
          <w:noProof w:val="0"/>
          <w:lang w:val="en-US"/>
          <w:rPrChange w:id="1766" w:author="André Oliveira" w:date="2020-09-03T20:38:00Z">
            <w:rPr>
              <w:noProof w:val="0"/>
              <w:lang w:val="en-US"/>
            </w:rPr>
          </w:rPrChange>
        </w:rPr>
      </w:pPr>
      <w:r w:rsidRPr="001923EC">
        <w:rPr>
          <w:noProof w:val="0"/>
          <w:lang w:val="en-US"/>
          <w:rPrChange w:id="1767" w:author="André Oliveira" w:date="2020-09-03T20:38:00Z">
            <w:rPr>
              <w:noProof w:val="0"/>
              <w:lang w:val="en-US"/>
            </w:rPr>
          </w:rPrChange>
        </w:rPr>
        <w:t>It provides comprehensive, modern UI components that work across the web, mobile and desktop, that are fast and consistent</w:t>
      </w:r>
      <w:r w:rsidR="00F426C7" w:rsidRPr="001923EC">
        <w:rPr>
          <w:noProof w:val="0"/>
          <w:lang w:val="en-US"/>
          <w:rPrChange w:id="1768" w:author="André Oliveira" w:date="2020-09-03T20:38:00Z">
            <w:rPr>
              <w:noProof w:val="0"/>
              <w:lang w:val="en-US"/>
            </w:rPr>
          </w:rPrChange>
        </w:rPr>
        <w:t xml:space="preserve"> and that were fully tested across modern browsers.</w:t>
      </w:r>
      <w:r w:rsidR="009E45C9" w:rsidRPr="001923EC">
        <w:rPr>
          <w:noProof w:val="0"/>
          <w:lang w:val="en-US"/>
          <w:rPrChange w:id="1769" w:author="André Oliveira" w:date="2020-09-03T20:38:00Z">
            <w:rPr>
              <w:noProof w:val="0"/>
              <w:lang w:val="en-US"/>
            </w:rPr>
          </w:rPrChange>
        </w:rPr>
        <w:t xml:space="preserve"> Material-UI components also work without any additional setup, </w:t>
      </w:r>
      <w:r w:rsidR="00161537" w:rsidRPr="001923EC">
        <w:rPr>
          <w:noProof w:val="0"/>
          <w:lang w:val="en-US"/>
          <w:rPrChange w:id="1770" w:author="André Oliveira" w:date="2020-09-03T20:38:00Z">
            <w:rPr>
              <w:noProof w:val="0"/>
              <w:lang w:val="en-US"/>
            </w:rPr>
          </w:rPrChange>
        </w:rPr>
        <w:t>working</w:t>
      </w:r>
      <w:r w:rsidR="009E45C9" w:rsidRPr="001923EC">
        <w:rPr>
          <w:noProof w:val="0"/>
          <w:lang w:val="en-US"/>
          <w:rPrChange w:id="1771" w:author="André Oliveira" w:date="2020-09-03T20:38:00Z">
            <w:rPr>
              <w:noProof w:val="0"/>
              <w:lang w:val="en-US"/>
            </w:rPr>
          </w:rPrChange>
        </w:rPr>
        <w:t xml:space="preserve"> in isolation and they are self-supporting, injecting only the styles they need to display</w:t>
      </w:r>
      <w:r w:rsidR="00272C93" w:rsidRPr="001923EC">
        <w:rPr>
          <w:noProof w:val="0"/>
          <w:lang w:val="en-US"/>
          <w:rPrChange w:id="1772" w:author="André Oliveira" w:date="2020-09-03T20:38:00Z">
            <w:rPr>
              <w:noProof w:val="0"/>
              <w:lang w:val="en-US"/>
            </w:rPr>
          </w:rPrChange>
        </w:rPr>
        <w:t>, i.e. the global scope is not affected.</w:t>
      </w:r>
    </w:p>
    <w:p w14:paraId="1D2D3633" w14:textId="242C35F2" w:rsidR="009E45C9" w:rsidRPr="001923EC" w:rsidRDefault="009E45C9" w:rsidP="00784BE3">
      <w:pPr>
        <w:rPr>
          <w:noProof w:val="0"/>
          <w:lang w:val="en-US"/>
          <w:rPrChange w:id="1773" w:author="André Oliveira" w:date="2020-09-03T20:38:00Z">
            <w:rPr>
              <w:noProof w:val="0"/>
              <w:lang w:val="en-US"/>
            </w:rPr>
          </w:rPrChange>
        </w:rPr>
      </w:pPr>
      <w:r w:rsidRPr="001923EC">
        <w:rPr>
          <w:noProof w:val="0"/>
          <w:lang w:val="en-US"/>
          <w:rPrChange w:id="1774" w:author="André Oliveira" w:date="2020-09-03T20:38:00Z">
            <w:rPr>
              <w:noProof w:val="0"/>
              <w:lang w:val="en-US"/>
            </w:rPr>
          </w:rPrChange>
        </w:rPr>
        <w:t xml:space="preserve">All web client </w:t>
      </w:r>
      <w:r w:rsidR="00E3439B" w:rsidRPr="001923EC">
        <w:rPr>
          <w:noProof w:val="0"/>
          <w:lang w:val="en-US"/>
          <w:rPrChange w:id="1775" w:author="André Oliveira" w:date="2020-09-03T20:38:00Z">
            <w:rPr>
              <w:noProof w:val="0"/>
              <w:lang w:val="en-US"/>
            </w:rPr>
          </w:rPrChange>
        </w:rPr>
        <w:t>front-end</w:t>
      </w:r>
      <w:r w:rsidRPr="001923EC">
        <w:rPr>
          <w:noProof w:val="0"/>
          <w:lang w:val="en-US"/>
          <w:rPrChange w:id="1776" w:author="André Oliveira" w:date="2020-09-03T20:38:00Z">
            <w:rPr>
              <w:noProof w:val="0"/>
              <w:lang w:val="en-US"/>
            </w:rPr>
          </w:rPrChange>
        </w:rPr>
        <w:t xml:space="preserve"> </w:t>
      </w:r>
      <w:r w:rsidR="00E3439B" w:rsidRPr="001923EC">
        <w:rPr>
          <w:noProof w:val="0"/>
          <w:lang w:val="en-US"/>
          <w:rPrChange w:id="1777" w:author="André Oliveira" w:date="2020-09-03T20:38:00Z">
            <w:rPr>
              <w:noProof w:val="0"/>
              <w:lang w:val="en-US"/>
            </w:rPr>
          </w:rPrChange>
        </w:rPr>
        <w:t>was built using Material-UI components.</w:t>
      </w:r>
    </w:p>
    <w:p w14:paraId="4F1E3937" w14:textId="77777777" w:rsidR="00E3439B" w:rsidRPr="001923EC" w:rsidRDefault="00E3439B" w:rsidP="00784BE3">
      <w:pPr>
        <w:rPr>
          <w:noProof w:val="0"/>
          <w:lang w:val="en-US"/>
          <w:rPrChange w:id="1778" w:author="André Oliveira" w:date="2020-09-03T20:38:00Z">
            <w:rPr>
              <w:noProof w:val="0"/>
              <w:lang w:val="en-US"/>
            </w:rPr>
          </w:rPrChange>
        </w:rPr>
      </w:pPr>
    </w:p>
    <w:p w14:paraId="7530DC33" w14:textId="73E01E70" w:rsidR="00784BE3" w:rsidRPr="001923EC" w:rsidRDefault="00784BE3" w:rsidP="00784BE3">
      <w:pPr>
        <w:pStyle w:val="Ttulo3"/>
        <w:rPr>
          <w:noProof w:val="0"/>
          <w:color w:val="auto"/>
          <w:sz w:val="32"/>
          <w:szCs w:val="32"/>
          <w:lang w:val="en-US"/>
          <w:rPrChange w:id="1779" w:author="André Oliveira" w:date="2020-09-03T20:38:00Z">
            <w:rPr>
              <w:noProof w:val="0"/>
              <w:color w:val="auto"/>
              <w:sz w:val="32"/>
              <w:szCs w:val="32"/>
              <w:lang w:val="en-US"/>
            </w:rPr>
          </w:rPrChange>
        </w:rPr>
      </w:pPr>
      <w:bookmarkStart w:id="1780" w:name="_Toc43055760"/>
      <w:r w:rsidRPr="001923EC">
        <w:rPr>
          <w:noProof w:val="0"/>
          <w:color w:val="auto"/>
          <w:sz w:val="28"/>
          <w:szCs w:val="28"/>
          <w:lang w:val="en-US"/>
          <w:rPrChange w:id="1781" w:author="André Oliveira" w:date="2020-09-03T20:38:00Z">
            <w:rPr>
              <w:noProof w:val="0"/>
              <w:color w:val="auto"/>
              <w:sz w:val="28"/>
              <w:szCs w:val="28"/>
              <w:lang w:val="en-US"/>
            </w:rPr>
          </w:rPrChange>
        </w:rPr>
        <w:t>5.1.2 CodeMirror</w:t>
      </w:r>
      <w:bookmarkEnd w:id="1780"/>
    </w:p>
    <w:p w14:paraId="73359FD9" w14:textId="4E44C21F" w:rsidR="00E8102C" w:rsidRPr="001923EC" w:rsidRDefault="009A028C" w:rsidP="00784BE3">
      <w:pPr>
        <w:rPr>
          <w:noProof w:val="0"/>
          <w:lang w:val="en-US"/>
          <w:rPrChange w:id="1782" w:author="André Oliveira" w:date="2020-09-03T20:38:00Z">
            <w:rPr>
              <w:noProof w:val="0"/>
              <w:lang w:val="en-US"/>
            </w:rPr>
          </w:rPrChange>
        </w:rPr>
      </w:pPr>
      <w:r w:rsidRPr="001923EC">
        <w:rPr>
          <w:noProof w:val="0"/>
          <w:lang w:val="en-US"/>
          <w:rPrChange w:id="1783" w:author="André Oliveira" w:date="2020-09-03T20:38:00Z">
            <w:rPr>
              <w:noProof w:val="0"/>
              <w:lang w:val="en-US"/>
            </w:rPr>
          </w:rPrChange>
        </w:rPr>
        <w:t>CodeMirror</w:t>
      </w:r>
      <w:r w:rsidR="00364B4D" w:rsidRPr="001923EC">
        <w:rPr>
          <w:noProof w:val="0"/>
          <w:lang w:val="en-US"/>
          <w:rPrChange w:id="1784" w:author="André Oliveira" w:date="2020-09-03T20:38:00Z">
            <w:rPr>
              <w:noProof w:val="0"/>
              <w:lang w:val="en-US"/>
            </w:rPr>
          </w:rPrChange>
        </w:rPr>
        <w:t xml:space="preserve"> </w:t>
      </w:r>
      <w:sdt>
        <w:sdtPr>
          <w:rPr>
            <w:noProof w:val="0"/>
            <w:lang w:val="en-US"/>
          </w:rPr>
          <w:id w:val="1629437403"/>
          <w:citation/>
        </w:sdtPr>
        <w:sdtContent>
          <w:r w:rsidR="00364B4D" w:rsidRPr="001923EC">
            <w:rPr>
              <w:noProof w:val="0"/>
              <w:lang w:val="en-US"/>
            </w:rPr>
            <w:fldChar w:fldCharType="begin"/>
          </w:r>
          <w:r w:rsidR="00364B4D" w:rsidRPr="001923EC">
            <w:rPr>
              <w:noProof w:val="0"/>
              <w:lang w:val="en-US"/>
              <w:rPrChange w:id="1785" w:author="André Oliveira" w:date="2020-09-03T20:38:00Z">
                <w:rPr>
                  <w:noProof w:val="0"/>
                  <w:lang w:val="en-US"/>
                </w:rPr>
              </w:rPrChange>
            </w:rPr>
            <w:instrText xml:space="preserve"> CITATION Cod202 \l 2070 </w:instrText>
          </w:r>
          <w:r w:rsidR="00364B4D" w:rsidRPr="001923EC">
            <w:rPr>
              <w:noProof w:val="0"/>
              <w:lang w:val="en-US"/>
              <w:rPrChange w:id="1786" w:author="André Oliveira" w:date="2020-09-03T20:38:00Z">
                <w:rPr>
                  <w:noProof w:val="0"/>
                  <w:lang w:val="en-US"/>
                </w:rPr>
              </w:rPrChange>
            </w:rPr>
            <w:fldChar w:fldCharType="separate"/>
          </w:r>
          <w:r w:rsidR="00C8380F" w:rsidRPr="001923EC">
            <w:rPr>
              <w:lang w:val="en-US"/>
            </w:rPr>
            <w:t>[22]</w:t>
          </w:r>
          <w:r w:rsidR="00364B4D" w:rsidRPr="001923EC">
            <w:rPr>
              <w:noProof w:val="0"/>
              <w:lang w:val="en-US"/>
            </w:rPr>
            <w:fldChar w:fldCharType="end"/>
          </w:r>
        </w:sdtContent>
      </w:sdt>
      <w:r w:rsidRPr="001923EC">
        <w:rPr>
          <w:noProof w:val="0"/>
          <w:lang w:val="en-US"/>
        </w:rPr>
        <w:t xml:space="preserve"> is a versatile text editor implemented in JavaScript. It is specialized for editing code, and comes with a number of languages modes and addons that implement custom </w:t>
      </w:r>
      <w:r w:rsidR="00581515" w:rsidRPr="00B57309">
        <w:rPr>
          <w:noProof w:val="0"/>
          <w:lang w:val="en-US"/>
        </w:rPr>
        <w:t>UI</w:t>
      </w:r>
      <w:r w:rsidRPr="003D6BE6">
        <w:rPr>
          <w:noProof w:val="0"/>
          <w:lang w:val="en-US"/>
        </w:rPr>
        <w:t xml:space="preserve"> </w:t>
      </w:r>
      <w:r w:rsidR="00E8102C" w:rsidRPr="001923EC">
        <w:rPr>
          <w:noProof w:val="0"/>
          <w:lang w:val="en-US"/>
          <w:rPrChange w:id="1787" w:author="André Oliveira" w:date="2020-09-03T20:38:00Z">
            <w:rPr>
              <w:noProof w:val="0"/>
              <w:lang w:val="en-US"/>
            </w:rPr>
          </w:rPrChange>
        </w:rPr>
        <w:t xml:space="preserve">themes or </w:t>
      </w:r>
      <w:r w:rsidRPr="001923EC">
        <w:rPr>
          <w:noProof w:val="0"/>
          <w:lang w:val="en-US"/>
          <w:rPrChange w:id="1788" w:author="André Oliveira" w:date="2020-09-03T20:38:00Z">
            <w:rPr>
              <w:noProof w:val="0"/>
              <w:lang w:val="en-US"/>
            </w:rPr>
          </w:rPrChange>
        </w:rPr>
        <w:t xml:space="preserve">more advanced editing </w:t>
      </w:r>
      <w:r w:rsidR="00E8102C" w:rsidRPr="001923EC">
        <w:rPr>
          <w:noProof w:val="0"/>
          <w:lang w:val="en-US"/>
          <w:rPrChange w:id="1789" w:author="André Oliveira" w:date="2020-09-03T20:38:00Z">
            <w:rPr>
              <w:noProof w:val="0"/>
              <w:lang w:val="en-US"/>
            </w:rPr>
          </w:rPrChange>
        </w:rPr>
        <w:t>functionality</w:t>
      </w:r>
      <w:r w:rsidRPr="001923EC">
        <w:rPr>
          <w:noProof w:val="0"/>
          <w:lang w:val="en-US"/>
          <w:rPrChange w:id="1790" w:author="André Oliveira" w:date="2020-09-03T20:38:00Z">
            <w:rPr>
              <w:noProof w:val="0"/>
              <w:lang w:val="en-US"/>
            </w:rPr>
          </w:rPrChange>
        </w:rPr>
        <w:t xml:space="preserve"> such as </w:t>
      </w:r>
      <w:r w:rsidR="00E8102C" w:rsidRPr="001923EC">
        <w:rPr>
          <w:noProof w:val="0"/>
          <w:lang w:val="en-US"/>
          <w:rPrChange w:id="1791" w:author="André Oliveira" w:date="2020-09-03T20:38:00Z">
            <w:rPr>
              <w:noProof w:val="0"/>
              <w:lang w:val="en-US"/>
            </w:rPr>
          </w:rPrChange>
        </w:rPr>
        <w:t xml:space="preserve">auto close brackets or </w:t>
      </w:r>
      <w:r w:rsidR="00364B4D" w:rsidRPr="001923EC">
        <w:rPr>
          <w:noProof w:val="0"/>
          <w:lang w:val="en-US"/>
          <w:rPrChange w:id="1792" w:author="André Oliveira" w:date="2020-09-03T20:38:00Z">
            <w:rPr>
              <w:noProof w:val="0"/>
              <w:lang w:val="en-US"/>
            </w:rPr>
          </w:rPrChange>
        </w:rPr>
        <w:t>auto</w:t>
      </w:r>
      <w:r w:rsidR="00E8102C" w:rsidRPr="001923EC">
        <w:rPr>
          <w:noProof w:val="0"/>
          <w:lang w:val="en-US"/>
          <w:rPrChange w:id="1793" w:author="André Oliveira" w:date="2020-09-03T20:38:00Z">
            <w:rPr>
              <w:noProof w:val="0"/>
              <w:lang w:val="en-US"/>
            </w:rPr>
          </w:rPrChange>
        </w:rPr>
        <w:t xml:space="preserve"> matching tags that will cause the tags around the cursor to be highlighted.</w:t>
      </w:r>
    </w:p>
    <w:p w14:paraId="5EA4D94A" w14:textId="63C6E8B1" w:rsidR="00784BE3" w:rsidRPr="001923EC" w:rsidRDefault="00E8102C" w:rsidP="00784BE3">
      <w:pPr>
        <w:rPr>
          <w:noProof w:val="0"/>
          <w:lang w:val="en-US"/>
          <w:rPrChange w:id="1794" w:author="André Oliveira" w:date="2020-09-03T20:38:00Z">
            <w:rPr>
              <w:noProof w:val="0"/>
              <w:lang w:val="en-US"/>
            </w:rPr>
          </w:rPrChange>
        </w:rPr>
      </w:pPr>
      <w:r w:rsidRPr="001923EC">
        <w:rPr>
          <w:noProof w:val="0"/>
          <w:lang w:val="en-US"/>
          <w:rPrChange w:id="1795" w:author="André Oliveira" w:date="2020-09-03T20:38:00Z">
            <w:rPr>
              <w:noProof w:val="0"/>
              <w:lang w:val="en-US"/>
            </w:rPr>
          </w:rPrChange>
        </w:rPr>
        <w:t xml:space="preserve">Some of these features seem only “nice to haves”, but they </w:t>
      </w:r>
      <w:r w:rsidR="0000657F" w:rsidRPr="001923EC">
        <w:rPr>
          <w:noProof w:val="0"/>
          <w:lang w:val="en-US"/>
          <w:rPrChange w:id="1796" w:author="André Oliveira" w:date="2020-09-03T20:38:00Z">
            <w:rPr>
              <w:noProof w:val="0"/>
              <w:lang w:val="en-US"/>
            </w:rPr>
          </w:rPrChange>
        </w:rPr>
        <w:t>fulfill</w:t>
      </w:r>
      <w:r w:rsidRPr="001923EC">
        <w:rPr>
          <w:noProof w:val="0"/>
          <w:lang w:val="en-US"/>
          <w:rPrChange w:id="1797" w:author="André Oliveira" w:date="2020-09-03T20:38:00Z">
            <w:rPr>
              <w:noProof w:val="0"/>
              <w:lang w:val="en-US"/>
            </w:rPr>
          </w:rPrChange>
        </w:rPr>
        <w:t xml:space="preserve"> an important role in the concept of our application, which is be educational driven and</w:t>
      </w:r>
      <w:r w:rsidR="0000657F" w:rsidRPr="001923EC">
        <w:rPr>
          <w:noProof w:val="0"/>
          <w:lang w:val="en-US"/>
          <w:rPrChange w:id="1798" w:author="André Oliveira" w:date="2020-09-03T20:38:00Z">
            <w:rPr>
              <w:noProof w:val="0"/>
              <w:lang w:val="en-US"/>
            </w:rPr>
          </w:rPrChange>
        </w:rPr>
        <w:t xml:space="preserve"> to make the learning process easier</w:t>
      </w:r>
      <w:r w:rsidRPr="001923EC">
        <w:rPr>
          <w:noProof w:val="0"/>
          <w:lang w:val="en-US"/>
          <w:rPrChange w:id="1799" w:author="André Oliveira" w:date="2020-09-03T20:38:00Z">
            <w:rPr>
              <w:noProof w:val="0"/>
              <w:lang w:val="en-US"/>
            </w:rPr>
          </w:rPrChange>
        </w:rPr>
        <w:t xml:space="preserve">. </w:t>
      </w:r>
    </w:p>
    <w:p w14:paraId="7EEF9FDF" w14:textId="528828FB" w:rsidR="0000657F" w:rsidRPr="001923EC" w:rsidRDefault="0000657F">
      <w:pPr>
        <w:rPr>
          <w:noProof w:val="0"/>
          <w:lang w:val="en-US"/>
          <w:rPrChange w:id="1800" w:author="André Oliveira" w:date="2020-09-03T20:38:00Z">
            <w:rPr>
              <w:noProof w:val="0"/>
              <w:lang w:val="en-US"/>
            </w:rPr>
          </w:rPrChange>
        </w:rPr>
      </w:pPr>
      <w:r w:rsidRPr="001923EC">
        <w:rPr>
          <w:noProof w:val="0"/>
          <w:lang w:val="en-US"/>
          <w:rPrChange w:id="1801" w:author="André Oliveira" w:date="2020-09-03T20:38:00Z">
            <w:rPr>
              <w:noProof w:val="0"/>
              <w:lang w:val="en-US"/>
            </w:rPr>
          </w:rPrChange>
        </w:rPr>
        <w:t xml:space="preserve">In the context of the developed e-learning platform, the CodeMirror library is used in </w:t>
      </w:r>
      <w:r w:rsidR="00364B4D" w:rsidRPr="001923EC">
        <w:rPr>
          <w:noProof w:val="0"/>
          <w:lang w:val="en-US"/>
          <w:rPrChange w:id="1802" w:author="André Oliveira" w:date="2020-09-03T20:38:00Z">
            <w:rPr>
              <w:noProof w:val="0"/>
              <w:lang w:val="en-US"/>
            </w:rPr>
          </w:rPrChange>
        </w:rPr>
        <w:t>all</w:t>
      </w:r>
      <w:r w:rsidRPr="001923EC">
        <w:rPr>
          <w:noProof w:val="0"/>
          <w:lang w:val="en-US"/>
          <w:rPrChange w:id="1803" w:author="André Oliveira" w:date="2020-09-03T20:38:00Z">
            <w:rPr>
              <w:noProof w:val="0"/>
              <w:lang w:val="en-US"/>
            </w:rPr>
          </w:rPrChange>
        </w:rPr>
        <w:t xml:space="preserve"> the built-in components that use a text editor, such as the Challenges interface </w:t>
      </w:r>
      <w:r w:rsidR="00364B4D" w:rsidRPr="001923EC">
        <w:rPr>
          <w:noProof w:val="0"/>
          <w:lang w:val="en-US"/>
          <w:rPrChange w:id="1804" w:author="André Oliveira" w:date="2020-09-03T20:38:00Z">
            <w:rPr>
              <w:noProof w:val="0"/>
              <w:lang w:val="en-US"/>
            </w:rPr>
          </w:rPrChange>
        </w:rPr>
        <w:t>where</w:t>
      </w:r>
      <w:r w:rsidRPr="001923EC">
        <w:rPr>
          <w:noProof w:val="0"/>
          <w:lang w:val="en-US"/>
          <w:rPrChange w:id="1805" w:author="André Oliveira" w:date="2020-09-03T20:38:00Z">
            <w:rPr>
              <w:noProof w:val="0"/>
              <w:lang w:val="en-US"/>
            </w:rPr>
          </w:rPrChange>
        </w:rPr>
        <w:t xml:space="preserve"> one </w:t>
      </w:r>
      <w:r w:rsidR="00364B4D" w:rsidRPr="001923EC">
        <w:rPr>
          <w:noProof w:val="0"/>
          <w:lang w:val="en-US"/>
          <w:rPrChange w:id="1806" w:author="André Oliveira" w:date="2020-09-03T20:38:00Z">
            <w:rPr>
              <w:noProof w:val="0"/>
              <w:lang w:val="en-US"/>
            </w:rPr>
          </w:rPrChange>
        </w:rPr>
        <w:t>can</w:t>
      </w:r>
      <w:r w:rsidRPr="001923EC">
        <w:rPr>
          <w:noProof w:val="0"/>
          <w:lang w:val="en-US"/>
          <w:rPrChange w:id="1807" w:author="André Oliveira" w:date="2020-09-03T20:38:00Z">
            <w:rPr>
              <w:noProof w:val="0"/>
              <w:lang w:val="en-US"/>
            </w:rPr>
          </w:rPrChange>
        </w:rPr>
        <w:t xml:space="preserve"> </w:t>
      </w:r>
      <w:r w:rsidR="00364B4D" w:rsidRPr="001923EC">
        <w:rPr>
          <w:noProof w:val="0"/>
          <w:lang w:val="en-US"/>
          <w:rPrChange w:id="1808" w:author="André Oliveira" w:date="2020-09-03T20:38:00Z">
            <w:rPr>
              <w:noProof w:val="0"/>
              <w:lang w:val="en-US"/>
            </w:rPr>
          </w:rPrChange>
        </w:rPr>
        <w:t>write</w:t>
      </w:r>
      <w:r w:rsidRPr="001923EC">
        <w:rPr>
          <w:noProof w:val="0"/>
          <w:lang w:val="en-US"/>
          <w:rPrChange w:id="1809" w:author="André Oliveira" w:date="2020-09-03T20:38:00Z">
            <w:rPr>
              <w:noProof w:val="0"/>
              <w:lang w:val="en-US"/>
            </w:rPr>
          </w:rPrChange>
        </w:rPr>
        <w:t xml:space="preserve"> the code to be executed.</w:t>
      </w:r>
    </w:p>
    <w:p w14:paraId="4C98FFEC" w14:textId="057EFBA7" w:rsidR="006B4EAC" w:rsidRPr="001923EC" w:rsidRDefault="006B4EAC">
      <w:pPr>
        <w:rPr>
          <w:noProof w:val="0"/>
          <w:lang w:val="en-US"/>
          <w:rPrChange w:id="1810" w:author="André Oliveira" w:date="2020-09-03T20:38:00Z">
            <w:rPr>
              <w:noProof w:val="0"/>
              <w:lang w:val="en-US"/>
            </w:rPr>
          </w:rPrChange>
        </w:rPr>
      </w:pPr>
    </w:p>
    <w:p w14:paraId="314690F2" w14:textId="16CB1264" w:rsidR="006B4EAC" w:rsidRPr="001923EC" w:rsidRDefault="006B4EAC" w:rsidP="006B4EAC">
      <w:pPr>
        <w:pStyle w:val="Ttulo3"/>
        <w:rPr>
          <w:noProof w:val="0"/>
          <w:color w:val="auto"/>
          <w:sz w:val="32"/>
          <w:szCs w:val="32"/>
          <w:lang w:val="en-US"/>
          <w:rPrChange w:id="1811" w:author="André Oliveira" w:date="2020-09-03T20:38:00Z">
            <w:rPr>
              <w:noProof w:val="0"/>
              <w:color w:val="auto"/>
              <w:sz w:val="32"/>
              <w:szCs w:val="32"/>
              <w:lang w:val="en-US"/>
            </w:rPr>
          </w:rPrChange>
        </w:rPr>
      </w:pPr>
      <w:bookmarkStart w:id="1812" w:name="_Toc43055761"/>
      <w:r w:rsidRPr="001923EC">
        <w:rPr>
          <w:noProof w:val="0"/>
          <w:color w:val="auto"/>
          <w:sz w:val="28"/>
          <w:szCs w:val="28"/>
          <w:lang w:val="en-US"/>
          <w:rPrChange w:id="1813" w:author="André Oliveira" w:date="2020-09-03T20:38:00Z">
            <w:rPr>
              <w:noProof w:val="0"/>
              <w:color w:val="auto"/>
              <w:sz w:val="28"/>
              <w:szCs w:val="28"/>
              <w:lang w:val="en-US"/>
            </w:rPr>
          </w:rPrChange>
        </w:rPr>
        <w:t>5.1.2 Formik</w:t>
      </w:r>
      <w:bookmarkEnd w:id="1812"/>
    </w:p>
    <w:p w14:paraId="71B4D443" w14:textId="4A1093ED" w:rsidR="00581515" w:rsidRPr="00B57309" w:rsidRDefault="006B4EAC">
      <w:pPr>
        <w:rPr>
          <w:lang w:val="en-US"/>
        </w:rPr>
      </w:pPr>
      <w:r w:rsidRPr="001923EC">
        <w:rPr>
          <w:lang w:val="en-US"/>
          <w:rPrChange w:id="1814" w:author="André Oliveira" w:date="2020-09-03T20:38:00Z">
            <w:rPr>
              <w:lang w:val="en-US"/>
            </w:rPr>
          </w:rPrChange>
        </w:rPr>
        <w:t>Formik is a lightweight, easy to use form helper library which is concerned in helping with 3 particular points: getting values in and out of form state, validation and error messages; handling form submission</w:t>
      </w:r>
      <w:r w:rsidR="001E0210" w:rsidRPr="001923EC">
        <w:rPr>
          <w:lang w:val="en-US"/>
          <w:rPrChange w:id="1815" w:author="André Oliveira" w:date="2020-09-03T20:38:00Z">
            <w:rPr>
              <w:lang w:val="en-US"/>
            </w:rPr>
          </w:rPrChange>
        </w:rPr>
        <w:t xml:space="preserve"> </w:t>
      </w:r>
      <w:sdt>
        <w:sdtPr>
          <w:rPr>
            <w:lang w:val="en-US"/>
          </w:rPr>
          <w:id w:val="-1535418653"/>
          <w:citation/>
        </w:sdtPr>
        <w:sdtContent>
          <w:r w:rsidR="001E0210" w:rsidRPr="001923EC">
            <w:rPr>
              <w:lang w:val="en-US"/>
            </w:rPr>
            <w:fldChar w:fldCharType="begin"/>
          </w:r>
          <w:r w:rsidR="001E0210" w:rsidRPr="001923EC">
            <w:rPr>
              <w:lang w:val="en-US"/>
              <w:rPrChange w:id="1816" w:author="André Oliveira" w:date="2020-09-03T20:38:00Z">
                <w:rPr>
                  <w:lang w:val="en-US"/>
                </w:rPr>
              </w:rPrChange>
            </w:rPr>
            <w:instrText xml:space="preserve"> CITATION For20 \l 2070 </w:instrText>
          </w:r>
          <w:r w:rsidR="001E0210" w:rsidRPr="001923EC">
            <w:rPr>
              <w:lang w:val="en-US"/>
              <w:rPrChange w:id="1817" w:author="André Oliveira" w:date="2020-09-03T20:38:00Z">
                <w:rPr>
                  <w:lang w:val="en-US"/>
                </w:rPr>
              </w:rPrChange>
            </w:rPr>
            <w:fldChar w:fldCharType="separate"/>
          </w:r>
          <w:r w:rsidR="00C8380F" w:rsidRPr="001923EC">
            <w:rPr>
              <w:lang w:val="en-US"/>
            </w:rPr>
            <w:t>[23]</w:t>
          </w:r>
          <w:r w:rsidR="001E0210" w:rsidRPr="001923EC">
            <w:rPr>
              <w:lang w:val="en-US"/>
            </w:rPr>
            <w:fldChar w:fldCharType="end"/>
          </w:r>
        </w:sdtContent>
      </w:sdt>
      <w:r w:rsidRPr="001923EC">
        <w:rPr>
          <w:lang w:val="en-US"/>
        </w:rPr>
        <w:t>.</w:t>
      </w:r>
      <w:r w:rsidR="00581515" w:rsidRPr="001923EC">
        <w:rPr>
          <w:lang w:val="en-US"/>
        </w:rPr>
        <w:t xml:space="preserve"> In React forms are usually verbose with a lot of boilerplate, with Formik this issue is mitigated making the code more readable and easier to maintain or change.</w:t>
      </w:r>
    </w:p>
    <w:p w14:paraId="7388E3BF" w14:textId="7D92D416" w:rsidR="006B4EAC" w:rsidRPr="001923EC" w:rsidRDefault="006B4EAC">
      <w:pPr>
        <w:rPr>
          <w:lang w:val="en-US"/>
        </w:rPr>
      </w:pPr>
      <w:r w:rsidRPr="003D6BE6">
        <w:rPr>
          <w:lang w:val="en-US"/>
        </w:rPr>
        <w:t>Another advantage is the integration this library has with Mat</w:t>
      </w:r>
      <w:r w:rsidRPr="001923EC">
        <w:rPr>
          <w:lang w:val="en-US"/>
          <w:rPrChange w:id="1818" w:author="André Oliveira" w:date="2020-09-03T20:38:00Z">
            <w:rPr>
              <w:lang w:val="en-US"/>
            </w:rPr>
          </w:rPrChange>
        </w:rPr>
        <w:t>erial UI, which is used on this project. This requires the use of another library “formik-material-ui” and allows the use and configuration of some Material UI components when building a form</w:t>
      </w:r>
      <w:r w:rsidR="001E0210" w:rsidRPr="001923EC">
        <w:rPr>
          <w:lang w:val="en-US"/>
          <w:rPrChange w:id="1819" w:author="André Oliveira" w:date="2020-09-03T20:38:00Z">
            <w:rPr>
              <w:lang w:val="en-US"/>
            </w:rPr>
          </w:rPrChange>
        </w:rPr>
        <w:t xml:space="preserve"> </w:t>
      </w:r>
      <w:sdt>
        <w:sdtPr>
          <w:rPr>
            <w:lang w:val="en-US"/>
          </w:rPr>
          <w:id w:val="2093349913"/>
          <w:citation/>
        </w:sdtPr>
        <w:sdtContent>
          <w:r w:rsidR="001E0210" w:rsidRPr="001923EC">
            <w:rPr>
              <w:lang w:val="en-US"/>
            </w:rPr>
            <w:fldChar w:fldCharType="begin"/>
          </w:r>
          <w:r w:rsidR="001E0210" w:rsidRPr="001923EC">
            <w:rPr>
              <w:lang w:val="en-US"/>
              <w:rPrChange w:id="1820" w:author="André Oliveira" w:date="2020-09-03T20:38:00Z">
                <w:rPr>
                  <w:lang w:val="en-US"/>
                </w:rPr>
              </w:rPrChange>
            </w:rPr>
            <w:instrText xml:space="preserve"> CITATION For201 \l 2070 </w:instrText>
          </w:r>
          <w:r w:rsidR="001E0210" w:rsidRPr="001923EC">
            <w:rPr>
              <w:lang w:val="en-US"/>
              <w:rPrChange w:id="1821" w:author="André Oliveira" w:date="2020-09-03T20:38:00Z">
                <w:rPr>
                  <w:lang w:val="en-US"/>
                </w:rPr>
              </w:rPrChange>
            </w:rPr>
            <w:fldChar w:fldCharType="separate"/>
          </w:r>
          <w:r w:rsidR="00C8380F" w:rsidRPr="001923EC">
            <w:rPr>
              <w:lang w:val="en-US"/>
            </w:rPr>
            <w:t>[24]</w:t>
          </w:r>
          <w:r w:rsidR="001E0210" w:rsidRPr="001923EC">
            <w:rPr>
              <w:lang w:val="en-US"/>
            </w:rPr>
            <w:fldChar w:fldCharType="end"/>
          </w:r>
        </w:sdtContent>
      </w:sdt>
      <w:r w:rsidRPr="001923EC">
        <w:rPr>
          <w:lang w:val="en-US"/>
        </w:rPr>
        <w:t>.</w:t>
      </w:r>
    </w:p>
    <w:p w14:paraId="5CA00C4E" w14:textId="77777777" w:rsidR="006B4EAC" w:rsidRPr="00B57309" w:rsidRDefault="006B4EAC">
      <w:pPr>
        <w:rPr>
          <w:noProof w:val="0"/>
          <w:lang w:val="en-US"/>
        </w:rPr>
      </w:pPr>
    </w:p>
    <w:p w14:paraId="0CD57F29" w14:textId="16A97450" w:rsidR="006B4EAC" w:rsidRPr="001923EC" w:rsidRDefault="006B4EAC" w:rsidP="006B4EAC">
      <w:pPr>
        <w:pStyle w:val="Ttulo3"/>
        <w:rPr>
          <w:noProof w:val="0"/>
          <w:color w:val="auto"/>
          <w:sz w:val="32"/>
          <w:szCs w:val="32"/>
          <w:lang w:val="en-US"/>
          <w:rPrChange w:id="1822" w:author="André Oliveira" w:date="2020-09-03T20:38:00Z">
            <w:rPr>
              <w:noProof w:val="0"/>
              <w:color w:val="auto"/>
              <w:sz w:val="32"/>
              <w:szCs w:val="32"/>
              <w:lang w:val="en-US"/>
            </w:rPr>
          </w:rPrChange>
        </w:rPr>
      </w:pPr>
      <w:bookmarkStart w:id="1823" w:name="_Toc43055762"/>
      <w:r w:rsidRPr="003D6BE6">
        <w:rPr>
          <w:noProof w:val="0"/>
          <w:color w:val="auto"/>
          <w:sz w:val="28"/>
          <w:szCs w:val="28"/>
          <w:lang w:val="en-US"/>
        </w:rPr>
        <w:t xml:space="preserve">5.1.2 </w:t>
      </w:r>
      <w:r w:rsidRPr="001923EC">
        <w:rPr>
          <w:noProof w:val="0"/>
          <w:color w:val="auto"/>
          <w:sz w:val="28"/>
          <w:szCs w:val="28"/>
          <w:lang w:val="en-US"/>
          <w:rPrChange w:id="1824" w:author="André Oliveira" w:date="2020-09-03T20:38:00Z">
            <w:rPr>
              <w:noProof w:val="0"/>
              <w:color w:val="auto"/>
              <w:sz w:val="28"/>
              <w:szCs w:val="28"/>
              <w:lang w:val="en-US"/>
            </w:rPr>
          </w:rPrChange>
        </w:rPr>
        <w:t>Yup</w:t>
      </w:r>
      <w:bookmarkEnd w:id="1823"/>
    </w:p>
    <w:p w14:paraId="4D2C8C33" w14:textId="3777EE6E" w:rsidR="00581515" w:rsidRPr="001923EC" w:rsidRDefault="006B4EAC" w:rsidP="006B4EAC">
      <w:pPr>
        <w:rPr>
          <w:lang w:val="en-US"/>
          <w:rPrChange w:id="1825" w:author="André Oliveira" w:date="2020-09-03T20:38:00Z">
            <w:rPr>
              <w:lang w:val="en-US"/>
            </w:rPr>
          </w:rPrChange>
        </w:rPr>
      </w:pPr>
      <w:r w:rsidRPr="001923EC">
        <w:rPr>
          <w:lang w:val="en-US"/>
          <w:rPrChange w:id="1826" w:author="André Oliveira" w:date="2020-09-03T20:38:00Z">
            <w:rPr>
              <w:lang w:val="en-US"/>
            </w:rPr>
          </w:rPrChange>
        </w:rPr>
        <w:t xml:space="preserve">The Yup library is a lightweight, </w:t>
      </w:r>
      <w:r w:rsidR="00581515" w:rsidRPr="001923EC">
        <w:rPr>
          <w:lang w:val="en-US"/>
          <w:rPrChange w:id="1827" w:author="André Oliveira" w:date="2020-09-03T20:38:00Z">
            <w:rPr>
              <w:lang w:val="en-US"/>
            </w:rPr>
          </w:rPrChange>
        </w:rPr>
        <w:t xml:space="preserve">widely used, </w:t>
      </w:r>
      <w:r w:rsidRPr="001923EC">
        <w:rPr>
          <w:lang w:val="en-US"/>
          <w:rPrChange w:id="1828" w:author="André Oliveira" w:date="2020-09-03T20:38:00Z">
            <w:rPr>
              <w:lang w:val="en-US"/>
            </w:rPr>
          </w:rPrChange>
        </w:rPr>
        <w:t>client-side JavaScript schema builder for value parsing and validation</w:t>
      </w:r>
      <w:r w:rsidR="001E0210" w:rsidRPr="001923EC">
        <w:rPr>
          <w:lang w:val="en-US"/>
          <w:rPrChange w:id="1829" w:author="André Oliveira" w:date="2020-09-03T20:38:00Z">
            <w:rPr>
              <w:lang w:val="en-US"/>
            </w:rPr>
          </w:rPrChange>
        </w:rPr>
        <w:t xml:space="preserve"> </w:t>
      </w:r>
      <w:sdt>
        <w:sdtPr>
          <w:rPr>
            <w:lang w:val="en-US"/>
          </w:rPr>
          <w:id w:val="-2103635372"/>
          <w:citation/>
        </w:sdtPr>
        <w:sdtContent>
          <w:r w:rsidR="001E0210" w:rsidRPr="001923EC">
            <w:rPr>
              <w:lang w:val="en-US"/>
            </w:rPr>
            <w:fldChar w:fldCharType="begin"/>
          </w:r>
          <w:r w:rsidR="001E0210" w:rsidRPr="001923EC">
            <w:rPr>
              <w:lang w:val="en-US"/>
              <w:rPrChange w:id="1830" w:author="André Oliveira" w:date="2020-09-03T20:38:00Z">
                <w:rPr>
                  <w:lang w:val="en-US"/>
                </w:rPr>
              </w:rPrChange>
            </w:rPr>
            <w:instrText xml:space="preserve"> CITATION yup20 \l 2070 </w:instrText>
          </w:r>
          <w:r w:rsidR="001E0210" w:rsidRPr="001923EC">
            <w:rPr>
              <w:lang w:val="en-US"/>
              <w:rPrChange w:id="1831" w:author="André Oliveira" w:date="2020-09-03T20:38:00Z">
                <w:rPr>
                  <w:lang w:val="en-US"/>
                </w:rPr>
              </w:rPrChange>
            </w:rPr>
            <w:fldChar w:fldCharType="separate"/>
          </w:r>
          <w:r w:rsidR="00C8380F" w:rsidRPr="001923EC">
            <w:rPr>
              <w:lang w:val="en-US"/>
            </w:rPr>
            <w:t>[25]</w:t>
          </w:r>
          <w:r w:rsidR="001E0210" w:rsidRPr="001923EC">
            <w:rPr>
              <w:lang w:val="en-US"/>
            </w:rPr>
            <w:fldChar w:fldCharType="end"/>
          </w:r>
        </w:sdtContent>
      </w:sdt>
      <w:r w:rsidRPr="001923EC">
        <w:rPr>
          <w:lang w:val="en-US"/>
        </w:rPr>
        <w:t xml:space="preserve">. </w:t>
      </w:r>
      <w:r w:rsidR="00581515" w:rsidRPr="001923EC">
        <w:rPr>
          <w:lang w:val="en-US"/>
        </w:rPr>
        <w:t xml:space="preserve">This allows validation of any type of object in javascript, with plenty out of the </w:t>
      </w:r>
      <w:r w:rsidR="00581515" w:rsidRPr="001923EC">
        <w:rPr>
          <w:lang w:val="en-US"/>
        </w:rPr>
        <w:lastRenderedPageBreak/>
        <w:t xml:space="preserve">box validations for number types and </w:t>
      </w:r>
      <w:r w:rsidR="00581515" w:rsidRPr="00B57309">
        <w:rPr>
          <w:lang w:val="en-US"/>
        </w:rPr>
        <w:t xml:space="preserve">string types, and also allows the </w:t>
      </w:r>
      <w:r w:rsidR="00581515" w:rsidRPr="003D6BE6">
        <w:rPr>
          <w:lang w:val="en-US"/>
        </w:rPr>
        <w:t>creation of custom validators making this library very flexible.</w:t>
      </w:r>
    </w:p>
    <w:p w14:paraId="437ABA95" w14:textId="5221C632" w:rsidR="006B4EAC" w:rsidRPr="001923EC" w:rsidRDefault="006B4EAC" w:rsidP="00272C93">
      <w:pPr>
        <w:rPr>
          <w:noProof w:val="0"/>
          <w:lang w:val="en-US"/>
        </w:rPr>
      </w:pPr>
      <w:r w:rsidRPr="001923EC">
        <w:rPr>
          <w:lang w:val="en-US"/>
          <w:rPrChange w:id="1832" w:author="André Oliveira" w:date="2020-09-03T20:38:00Z">
            <w:rPr>
              <w:lang w:val="en-US"/>
            </w:rPr>
          </w:rPrChange>
        </w:rPr>
        <w:t xml:space="preserve">On the context of this project it is used for validation when building Formik scripts making the validations </w:t>
      </w:r>
      <w:r w:rsidR="005F60E1" w:rsidRPr="001923EC">
        <w:rPr>
          <w:lang w:val="en-US"/>
          <w:rPrChange w:id="1833" w:author="André Oliveira" w:date="2020-09-03T20:38:00Z">
            <w:rPr>
              <w:lang w:val="en-US"/>
            </w:rPr>
          </w:rPrChange>
        </w:rPr>
        <w:t>even less</w:t>
      </w:r>
      <w:r w:rsidRPr="001923EC">
        <w:rPr>
          <w:lang w:val="en-US"/>
          <w:rPrChange w:id="1834" w:author="André Oliveira" w:date="2020-09-03T20:38:00Z">
            <w:rPr>
              <w:lang w:val="en-US"/>
            </w:rPr>
          </w:rPrChange>
        </w:rPr>
        <w:t xml:space="preserve"> verbose</w:t>
      </w:r>
      <w:r w:rsidR="001E0210" w:rsidRPr="001923EC">
        <w:rPr>
          <w:lang w:val="en-US"/>
          <w:rPrChange w:id="1835" w:author="André Oliveira" w:date="2020-09-03T20:38:00Z">
            <w:rPr>
              <w:lang w:val="en-US"/>
            </w:rPr>
          </w:rPrChange>
        </w:rPr>
        <w:t xml:space="preserve"> </w:t>
      </w:r>
      <w:sdt>
        <w:sdtPr>
          <w:rPr>
            <w:lang w:val="en-US"/>
          </w:rPr>
          <w:id w:val="-1997341297"/>
          <w:citation/>
        </w:sdtPr>
        <w:sdtContent>
          <w:r w:rsidR="001E0210" w:rsidRPr="001923EC">
            <w:rPr>
              <w:lang w:val="en-US"/>
            </w:rPr>
            <w:fldChar w:fldCharType="begin"/>
          </w:r>
          <w:r w:rsidR="001E0210" w:rsidRPr="001923EC">
            <w:rPr>
              <w:lang w:val="en-US"/>
              <w:rPrChange w:id="1836" w:author="André Oliveira" w:date="2020-09-03T20:38:00Z">
                <w:rPr>
                  <w:lang w:val="en-US"/>
                </w:rPr>
              </w:rPrChange>
            </w:rPr>
            <w:instrText xml:space="preserve"> CITATION Tut20 \l 2070 </w:instrText>
          </w:r>
          <w:r w:rsidR="001E0210" w:rsidRPr="001923EC">
            <w:rPr>
              <w:lang w:val="en-US"/>
              <w:rPrChange w:id="1837" w:author="André Oliveira" w:date="2020-09-03T20:38:00Z">
                <w:rPr>
                  <w:lang w:val="en-US"/>
                </w:rPr>
              </w:rPrChange>
            </w:rPr>
            <w:fldChar w:fldCharType="separate"/>
          </w:r>
          <w:r w:rsidR="00C8380F" w:rsidRPr="001923EC">
            <w:rPr>
              <w:lang w:val="en-US"/>
            </w:rPr>
            <w:t>[26]</w:t>
          </w:r>
          <w:r w:rsidR="001E0210" w:rsidRPr="001923EC">
            <w:rPr>
              <w:lang w:val="en-US"/>
            </w:rPr>
            <w:fldChar w:fldCharType="end"/>
          </w:r>
        </w:sdtContent>
      </w:sdt>
      <w:r w:rsidRPr="001923EC">
        <w:rPr>
          <w:lang w:val="en-US"/>
        </w:rPr>
        <w:t>.</w:t>
      </w:r>
    </w:p>
    <w:p w14:paraId="25CB98AF" w14:textId="77777777" w:rsidR="00784BE3" w:rsidRPr="00B57309" w:rsidRDefault="00784BE3" w:rsidP="00D71E0F">
      <w:pPr>
        <w:rPr>
          <w:noProof w:val="0"/>
          <w:lang w:val="en-US"/>
        </w:rPr>
      </w:pPr>
    </w:p>
    <w:p w14:paraId="7B73A36F" w14:textId="31457DA1" w:rsidR="004A2391" w:rsidRPr="001923EC" w:rsidRDefault="004A2391" w:rsidP="006969E7">
      <w:pPr>
        <w:pStyle w:val="Ttulo2"/>
        <w:rPr>
          <w:noProof w:val="0"/>
          <w:color w:val="auto"/>
          <w:sz w:val="28"/>
          <w:szCs w:val="28"/>
          <w:lang w:val="en-US"/>
          <w:rPrChange w:id="1838" w:author="André Oliveira" w:date="2020-09-03T20:38:00Z">
            <w:rPr>
              <w:noProof w:val="0"/>
              <w:color w:val="auto"/>
              <w:sz w:val="28"/>
              <w:szCs w:val="28"/>
              <w:lang w:val="en-US"/>
            </w:rPr>
          </w:rPrChange>
        </w:rPr>
      </w:pPr>
      <w:bookmarkStart w:id="1839" w:name="_Toc43055763"/>
      <w:r w:rsidRPr="003D6BE6">
        <w:rPr>
          <w:noProof w:val="0"/>
          <w:color w:val="auto"/>
          <w:sz w:val="28"/>
          <w:szCs w:val="28"/>
          <w:lang w:val="en-US"/>
        </w:rPr>
        <w:t>5.2. Services</w:t>
      </w:r>
      <w:bookmarkEnd w:id="1839"/>
    </w:p>
    <w:p w14:paraId="16EAAC53" w14:textId="77777777" w:rsidR="00567E9A" w:rsidRPr="001923EC" w:rsidRDefault="00567E9A" w:rsidP="00567E9A">
      <w:pPr>
        <w:rPr>
          <w:noProof w:val="0"/>
          <w:lang w:val="en-US"/>
          <w:rPrChange w:id="1840" w:author="André Oliveira" w:date="2020-09-03T20:38:00Z">
            <w:rPr>
              <w:noProof w:val="0"/>
              <w:lang w:val="en-US"/>
            </w:rPr>
          </w:rPrChange>
        </w:rPr>
      </w:pPr>
      <w:r w:rsidRPr="001923EC">
        <w:rPr>
          <w:noProof w:val="0"/>
          <w:lang w:val="en-US"/>
          <w:rPrChange w:id="1841" w:author="André Oliveira" w:date="2020-09-03T20:38:00Z">
            <w:rPr>
              <w:noProof w:val="0"/>
              <w:lang w:val="en-US"/>
            </w:rPr>
          </w:rPrChange>
        </w:rPr>
        <w:t>This module is an application which exposes a REST API, enabling its clients to interact with the domains identified during the requirement section.</w:t>
      </w:r>
    </w:p>
    <w:p w14:paraId="43E1B13C" w14:textId="266FD3A0" w:rsidR="00567E9A" w:rsidRPr="001923EC" w:rsidRDefault="00567E9A" w:rsidP="00567E9A">
      <w:pPr>
        <w:rPr>
          <w:noProof w:val="0"/>
          <w:lang w:val="en-US"/>
          <w:rPrChange w:id="1842" w:author="André Oliveira" w:date="2020-09-03T20:38:00Z">
            <w:rPr>
              <w:noProof w:val="0"/>
              <w:lang w:val="en-US"/>
            </w:rPr>
          </w:rPrChange>
        </w:rPr>
      </w:pPr>
      <w:r w:rsidRPr="001923EC">
        <w:rPr>
          <w:noProof w:val="0"/>
          <w:lang w:val="en-US"/>
          <w:rPrChange w:id="1843" w:author="André Oliveira" w:date="2020-09-03T20:38:00Z">
            <w:rPr>
              <w:noProof w:val="0"/>
              <w:lang w:val="en-US"/>
            </w:rPr>
          </w:rPrChange>
        </w:rPr>
        <w:t xml:space="preserve">In </w:t>
      </w:r>
      <w:r w:rsidR="00406025" w:rsidRPr="001923EC">
        <w:rPr>
          <w:noProof w:val="0"/>
          <w:lang w:val="en-US"/>
        </w:rPr>
        <w:fldChar w:fldCharType="begin"/>
      </w:r>
      <w:r w:rsidR="00406025" w:rsidRPr="001923EC">
        <w:rPr>
          <w:noProof w:val="0"/>
          <w:lang w:val="en-US"/>
          <w:rPrChange w:id="1844" w:author="André Oliveira" w:date="2020-09-03T20:38:00Z">
            <w:rPr>
              <w:noProof w:val="0"/>
              <w:lang w:val="en-US"/>
            </w:rPr>
          </w:rPrChange>
        </w:rPr>
        <w:instrText xml:space="preserve"> REF _Ref43063628 \h </w:instrText>
      </w:r>
      <w:r w:rsidR="00406025" w:rsidRPr="001923EC">
        <w:rPr>
          <w:noProof w:val="0"/>
          <w:lang w:val="en-US"/>
          <w:rPrChange w:id="1845" w:author="André Oliveira" w:date="2020-09-03T20:38:00Z">
            <w:rPr>
              <w:noProof w:val="0"/>
              <w:lang w:val="en-US"/>
            </w:rPr>
          </w:rPrChange>
        </w:rPr>
      </w:r>
      <w:r w:rsidR="00406025" w:rsidRPr="001923EC">
        <w:rPr>
          <w:noProof w:val="0"/>
          <w:lang w:val="en-US"/>
          <w:rPrChange w:id="1846" w:author="André Oliveira" w:date="2020-09-03T20:38:00Z">
            <w:rPr>
              <w:noProof w:val="0"/>
              <w:lang w:val="en-US"/>
            </w:rPr>
          </w:rPrChange>
        </w:rPr>
        <w:fldChar w:fldCharType="separate"/>
      </w:r>
      <w:r w:rsidR="00406025" w:rsidRPr="001923EC">
        <w:rPr>
          <w:noProof w:val="0"/>
          <w:lang w:val="en-US"/>
        </w:rPr>
        <w:t xml:space="preserve">Figure </w:t>
      </w:r>
      <w:r w:rsidR="00406025" w:rsidRPr="001923EC">
        <w:rPr>
          <w:lang w:val="en-US"/>
        </w:rPr>
        <w:t>8</w:t>
      </w:r>
      <w:r w:rsidR="00406025" w:rsidRPr="001923EC">
        <w:rPr>
          <w:noProof w:val="0"/>
          <w:lang w:val="en-US"/>
        </w:rPr>
        <w:fldChar w:fldCharType="end"/>
      </w:r>
      <w:r w:rsidR="00406025" w:rsidRPr="001923EC">
        <w:rPr>
          <w:noProof w:val="0"/>
          <w:lang w:val="en-US"/>
        </w:rPr>
        <w:t xml:space="preserve"> </w:t>
      </w:r>
      <w:r w:rsidRPr="001923EC">
        <w:rPr>
          <w:noProof w:val="0"/>
          <w:lang w:val="en-US"/>
        </w:rPr>
        <w:t>it</w:t>
      </w:r>
      <w:r w:rsidR="001327C4" w:rsidRPr="001923EC">
        <w:rPr>
          <w:noProof w:val="0"/>
          <w:lang w:val="en-US"/>
        </w:rPr>
        <w:t xml:space="preserve"> is</w:t>
      </w:r>
      <w:r w:rsidRPr="001923EC">
        <w:rPr>
          <w:noProof w:val="0"/>
          <w:lang w:val="en-US"/>
        </w:rPr>
        <w:t xml:space="preserve"> shown in more detail how the service modules are structured. There are </w:t>
      </w:r>
      <w:r w:rsidR="00D76668" w:rsidRPr="00B57309">
        <w:rPr>
          <w:noProof w:val="0"/>
          <w:lang w:val="en-US"/>
        </w:rPr>
        <w:t>5</w:t>
      </w:r>
      <w:r w:rsidRPr="003D6BE6">
        <w:rPr>
          <w:noProof w:val="0"/>
          <w:lang w:val="en-US"/>
        </w:rPr>
        <w:t xml:space="preserve"> main sub modules: </w:t>
      </w:r>
      <w:r w:rsidR="00D76668" w:rsidRPr="001923EC">
        <w:rPr>
          <w:noProof w:val="0"/>
          <w:lang w:val="en-US"/>
          <w:rPrChange w:id="1847" w:author="André Oliveira" w:date="2020-09-03T20:38:00Z">
            <w:rPr>
              <w:noProof w:val="0"/>
              <w:lang w:val="en-US"/>
            </w:rPr>
          </w:rPrChange>
        </w:rPr>
        <w:t>Users</w:t>
      </w:r>
      <w:r w:rsidR="00272C93" w:rsidRPr="001923EC">
        <w:rPr>
          <w:noProof w:val="0"/>
          <w:lang w:val="en-US"/>
          <w:rPrChange w:id="1848" w:author="André Oliveira" w:date="2020-09-03T20:38:00Z">
            <w:rPr>
              <w:noProof w:val="0"/>
              <w:lang w:val="en-US"/>
            </w:rPr>
          </w:rPrChange>
        </w:rPr>
        <w:t>;</w:t>
      </w:r>
      <w:r w:rsidR="00D76668" w:rsidRPr="001923EC">
        <w:rPr>
          <w:noProof w:val="0"/>
          <w:lang w:val="en-US"/>
          <w:rPrChange w:id="1849" w:author="André Oliveira" w:date="2020-09-03T20:38:00Z">
            <w:rPr>
              <w:noProof w:val="0"/>
              <w:lang w:val="en-US"/>
            </w:rPr>
          </w:rPrChange>
        </w:rPr>
        <w:t xml:space="preserve"> Authentication</w:t>
      </w:r>
      <w:r w:rsidR="00272C93" w:rsidRPr="001923EC">
        <w:rPr>
          <w:noProof w:val="0"/>
          <w:lang w:val="en-US"/>
          <w:rPrChange w:id="1850" w:author="André Oliveira" w:date="2020-09-03T20:38:00Z">
            <w:rPr>
              <w:noProof w:val="0"/>
              <w:lang w:val="en-US"/>
            </w:rPr>
          </w:rPrChange>
        </w:rPr>
        <w:t>;</w:t>
      </w:r>
      <w:r w:rsidR="00D76668" w:rsidRPr="001923EC">
        <w:rPr>
          <w:noProof w:val="0"/>
          <w:lang w:val="en-US"/>
          <w:rPrChange w:id="1851" w:author="André Oliveira" w:date="2020-09-03T20:38:00Z">
            <w:rPr>
              <w:noProof w:val="0"/>
              <w:lang w:val="en-US"/>
            </w:rPr>
          </w:rPrChange>
        </w:rPr>
        <w:t xml:space="preserve"> Execute code</w:t>
      </w:r>
      <w:r w:rsidR="00272C93" w:rsidRPr="001923EC">
        <w:rPr>
          <w:noProof w:val="0"/>
          <w:lang w:val="en-US"/>
          <w:rPrChange w:id="1852" w:author="André Oliveira" w:date="2020-09-03T20:38:00Z">
            <w:rPr>
              <w:noProof w:val="0"/>
              <w:lang w:val="en-US"/>
            </w:rPr>
          </w:rPrChange>
        </w:rPr>
        <w:t>;</w:t>
      </w:r>
      <w:r w:rsidR="00D76668" w:rsidRPr="001923EC">
        <w:rPr>
          <w:noProof w:val="0"/>
          <w:lang w:val="en-US"/>
          <w:rPrChange w:id="1853" w:author="André Oliveira" w:date="2020-09-03T20:38:00Z">
            <w:rPr>
              <w:noProof w:val="0"/>
              <w:lang w:val="en-US"/>
            </w:rPr>
          </w:rPrChange>
        </w:rPr>
        <w:t xml:space="preserve"> </w:t>
      </w:r>
      <w:r w:rsidRPr="001923EC">
        <w:rPr>
          <w:noProof w:val="0"/>
          <w:lang w:val="en-US"/>
          <w:rPrChange w:id="1854" w:author="André Oliveira" w:date="2020-09-03T20:38:00Z">
            <w:rPr>
              <w:noProof w:val="0"/>
              <w:lang w:val="en-US"/>
            </w:rPr>
          </w:rPrChange>
        </w:rPr>
        <w:t>Challenges</w:t>
      </w:r>
      <w:r w:rsidR="00272C93" w:rsidRPr="001923EC">
        <w:rPr>
          <w:noProof w:val="0"/>
          <w:lang w:val="en-US"/>
          <w:rPrChange w:id="1855" w:author="André Oliveira" w:date="2020-09-03T20:38:00Z">
            <w:rPr>
              <w:noProof w:val="0"/>
              <w:lang w:val="en-US"/>
            </w:rPr>
          </w:rPrChange>
        </w:rPr>
        <w:t xml:space="preserve">; </w:t>
      </w:r>
      <w:r w:rsidRPr="001923EC">
        <w:rPr>
          <w:noProof w:val="0"/>
          <w:lang w:val="en-US"/>
          <w:rPrChange w:id="1856" w:author="André Oliveira" w:date="2020-09-03T20:38:00Z">
            <w:rPr>
              <w:noProof w:val="0"/>
              <w:lang w:val="en-US"/>
            </w:rPr>
          </w:rPrChange>
        </w:rPr>
        <w:t>Questionnaires</w:t>
      </w:r>
      <w:r w:rsidR="00D76668" w:rsidRPr="001923EC">
        <w:rPr>
          <w:noProof w:val="0"/>
          <w:lang w:val="en-US"/>
          <w:rPrChange w:id="1857" w:author="André Oliveira" w:date="2020-09-03T20:38:00Z">
            <w:rPr>
              <w:noProof w:val="0"/>
              <w:lang w:val="en-US"/>
            </w:rPr>
          </w:rPrChange>
        </w:rPr>
        <w:t>.</w:t>
      </w:r>
    </w:p>
    <w:p w14:paraId="6509DF28" w14:textId="52F1C3B1" w:rsidR="00182F0A" w:rsidRPr="001923EC" w:rsidRDefault="00182F0A" w:rsidP="00567E9A">
      <w:pPr>
        <w:rPr>
          <w:noProof w:val="0"/>
          <w:lang w:val="en-US"/>
        </w:rPr>
      </w:pPr>
      <w:r w:rsidRPr="001923EC">
        <w:rPr>
          <w:noProof w:val="0"/>
          <w:lang w:val="en-US"/>
          <w:rPrChange w:id="1858" w:author="André Oliveira" w:date="2020-09-03T20:38:00Z">
            <w:rPr>
              <w:noProof w:val="0"/>
              <w:lang w:val="en-US"/>
            </w:rPr>
          </w:rPrChange>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rPr>
            <w:noProof w:val="0"/>
            <w:lang w:val="en-US"/>
          </w:rPr>
          <w:id w:val="-1920631133"/>
          <w:citation/>
        </w:sdtPr>
        <w:sdtContent>
          <w:r w:rsidRPr="001923EC">
            <w:rPr>
              <w:noProof w:val="0"/>
              <w:lang w:val="en-US"/>
            </w:rPr>
            <w:fldChar w:fldCharType="begin"/>
          </w:r>
          <w:r w:rsidRPr="001923EC">
            <w:rPr>
              <w:noProof w:val="0"/>
              <w:lang w:val="en-US"/>
              <w:rPrChange w:id="1859" w:author="André Oliveira" w:date="2020-09-03T20:38:00Z">
                <w:rPr>
                  <w:noProof w:val="0"/>
                  <w:lang w:val="en-US"/>
                </w:rPr>
              </w:rPrChange>
            </w:rPr>
            <w:instrText xml:space="preserve">CITATION Ope20 \l 2070 </w:instrText>
          </w:r>
          <w:r w:rsidRPr="001923EC">
            <w:rPr>
              <w:noProof w:val="0"/>
              <w:lang w:val="en-US"/>
              <w:rPrChange w:id="1860" w:author="André Oliveira" w:date="2020-09-03T20:38:00Z">
                <w:rPr>
                  <w:noProof w:val="0"/>
                  <w:lang w:val="en-US"/>
                </w:rPr>
              </w:rPrChange>
            </w:rPr>
            <w:fldChar w:fldCharType="separate"/>
          </w:r>
          <w:r w:rsidR="00C8380F" w:rsidRPr="001923EC">
            <w:rPr>
              <w:lang w:val="en-US"/>
            </w:rPr>
            <w:t>[27]</w:t>
          </w:r>
          <w:r w:rsidRPr="001923EC">
            <w:rPr>
              <w:noProof w:val="0"/>
              <w:lang w:val="en-US"/>
            </w:rPr>
            <w:fldChar w:fldCharType="end"/>
          </w:r>
        </w:sdtContent>
      </w:sdt>
      <w:r w:rsidRPr="001923EC">
        <w:rPr>
          <w:noProof w:val="0"/>
          <w:lang w:val="en-US"/>
        </w:rPr>
        <w:t xml:space="preserve"> hosted on Swagger UI </w:t>
      </w:r>
      <w:sdt>
        <w:sdtPr>
          <w:rPr>
            <w:noProof w:val="0"/>
            <w:lang w:val="en-US"/>
          </w:rPr>
          <w:id w:val="-1906827176"/>
          <w:citation/>
        </w:sdtPr>
        <w:sdtContent>
          <w:r w:rsidRPr="001923EC">
            <w:rPr>
              <w:noProof w:val="0"/>
              <w:lang w:val="en-US"/>
            </w:rPr>
            <w:fldChar w:fldCharType="begin"/>
          </w:r>
          <w:r w:rsidRPr="001923EC">
            <w:rPr>
              <w:noProof w:val="0"/>
              <w:lang w:val="en-US"/>
              <w:rPrChange w:id="1861" w:author="André Oliveira" w:date="2020-09-03T20:38:00Z">
                <w:rPr>
                  <w:noProof w:val="0"/>
                  <w:lang w:val="en-US"/>
                </w:rPr>
              </w:rPrChange>
            </w:rPr>
            <w:instrText xml:space="preserve">CITATION Swa20 \l 2070 </w:instrText>
          </w:r>
          <w:r w:rsidRPr="001923EC">
            <w:rPr>
              <w:noProof w:val="0"/>
              <w:lang w:val="en-US"/>
              <w:rPrChange w:id="1862" w:author="André Oliveira" w:date="2020-09-03T20:38:00Z">
                <w:rPr>
                  <w:noProof w:val="0"/>
                  <w:lang w:val="en-US"/>
                </w:rPr>
              </w:rPrChange>
            </w:rPr>
            <w:fldChar w:fldCharType="separate"/>
          </w:r>
          <w:r w:rsidR="00C8380F" w:rsidRPr="001923EC">
            <w:rPr>
              <w:lang w:val="en-US"/>
            </w:rPr>
            <w:t>[28]</w:t>
          </w:r>
          <w:r w:rsidRPr="001923EC">
            <w:rPr>
              <w:noProof w:val="0"/>
              <w:lang w:val="en-US"/>
            </w:rPr>
            <w:fldChar w:fldCharType="end"/>
          </w:r>
        </w:sdtContent>
      </w:sdt>
      <w:r w:rsidRPr="001923EC">
        <w:rPr>
          <w:noProof w:val="0"/>
          <w:lang w:val="en-US"/>
        </w:rPr>
        <w:t>.</w:t>
      </w:r>
    </w:p>
    <w:p w14:paraId="1C7A1925" w14:textId="77777777" w:rsidR="00567E9A" w:rsidRPr="001923EC" w:rsidRDefault="00567E9A" w:rsidP="000F415E">
      <w:pPr>
        <w:keepNext/>
        <w:jc w:val="center"/>
        <w:rPr>
          <w:noProof w:val="0"/>
          <w:lang w:val="en-US"/>
        </w:rPr>
      </w:pPr>
      <w:r w:rsidRPr="001923EC">
        <w:rPr>
          <w:lang w:val="en-US"/>
        </w:rPr>
        <w:drawing>
          <wp:inline distT="0" distB="0" distL="0" distR="0" wp14:anchorId="1388285F" wp14:editId="35DFE2A3">
            <wp:extent cx="3666861" cy="2400299"/>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299"/>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060E4099" w:rsidR="00567E9A" w:rsidRPr="001923EC" w:rsidRDefault="00567E9A" w:rsidP="00567E9A">
      <w:pPr>
        <w:pStyle w:val="Legenda"/>
        <w:rPr>
          <w:noProof w:val="0"/>
          <w:lang w:val="en-US"/>
        </w:rPr>
      </w:pPr>
      <w:bookmarkStart w:id="1863" w:name="_Ref43063628"/>
      <w:bookmarkStart w:id="1864" w:name="_Toc43055729"/>
      <w:r w:rsidRPr="001923EC">
        <w:rPr>
          <w:noProof w:val="0"/>
          <w:lang w:val="en-US"/>
        </w:rPr>
        <w:t xml:space="preserve">Figure </w:t>
      </w:r>
      <w:r w:rsidRPr="001923EC">
        <w:rPr>
          <w:noProof w:val="0"/>
          <w:lang w:val="en-US"/>
        </w:rPr>
        <w:fldChar w:fldCharType="begin"/>
      </w:r>
      <w:r w:rsidRPr="001923EC">
        <w:rPr>
          <w:noProof w:val="0"/>
          <w:lang w:val="en-US"/>
          <w:rPrChange w:id="1865" w:author="André Oliveira" w:date="2020-09-03T20:38:00Z">
            <w:rPr>
              <w:noProof w:val="0"/>
              <w:lang w:val="en-US"/>
            </w:rPr>
          </w:rPrChange>
        </w:rPr>
        <w:instrText xml:space="preserve"> SEQ Figure \* ARABIC </w:instrText>
      </w:r>
      <w:r w:rsidRPr="001923EC">
        <w:rPr>
          <w:noProof w:val="0"/>
          <w:lang w:val="en-US"/>
          <w:rPrChange w:id="1866" w:author="André Oliveira" w:date="2020-09-03T20:38:00Z">
            <w:rPr>
              <w:noProof w:val="0"/>
              <w:lang w:val="en-US"/>
            </w:rPr>
          </w:rPrChange>
        </w:rPr>
        <w:fldChar w:fldCharType="separate"/>
      </w:r>
      <w:r w:rsidR="001923EC" w:rsidRPr="001923EC">
        <w:rPr>
          <w:lang w:val="en-US"/>
        </w:rPr>
        <w:t>8</w:t>
      </w:r>
      <w:r w:rsidRPr="001923EC">
        <w:rPr>
          <w:noProof w:val="0"/>
          <w:lang w:val="en-US"/>
        </w:rPr>
        <w:fldChar w:fldCharType="end"/>
      </w:r>
      <w:bookmarkEnd w:id="1863"/>
      <w:r w:rsidRPr="001923EC">
        <w:rPr>
          <w:noProof w:val="0"/>
          <w:lang w:val="en-US"/>
        </w:rPr>
        <w:t xml:space="preserve"> – Detailed view of Services Module including DB</w:t>
      </w:r>
      <w:bookmarkEnd w:id="1864"/>
    </w:p>
    <w:p w14:paraId="099E1635" w14:textId="59380AB4" w:rsidR="00D76668" w:rsidRPr="00B57309" w:rsidRDefault="00D76668" w:rsidP="00D76668">
      <w:pPr>
        <w:pStyle w:val="Ttulo3"/>
        <w:rPr>
          <w:noProof w:val="0"/>
          <w:color w:val="auto"/>
          <w:sz w:val="28"/>
          <w:szCs w:val="28"/>
          <w:lang w:val="en-US"/>
        </w:rPr>
      </w:pPr>
    </w:p>
    <w:p w14:paraId="00F9C3AF" w14:textId="77777777" w:rsidR="009B6B5A" w:rsidRPr="001923EC" w:rsidRDefault="009B6B5A" w:rsidP="009B6B5A">
      <w:pPr>
        <w:rPr>
          <w:lang w:val="en-US"/>
          <w:rPrChange w:id="1867" w:author="André Oliveira" w:date="2020-09-03T20:38:00Z">
            <w:rPr>
              <w:lang w:val="en-US"/>
            </w:rPr>
          </w:rPrChange>
        </w:rPr>
      </w:pPr>
      <w:r w:rsidRPr="003D6BE6">
        <w:rPr>
          <w:lang w:val="en-US"/>
        </w:rPr>
        <w:t>The Users submodule is responsible for interaction and business logic with Users domain.</w:t>
      </w:r>
    </w:p>
    <w:p w14:paraId="7AAAAE9D" w14:textId="50C2A931" w:rsidR="009B6B5A" w:rsidRPr="001923EC" w:rsidRDefault="009B6B5A" w:rsidP="009B6B5A">
      <w:pPr>
        <w:rPr>
          <w:lang w:val="en-US"/>
          <w:rPrChange w:id="1868" w:author="André Oliveira" w:date="2020-09-03T20:38:00Z">
            <w:rPr>
              <w:lang w:val="en-US"/>
            </w:rPr>
          </w:rPrChange>
        </w:rPr>
      </w:pPr>
      <w:r w:rsidRPr="001923EC">
        <w:rPr>
          <w:lang w:val="en-US"/>
          <w:rPrChange w:id="1869" w:author="André Oliveira" w:date="2020-09-03T20:38:00Z">
            <w:rPr>
              <w:lang w:val="en-US"/>
            </w:rPr>
          </w:rPrChange>
        </w:rPr>
        <w:t>The Authentication module is responsible for allowing user basic authentication and managing endpoint authentication for the whole application.</w:t>
      </w:r>
    </w:p>
    <w:p w14:paraId="466A1101" w14:textId="706C028C" w:rsidR="009B6B5A" w:rsidRPr="001923EC" w:rsidRDefault="009B6B5A" w:rsidP="009B6B5A">
      <w:pPr>
        <w:rPr>
          <w:lang w:val="en-US"/>
          <w:rPrChange w:id="1870" w:author="André Oliveira" w:date="2020-09-03T20:38:00Z">
            <w:rPr>
              <w:lang w:val="en-US"/>
            </w:rPr>
          </w:rPrChange>
        </w:rPr>
      </w:pPr>
      <w:r w:rsidRPr="001923EC">
        <w:rPr>
          <w:lang w:val="en-US"/>
          <w:rPrChange w:id="1871" w:author="André Oliveira" w:date="2020-09-03T20:38:00Z">
            <w:rPr>
              <w:lang w:val="en-US"/>
            </w:rPr>
          </w:rPrChange>
        </w:rPr>
        <w:t>The Challenges submodule is responsible for interaction and business logic with Challenges and Challenge Answers domains.</w:t>
      </w:r>
    </w:p>
    <w:p w14:paraId="6E1B2662" w14:textId="61C26774" w:rsidR="009B6B5A" w:rsidRPr="001923EC" w:rsidRDefault="009B6B5A" w:rsidP="009B6B5A">
      <w:pPr>
        <w:rPr>
          <w:lang w:val="en-US"/>
          <w:rPrChange w:id="1872" w:author="André Oliveira" w:date="2020-09-03T20:38:00Z">
            <w:rPr>
              <w:lang w:val="en-US"/>
            </w:rPr>
          </w:rPrChange>
        </w:rPr>
      </w:pPr>
      <w:r w:rsidRPr="001923EC">
        <w:rPr>
          <w:lang w:val="en-US"/>
          <w:rPrChange w:id="1873" w:author="André Oliveira" w:date="2020-09-03T20:38:00Z">
            <w:rPr>
              <w:lang w:val="en-US"/>
            </w:rPr>
          </w:rPrChange>
        </w:rPr>
        <w:t>The Questionnaires submodule is responsible for interaction and business logic with Questionnaire and Questionnaire Answers domains.</w:t>
      </w:r>
    </w:p>
    <w:p w14:paraId="17C5217F" w14:textId="4FE171B2" w:rsidR="00A35251" w:rsidRPr="001923EC" w:rsidRDefault="00A35251" w:rsidP="00A35251">
      <w:pPr>
        <w:rPr>
          <w:lang w:val="en-US"/>
          <w:rPrChange w:id="1874" w:author="André Oliveira" w:date="2020-09-03T20:38:00Z">
            <w:rPr>
              <w:lang w:val="en-US"/>
            </w:rPr>
          </w:rPrChange>
        </w:rPr>
      </w:pPr>
      <w:r w:rsidRPr="001923EC">
        <w:rPr>
          <w:lang w:val="en-US"/>
          <w:rPrChange w:id="1875" w:author="André Oliveira" w:date="2020-09-03T20:38:00Z">
            <w:rPr>
              <w:lang w:val="en-US"/>
            </w:rPr>
          </w:rPrChange>
        </w:rPr>
        <w:lastRenderedPageBreak/>
        <w:t>The Execute Code submodule is responsible for handling code execution requests redirecting the requests to the correct execution environment depending on the language.</w:t>
      </w:r>
    </w:p>
    <w:p w14:paraId="7A07C95E" w14:textId="77777777" w:rsidR="00A35251" w:rsidRPr="001923EC" w:rsidRDefault="00A35251" w:rsidP="009B6B5A">
      <w:pPr>
        <w:rPr>
          <w:lang w:val="en-US"/>
          <w:rPrChange w:id="1876" w:author="André Oliveira" w:date="2020-09-03T20:38:00Z">
            <w:rPr>
              <w:lang w:val="en-US"/>
            </w:rPr>
          </w:rPrChange>
        </w:rPr>
      </w:pPr>
    </w:p>
    <w:p w14:paraId="3DC41B09" w14:textId="77777777" w:rsidR="009B6B5A" w:rsidRPr="001923EC" w:rsidRDefault="009B6B5A" w:rsidP="009B6B5A">
      <w:pPr>
        <w:rPr>
          <w:lang w:val="en-US"/>
          <w:rPrChange w:id="1877" w:author="André Oliveira" w:date="2020-09-03T20:38:00Z">
            <w:rPr>
              <w:lang w:val="en-US"/>
            </w:rPr>
          </w:rPrChange>
        </w:rPr>
      </w:pPr>
      <w:r w:rsidRPr="001923EC">
        <w:rPr>
          <w:lang w:val="en-US"/>
          <w:rPrChange w:id="1878" w:author="André Oliveira" w:date="2020-09-03T20:38:00Z">
            <w:rPr>
              <w:lang w:val="en-US"/>
            </w:rPr>
          </w:rPrChange>
        </w:rPr>
        <w:t>Another detailed shown on the picture above is the Database. The services module is the only module with access to the database and it is responsible for directly connecting this database which maintains the state application for the different domains.</w:t>
      </w:r>
    </w:p>
    <w:p w14:paraId="305FB652" w14:textId="380E7155" w:rsidR="004A2391" w:rsidRPr="001923EC" w:rsidRDefault="009B6B5A" w:rsidP="004A2391">
      <w:pPr>
        <w:rPr>
          <w:noProof w:val="0"/>
          <w:lang w:val="en-US"/>
          <w:rPrChange w:id="1879" w:author="André Oliveira" w:date="2020-09-03T20:38:00Z">
            <w:rPr>
              <w:noProof w:val="0"/>
              <w:lang w:val="en-US"/>
            </w:rPr>
          </w:rPrChange>
        </w:rPr>
      </w:pPr>
      <w:r w:rsidRPr="001923EC">
        <w:rPr>
          <w:noProof w:val="0"/>
          <w:lang w:val="en-US"/>
          <w:rPrChange w:id="1880" w:author="André Oliveira" w:date="2020-09-03T20:38:00Z">
            <w:rPr>
              <w:noProof w:val="0"/>
              <w:lang w:val="en-US"/>
            </w:rPr>
          </w:rPrChange>
        </w:rPr>
        <w:t xml:space="preserve">To store the platform data </w:t>
      </w:r>
      <w:r w:rsidR="008B4ECE" w:rsidRPr="001923EC">
        <w:rPr>
          <w:noProof w:val="0"/>
          <w:lang w:val="en-US"/>
          <w:rPrChange w:id="1881" w:author="André Oliveira" w:date="2020-09-03T20:38:00Z">
            <w:rPr>
              <w:noProof w:val="0"/>
              <w:lang w:val="en-US"/>
            </w:rPr>
          </w:rPrChange>
        </w:rPr>
        <w:t>we are</w:t>
      </w:r>
      <w:r w:rsidRPr="001923EC">
        <w:rPr>
          <w:noProof w:val="0"/>
          <w:lang w:val="en-US"/>
          <w:rPrChange w:id="1882" w:author="André Oliveira" w:date="2020-09-03T20:38:00Z">
            <w:rPr>
              <w:noProof w:val="0"/>
              <w:lang w:val="en-US"/>
            </w:rPr>
          </w:rPrChange>
        </w:rPr>
        <w:t xml:space="preserve"> relying in PostgreSQL, which is an open source object-relational database, well known for its strong reliability, feature robustness and performance.</w:t>
      </w:r>
    </w:p>
    <w:p w14:paraId="73B259A0" w14:textId="77777777" w:rsidR="00CD7822" w:rsidRPr="001923EC" w:rsidRDefault="00CD7822" w:rsidP="004A2391">
      <w:pPr>
        <w:rPr>
          <w:noProof w:val="0"/>
          <w:sz w:val="28"/>
          <w:szCs w:val="28"/>
          <w:lang w:val="en-US"/>
          <w:rPrChange w:id="1883" w:author="André Oliveira" w:date="2020-09-03T20:38:00Z">
            <w:rPr>
              <w:noProof w:val="0"/>
              <w:sz w:val="28"/>
              <w:szCs w:val="28"/>
              <w:lang w:val="en-US"/>
            </w:rPr>
          </w:rPrChange>
        </w:rPr>
      </w:pPr>
    </w:p>
    <w:p w14:paraId="6C106D79" w14:textId="002AF27C" w:rsidR="004A2391" w:rsidRPr="001923EC" w:rsidRDefault="004A2391" w:rsidP="006969E7">
      <w:pPr>
        <w:pStyle w:val="Ttulo3"/>
        <w:rPr>
          <w:noProof w:val="0"/>
          <w:color w:val="auto"/>
          <w:sz w:val="32"/>
          <w:szCs w:val="32"/>
          <w:lang w:val="en-US"/>
          <w:rPrChange w:id="1884" w:author="André Oliveira" w:date="2020-09-03T20:38:00Z">
            <w:rPr>
              <w:noProof w:val="0"/>
              <w:color w:val="auto"/>
              <w:sz w:val="32"/>
              <w:szCs w:val="32"/>
              <w:lang w:val="en-US"/>
            </w:rPr>
          </w:rPrChange>
        </w:rPr>
      </w:pPr>
      <w:bookmarkStart w:id="1885" w:name="_Toc43055764"/>
      <w:r w:rsidRPr="001923EC">
        <w:rPr>
          <w:noProof w:val="0"/>
          <w:color w:val="auto"/>
          <w:sz w:val="28"/>
          <w:szCs w:val="28"/>
          <w:lang w:val="en-US"/>
          <w:rPrChange w:id="1886" w:author="André Oliveira" w:date="2020-09-03T20:38:00Z">
            <w:rPr>
              <w:noProof w:val="0"/>
              <w:color w:val="auto"/>
              <w:sz w:val="28"/>
              <w:szCs w:val="28"/>
              <w:lang w:val="en-US"/>
            </w:rPr>
          </w:rPrChange>
        </w:rPr>
        <w:t>5.</w:t>
      </w:r>
      <w:r w:rsidR="006969E7" w:rsidRPr="001923EC">
        <w:rPr>
          <w:noProof w:val="0"/>
          <w:color w:val="auto"/>
          <w:sz w:val="28"/>
          <w:szCs w:val="28"/>
          <w:lang w:val="en-US"/>
          <w:rPrChange w:id="1887" w:author="André Oliveira" w:date="2020-09-03T20:38:00Z">
            <w:rPr>
              <w:noProof w:val="0"/>
              <w:color w:val="auto"/>
              <w:sz w:val="28"/>
              <w:szCs w:val="28"/>
              <w:lang w:val="en-US"/>
            </w:rPr>
          </w:rPrChange>
        </w:rPr>
        <w:t>2</w:t>
      </w:r>
      <w:r w:rsidRPr="001923EC">
        <w:rPr>
          <w:noProof w:val="0"/>
          <w:color w:val="auto"/>
          <w:sz w:val="28"/>
          <w:szCs w:val="28"/>
          <w:lang w:val="en-US"/>
          <w:rPrChange w:id="1888" w:author="André Oliveira" w:date="2020-09-03T20:38:00Z">
            <w:rPr>
              <w:noProof w:val="0"/>
              <w:color w:val="auto"/>
              <w:sz w:val="28"/>
              <w:szCs w:val="28"/>
              <w:lang w:val="en-US"/>
            </w:rPr>
          </w:rPrChange>
        </w:rPr>
        <w:t>.</w:t>
      </w:r>
      <w:r w:rsidR="006969E7" w:rsidRPr="001923EC">
        <w:rPr>
          <w:noProof w:val="0"/>
          <w:color w:val="auto"/>
          <w:sz w:val="28"/>
          <w:szCs w:val="28"/>
          <w:lang w:val="en-US"/>
          <w:rPrChange w:id="1889" w:author="André Oliveira" w:date="2020-09-03T20:38:00Z">
            <w:rPr>
              <w:noProof w:val="0"/>
              <w:color w:val="auto"/>
              <w:sz w:val="28"/>
              <w:szCs w:val="28"/>
              <w:lang w:val="en-US"/>
            </w:rPr>
          </w:rPrChange>
        </w:rPr>
        <w:t>1</w:t>
      </w:r>
      <w:r w:rsidRPr="001923EC">
        <w:rPr>
          <w:noProof w:val="0"/>
          <w:color w:val="auto"/>
          <w:sz w:val="28"/>
          <w:szCs w:val="28"/>
          <w:lang w:val="en-US"/>
          <w:rPrChange w:id="1890" w:author="André Oliveira" w:date="2020-09-03T20:38:00Z">
            <w:rPr>
              <w:noProof w:val="0"/>
              <w:color w:val="auto"/>
              <w:sz w:val="28"/>
              <w:szCs w:val="28"/>
              <w:lang w:val="en-US"/>
            </w:rPr>
          </w:rPrChange>
        </w:rPr>
        <w:t xml:space="preserve"> Data Model</w:t>
      </w:r>
      <w:bookmarkEnd w:id="1885"/>
    </w:p>
    <w:p w14:paraId="396E4B51" w14:textId="40A4E6CB" w:rsidR="00567E9A" w:rsidRPr="001923EC" w:rsidRDefault="00567E9A" w:rsidP="00567E9A">
      <w:pPr>
        <w:rPr>
          <w:noProof w:val="0"/>
          <w:lang w:val="en-US"/>
        </w:rPr>
      </w:pPr>
      <w:r w:rsidRPr="001923EC">
        <w:rPr>
          <w:noProof w:val="0"/>
          <w:lang w:val="en-US"/>
          <w:rPrChange w:id="1891" w:author="André Oliveira" w:date="2020-09-03T20:38:00Z">
            <w:rPr>
              <w:noProof w:val="0"/>
              <w:lang w:val="en-US"/>
            </w:rPr>
          </w:rPrChange>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w:t>
      </w:r>
      <w:r w:rsidR="00071A4F" w:rsidRPr="001923EC">
        <w:rPr>
          <w:lang w:val="en-US"/>
          <w:rPrChange w:id="1892" w:author="André Oliveira" w:date="2020-09-03T20:38:00Z">
            <w:rPr>
              <w:lang w:val="en-US"/>
            </w:rPr>
          </w:rPrChange>
        </w:rPr>
        <w:t xml:space="preserve"> </w:t>
      </w:r>
      <w:r w:rsidR="00071A4F" w:rsidRPr="001923EC">
        <w:rPr>
          <w:noProof w:val="0"/>
          <w:lang w:val="en-US"/>
          <w:rPrChange w:id="1893" w:author="André Oliveira" w:date="2020-09-03T20:38:00Z">
            <w:rPr>
              <w:noProof w:val="0"/>
              <w:lang w:val="en-US"/>
            </w:rPr>
          </w:rPrChange>
        </w:rPr>
        <w:t>o</w:t>
      </w:r>
      <w:r w:rsidR="00FD74B8" w:rsidRPr="001923EC">
        <w:rPr>
          <w:noProof w:val="0"/>
          <w:lang w:val="en-US"/>
          <w:rPrChange w:id="1894" w:author="André Oliveira" w:date="2020-09-03T20:38:00Z">
            <w:rPr>
              <w:noProof w:val="0"/>
              <w:lang w:val="en-US"/>
            </w:rPr>
          </w:rPrChange>
        </w:rPr>
        <w:t>n</w:t>
      </w:r>
      <w:r w:rsidR="00071A4F" w:rsidRPr="001923EC">
        <w:rPr>
          <w:noProof w:val="0"/>
          <w:lang w:val="en-US"/>
          <w:rPrChange w:id="1895" w:author="André Oliveira" w:date="2020-09-03T20:38:00Z">
            <w:rPr>
              <w:noProof w:val="0"/>
              <w:lang w:val="en-US"/>
            </w:rPr>
          </w:rPrChange>
        </w:rPr>
        <w:t xml:space="preserve"> </w:t>
      </w:r>
      <w:r w:rsidR="00071A4F" w:rsidRPr="001923EC">
        <w:rPr>
          <w:noProof w:val="0"/>
          <w:lang w:val="en-US"/>
        </w:rPr>
        <w:fldChar w:fldCharType="begin"/>
      </w:r>
      <w:r w:rsidR="00071A4F" w:rsidRPr="001923EC">
        <w:rPr>
          <w:noProof w:val="0"/>
          <w:lang w:val="en-US"/>
          <w:rPrChange w:id="1896" w:author="André Oliveira" w:date="2020-09-03T20:38:00Z">
            <w:rPr>
              <w:noProof w:val="0"/>
              <w:lang w:val="en-US"/>
            </w:rPr>
          </w:rPrChange>
        </w:rPr>
        <w:instrText xml:space="preserve"> REF _Ref43026149 \w \h </w:instrText>
      </w:r>
      <w:r w:rsidR="00071A4F" w:rsidRPr="001923EC">
        <w:rPr>
          <w:noProof w:val="0"/>
          <w:lang w:val="en-US"/>
          <w:rPrChange w:id="1897" w:author="André Oliveira" w:date="2020-09-03T20:38:00Z">
            <w:rPr>
              <w:noProof w:val="0"/>
              <w:lang w:val="en-US"/>
            </w:rPr>
          </w:rPrChange>
        </w:rPr>
      </w:r>
      <w:r w:rsidR="00071A4F" w:rsidRPr="001923EC">
        <w:rPr>
          <w:noProof w:val="0"/>
          <w:lang w:val="en-US"/>
          <w:rPrChange w:id="1898" w:author="André Oliveira" w:date="2020-09-03T20:38:00Z">
            <w:rPr>
              <w:noProof w:val="0"/>
              <w:lang w:val="en-US"/>
            </w:rPr>
          </w:rPrChange>
        </w:rPr>
        <w:fldChar w:fldCharType="separate"/>
      </w:r>
      <w:r w:rsidR="00071A4F" w:rsidRPr="001923EC">
        <w:rPr>
          <w:noProof w:val="0"/>
          <w:lang w:val="en-US"/>
        </w:rPr>
        <w:t>Annex B</w:t>
      </w:r>
      <w:r w:rsidR="00071A4F" w:rsidRPr="001923EC">
        <w:rPr>
          <w:noProof w:val="0"/>
          <w:lang w:val="en-US"/>
        </w:rPr>
        <w:fldChar w:fldCharType="end"/>
      </w:r>
      <w:r w:rsidRPr="001923EC">
        <w:rPr>
          <w:noProof w:val="0"/>
          <w:lang w:val="en-US"/>
        </w:rPr>
        <w:t>.</w:t>
      </w:r>
    </w:p>
    <w:p w14:paraId="39B4949A" w14:textId="58240DE6" w:rsidR="00567E9A" w:rsidRPr="00B57309" w:rsidRDefault="00567E9A" w:rsidP="000F415E">
      <w:pPr>
        <w:keepNext/>
        <w:jc w:val="center"/>
        <w:rPr>
          <w:noProof w:val="0"/>
          <w:lang w:val="en-US"/>
        </w:rPr>
      </w:pPr>
    </w:p>
    <w:p w14:paraId="20F13594" w14:textId="3B656FBD" w:rsidR="00B94519" w:rsidRPr="001923EC" w:rsidRDefault="00567E9A" w:rsidP="00567E9A">
      <w:pPr>
        <w:rPr>
          <w:noProof w:val="0"/>
          <w:lang w:val="en-US"/>
        </w:rPr>
      </w:pPr>
      <w:r w:rsidRPr="003D6BE6">
        <w:rPr>
          <w:noProof w:val="0"/>
          <w:lang w:val="en-US"/>
        </w:rPr>
        <w:t xml:space="preserve">To follow good practices of data model design this data model follows 3NF rules </w:t>
      </w:r>
      <w:r w:rsidRPr="001923EC">
        <w:rPr>
          <w:noProof w:val="0"/>
          <w:lang w:val="en-US"/>
          <w:rPrChange w:id="1899" w:author="André Oliveira" w:date="2020-09-03T20:38:00Z">
            <w:rPr>
              <w:noProof w:val="0"/>
              <w:lang w:val="en-US"/>
            </w:rPr>
          </w:rPrChange>
        </w:rPr>
        <w:t xml:space="preserve">for normalization </w:t>
      </w:r>
      <w:sdt>
        <w:sdtPr>
          <w:rPr>
            <w:noProof w:val="0"/>
            <w:lang w:val="en-US"/>
          </w:rPr>
          <w:id w:val="-491251218"/>
          <w:citation/>
        </w:sdtPr>
        <w:sdtContent>
          <w:r w:rsidR="00C16541" w:rsidRPr="001923EC">
            <w:rPr>
              <w:noProof w:val="0"/>
              <w:lang w:val="en-US"/>
            </w:rPr>
            <w:fldChar w:fldCharType="begin"/>
          </w:r>
          <w:r w:rsidR="000F784E" w:rsidRPr="001923EC">
            <w:rPr>
              <w:noProof w:val="0"/>
              <w:lang w:val="en-US"/>
              <w:rPrChange w:id="1900" w:author="André Oliveira" w:date="2020-09-03T20:38:00Z">
                <w:rPr>
                  <w:noProof w:val="0"/>
                  <w:lang w:val="en-US"/>
                </w:rPr>
              </w:rPrChange>
            </w:rPr>
            <w:instrText xml:space="preserve">CITATION Dat20 \l 2070 </w:instrText>
          </w:r>
          <w:r w:rsidR="00C16541" w:rsidRPr="001923EC">
            <w:rPr>
              <w:noProof w:val="0"/>
              <w:lang w:val="en-US"/>
              <w:rPrChange w:id="1901" w:author="André Oliveira" w:date="2020-09-03T20:38:00Z">
                <w:rPr>
                  <w:noProof w:val="0"/>
                  <w:lang w:val="en-US"/>
                </w:rPr>
              </w:rPrChange>
            </w:rPr>
            <w:fldChar w:fldCharType="separate"/>
          </w:r>
          <w:r w:rsidR="00C8380F" w:rsidRPr="001923EC">
            <w:rPr>
              <w:lang w:val="en-US"/>
            </w:rPr>
            <w:t>[29]</w:t>
          </w:r>
          <w:r w:rsidR="00C16541" w:rsidRPr="001923EC">
            <w:rPr>
              <w:noProof w:val="0"/>
              <w:lang w:val="en-US"/>
            </w:rPr>
            <w:fldChar w:fldCharType="end"/>
          </w:r>
        </w:sdtContent>
      </w:sdt>
      <w:sdt>
        <w:sdtPr>
          <w:rPr>
            <w:noProof w:val="0"/>
            <w:lang w:val="en-US"/>
          </w:rPr>
          <w:id w:val="-1508897247"/>
          <w:citation/>
        </w:sdtPr>
        <w:sdtEndPr/>
        <w:sdtContent>
          <w:r w:rsidR="00B27D60" w:rsidRPr="001923EC">
            <w:rPr>
              <w:noProof w:val="0"/>
              <w:lang w:val="en-US"/>
            </w:rPr>
            <w:fldChar w:fldCharType="begin"/>
          </w:r>
          <w:r w:rsidR="00B27D60" w:rsidRPr="001923EC">
            <w:rPr>
              <w:noProof w:val="0"/>
              <w:lang w:val="en-US"/>
              <w:rPrChange w:id="1902" w:author="André Oliveira" w:date="2020-09-03T20:38:00Z">
                <w:rPr>
                  <w:noProof w:val="0"/>
                  <w:lang w:val="en-US"/>
                </w:rPr>
              </w:rPrChange>
            </w:rPr>
            <w:instrText xml:space="preserve"> CITATION Sha04 \l 2057 </w:instrText>
          </w:r>
          <w:r w:rsidR="00B27D60" w:rsidRPr="001923EC">
            <w:rPr>
              <w:noProof w:val="0"/>
              <w:lang w:val="en-US"/>
              <w:rPrChange w:id="1903" w:author="André Oliveira" w:date="2020-09-03T20:38:00Z">
                <w:rPr>
                  <w:noProof w:val="0"/>
                  <w:lang w:val="en-US"/>
                </w:rPr>
              </w:rPrChange>
            </w:rPr>
            <w:fldChar w:fldCharType="separate"/>
          </w:r>
          <w:r w:rsidR="00C8380F" w:rsidRPr="001923EC">
            <w:rPr>
              <w:lang w:val="en-US"/>
            </w:rPr>
            <w:t xml:space="preserve"> </w:t>
          </w:r>
          <w:r w:rsidR="00C8380F" w:rsidRPr="00B57309">
            <w:rPr>
              <w:lang w:val="en-US"/>
            </w:rPr>
            <w:t>[30]</w:t>
          </w:r>
          <w:r w:rsidR="00B27D60" w:rsidRPr="001923EC">
            <w:rPr>
              <w:noProof w:val="0"/>
              <w:lang w:val="en-US"/>
            </w:rPr>
            <w:fldChar w:fldCharType="end"/>
          </w:r>
        </w:sdtContent>
      </w:sdt>
      <w:r w:rsidR="00B94519" w:rsidRPr="001923EC">
        <w:rPr>
          <w:noProof w:val="0"/>
          <w:lang w:val="en-US"/>
        </w:rPr>
        <w:t>, below is a more detailed explanation of what represents each entity</w:t>
      </w:r>
      <w:r w:rsidR="000051F5" w:rsidRPr="001923EC">
        <w:rPr>
          <w:noProof w:val="0"/>
          <w:lang w:val="en-US"/>
        </w:rPr>
        <w:t>.</w:t>
      </w:r>
    </w:p>
    <w:p w14:paraId="567775E3" w14:textId="77777777" w:rsidR="00B94519" w:rsidRPr="003D6BE6" w:rsidRDefault="00B94519" w:rsidP="00B94519">
      <w:pPr>
        <w:rPr>
          <w:noProof w:val="0"/>
          <w:lang w:val="en-US"/>
        </w:rPr>
      </w:pPr>
      <w:r w:rsidRPr="00B57309">
        <w:rPr>
          <w:noProof w:val="0"/>
          <w:lang w:val="en-US"/>
        </w:rPr>
        <w:t>App user - This entity represents a user on the platform.</w:t>
      </w:r>
    </w:p>
    <w:p w14:paraId="3FF26779" w14:textId="77777777" w:rsidR="00B94519" w:rsidRPr="001923EC" w:rsidRDefault="00B94519" w:rsidP="00B94519">
      <w:pPr>
        <w:rPr>
          <w:noProof w:val="0"/>
          <w:lang w:val="en-US"/>
          <w:rPrChange w:id="1904" w:author="André Oliveira" w:date="2020-09-03T20:38:00Z">
            <w:rPr>
              <w:noProof w:val="0"/>
              <w:lang w:val="en-US"/>
            </w:rPr>
          </w:rPrChange>
        </w:rPr>
      </w:pPr>
      <w:r w:rsidRPr="001923EC">
        <w:rPr>
          <w:noProof w:val="0"/>
          <w:lang w:val="en-US"/>
          <w:rPrChange w:id="1905" w:author="André Oliveira" w:date="2020-09-03T20:38:00Z">
            <w:rPr>
              <w:noProof w:val="0"/>
              <w:lang w:val="en-US"/>
            </w:rPr>
          </w:rPrChange>
        </w:rPr>
        <w:t>Code Language - This entity contains the different coding languages supported by the platform</w:t>
      </w:r>
    </w:p>
    <w:p w14:paraId="517856E9" w14:textId="2078F06B" w:rsidR="00B94519" w:rsidRPr="003D6BE6" w:rsidRDefault="00B94519" w:rsidP="00B94519">
      <w:pPr>
        <w:rPr>
          <w:noProof w:val="0"/>
          <w:lang w:val="en-US"/>
        </w:rPr>
      </w:pPr>
      <w:r w:rsidRPr="001923EC">
        <w:rPr>
          <w:noProof w:val="0"/>
          <w:lang w:val="en-US"/>
          <w:rPrChange w:id="1906" w:author="André Oliveira" w:date="2020-09-03T20:38:00Z">
            <w:rPr>
              <w:noProof w:val="0"/>
              <w:lang w:val="en-US"/>
            </w:rPr>
          </w:rPrChange>
        </w:rPr>
        <w:t xml:space="preserve">Challenge - This entity on the data model maps directly to the challenges identified on the requirements section </w:t>
      </w:r>
      <w:r w:rsidRPr="001923EC">
        <w:rPr>
          <w:noProof w:val="0"/>
          <w:lang w:val="en-US"/>
        </w:rPr>
        <w:fldChar w:fldCharType="begin"/>
      </w:r>
      <w:r w:rsidRPr="001923EC">
        <w:rPr>
          <w:noProof w:val="0"/>
          <w:lang w:val="en-US"/>
          <w:rPrChange w:id="1907" w:author="André Oliveira" w:date="2020-09-03T20:38:00Z">
            <w:rPr>
              <w:noProof w:val="0"/>
              <w:lang w:val="en-US"/>
            </w:rPr>
          </w:rPrChange>
        </w:rPr>
        <w:instrText xml:space="preserve"> REF _Ref39266722 \h </w:instrText>
      </w:r>
      <w:r w:rsidRPr="001923EC">
        <w:rPr>
          <w:noProof w:val="0"/>
          <w:lang w:val="en-US"/>
          <w:rPrChange w:id="1908" w:author="André Oliveira" w:date="2020-09-03T20:38:00Z">
            <w:rPr>
              <w:noProof w:val="0"/>
              <w:lang w:val="en-US"/>
            </w:rPr>
          </w:rPrChange>
        </w:rPr>
      </w:r>
      <w:r w:rsidRPr="001923EC">
        <w:rPr>
          <w:noProof w:val="0"/>
          <w:lang w:val="en-US"/>
          <w:rPrChange w:id="1909" w:author="André Oliveira" w:date="2020-09-03T20:38:00Z">
            <w:rPr>
              <w:noProof w:val="0"/>
              <w:lang w:val="en-US"/>
            </w:rPr>
          </w:rPrChange>
        </w:rPr>
        <w:fldChar w:fldCharType="separate"/>
      </w:r>
      <w:r w:rsidR="00770B4F" w:rsidRPr="001923EC">
        <w:rPr>
          <w:noProof w:val="0"/>
          <w:lang w:val="en-US"/>
        </w:rPr>
        <w:t>Requirements</w:t>
      </w:r>
      <w:r w:rsidRPr="001923EC">
        <w:rPr>
          <w:noProof w:val="0"/>
          <w:lang w:val="en-US"/>
        </w:rPr>
        <w:fldChar w:fldCharType="end"/>
      </w:r>
      <w:r w:rsidRPr="001923EC">
        <w:rPr>
          <w:noProof w:val="0"/>
          <w:lang w:val="en-US"/>
        </w:rPr>
        <w:t>. The challenge has a many to one relationship with the user table, this relationship represents the cr</w:t>
      </w:r>
      <w:r w:rsidRPr="00B57309">
        <w:rPr>
          <w:noProof w:val="0"/>
          <w:lang w:val="en-US"/>
        </w:rPr>
        <w:t>eator of the challenge which can create multiple challenges. This is a weak entity of user, i.e., does not exist if there is no user.</w:t>
      </w:r>
    </w:p>
    <w:p w14:paraId="10AB0D34" w14:textId="77777777" w:rsidR="00B94519" w:rsidRPr="001923EC" w:rsidRDefault="00B94519" w:rsidP="00B94519">
      <w:pPr>
        <w:rPr>
          <w:noProof w:val="0"/>
          <w:lang w:val="en-US"/>
          <w:rPrChange w:id="1910" w:author="André Oliveira" w:date="2020-09-03T20:38:00Z">
            <w:rPr>
              <w:noProof w:val="0"/>
              <w:lang w:val="en-US"/>
            </w:rPr>
          </w:rPrChange>
        </w:rPr>
      </w:pPr>
      <w:r w:rsidRPr="001923EC">
        <w:rPr>
          <w:noProof w:val="0"/>
          <w:lang w:val="en-US"/>
          <w:rPrChange w:id="1911" w:author="André Oliveira" w:date="2020-09-03T20:38:00Z">
            <w:rPr>
              <w:noProof w:val="0"/>
              <w:lang w:val="en-US"/>
            </w:rPr>
          </w:rPrChange>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1923EC" w:rsidRDefault="00B94519" w:rsidP="00B94519">
      <w:pPr>
        <w:rPr>
          <w:noProof w:val="0"/>
          <w:lang w:val="en-US"/>
          <w:rPrChange w:id="1912" w:author="André Oliveira" w:date="2020-09-03T20:38:00Z">
            <w:rPr>
              <w:noProof w:val="0"/>
              <w:lang w:val="en-US"/>
            </w:rPr>
          </w:rPrChange>
        </w:rPr>
      </w:pPr>
      <w:r w:rsidRPr="001923EC">
        <w:rPr>
          <w:noProof w:val="0"/>
          <w:lang w:val="en-US"/>
          <w:rPrChange w:id="1913" w:author="André Oliveira" w:date="2020-09-03T20:38:00Z">
            <w:rPr>
              <w:noProof w:val="0"/>
              <w:lang w:val="en-US"/>
            </w:rPr>
          </w:rPrChange>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1923EC" w:rsidRDefault="00B94519" w:rsidP="00B94519">
      <w:pPr>
        <w:rPr>
          <w:noProof w:val="0"/>
          <w:lang w:val="en-US"/>
          <w:rPrChange w:id="1914" w:author="André Oliveira" w:date="2020-09-03T20:38:00Z">
            <w:rPr>
              <w:noProof w:val="0"/>
              <w:lang w:val="en-US"/>
            </w:rPr>
          </w:rPrChange>
        </w:rPr>
      </w:pPr>
      <w:r w:rsidRPr="001923EC">
        <w:rPr>
          <w:noProof w:val="0"/>
          <w:lang w:val="en-US"/>
          <w:rPrChange w:id="1915" w:author="André Oliveira" w:date="2020-09-03T20:38:00Z">
            <w:rPr>
              <w:noProof w:val="0"/>
              <w:lang w:val="en-US"/>
            </w:rPr>
          </w:rPrChange>
        </w:rPr>
        <w:t xml:space="preserve">Questionnaire - This entity on the data model maps directly to the questionnaires identified on the requirements section </w:t>
      </w:r>
      <w:r w:rsidRPr="001923EC">
        <w:rPr>
          <w:noProof w:val="0"/>
          <w:lang w:val="en-US"/>
        </w:rPr>
        <w:fldChar w:fldCharType="begin"/>
      </w:r>
      <w:r w:rsidRPr="001923EC">
        <w:rPr>
          <w:noProof w:val="0"/>
          <w:lang w:val="en-US"/>
          <w:rPrChange w:id="1916" w:author="André Oliveira" w:date="2020-09-03T20:38:00Z">
            <w:rPr>
              <w:noProof w:val="0"/>
              <w:lang w:val="en-US"/>
            </w:rPr>
          </w:rPrChange>
        </w:rPr>
        <w:instrText xml:space="preserve"> REF _Ref39266710 \h </w:instrText>
      </w:r>
      <w:r w:rsidRPr="001923EC">
        <w:rPr>
          <w:noProof w:val="0"/>
          <w:lang w:val="en-US"/>
          <w:rPrChange w:id="1917" w:author="André Oliveira" w:date="2020-09-03T20:38:00Z">
            <w:rPr>
              <w:noProof w:val="0"/>
              <w:lang w:val="en-US"/>
            </w:rPr>
          </w:rPrChange>
        </w:rPr>
      </w:r>
      <w:r w:rsidRPr="001923EC">
        <w:rPr>
          <w:noProof w:val="0"/>
          <w:lang w:val="en-US"/>
          <w:rPrChange w:id="1918" w:author="André Oliveira" w:date="2020-09-03T20:38:00Z">
            <w:rPr>
              <w:noProof w:val="0"/>
              <w:lang w:val="en-US"/>
            </w:rPr>
          </w:rPrChange>
        </w:rPr>
        <w:fldChar w:fldCharType="separate"/>
      </w:r>
      <w:r w:rsidR="00770B4F" w:rsidRPr="001923EC">
        <w:rPr>
          <w:noProof w:val="0"/>
          <w:lang w:val="en-US"/>
        </w:rPr>
        <w:t>Requirements</w:t>
      </w:r>
      <w:r w:rsidRPr="001923EC">
        <w:rPr>
          <w:noProof w:val="0"/>
          <w:lang w:val="en-US"/>
        </w:rPr>
        <w:fldChar w:fldCharType="end"/>
      </w:r>
      <w:r w:rsidRPr="001923EC">
        <w:rPr>
          <w:noProof w:val="0"/>
          <w:lang w:val="en-US"/>
        </w:rPr>
        <w:t xml:space="preserve">. The questionnaire has a many to one relationship with the user </w:t>
      </w:r>
      <w:r w:rsidRPr="001923EC">
        <w:rPr>
          <w:noProof w:val="0"/>
          <w:lang w:val="en-US"/>
        </w:rPr>
        <w:lastRenderedPageBreak/>
        <w:t>table, this relationship represents the creator of the questionnaire which can create multiple quest</w:t>
      </w:r>
      <w:r w:rsidRPr="00B57309">
        <w:rPr>
          <w:noProof w:val="0"/>
          <w:lang w:val="en-US"/>
        </w:rPr>
        <w:t>ionnaires. This is a weak enti</w:t>
      </w:r>
      <w:r w:rsidRPr="003D6BE6">
        <w:rPr>
          <w:noProof w:val="0"/>
          <w:lang w:val="en-US"/>
        </w:rPr>
        <w:t>ty of user, i.e., does not exist if there is no user.</w:t>
      </w:r>
    </w:p>
    <w:p w14:paraId="7749F504" w14:textId="77777777" w:rsidR="00B94519" w:rsidRPr="001923EC" w:rsidRDefault="00B94519" w:rsidP="00B94519">
      <w:pPr>
        <w:rPr>
          <w:noProof w:val="0"/>
          <w:lang w:val="en-US"/>
          <w:rPrChange w:id="1919" w:author="André Oliveira" w:date="2020-09-03T20:38:00Z">
            <w:rPr>
              <w:noProof w:val="0"/>
              <w:lang w:val="en-US"/>
            </w:rPr>
          </w:rPrChange>
        </w:rPr>
      </w:pPr>
      <w:r w:rsidRPr="001923EC">
        <w:rPr>
          <w:noProof w:val="0"/>
          <w:lang w:val="en-US"/>
          <w:rPrChange w:id="1920" w:author="André Oliveira" w:date="2020-09-03T20:38:00Z">
            <w:rPr>
              <w:noProof w:val="0"/>
              <w:lang w:val="en-US"/>
            </w:rPr>
          </w:rPrChange>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1923EC" w:rsidRDefault="00B94519" w:rsidP="00B94519">
      <w:pPr>
        <w:rPr>
          <w:noProof w:val="0"/>
          <w:lang w:val="en-US"/>
          <w:rPrChange w:id="1921" w:author="André Oliveira" w:date="2020-09-03T20:38:00Z">
            <w:rPr>
              <w:noProof w:val="0"/>
              <w:lang w:val="en-US"/>
            </w:rPr>
          </w:rPrChange>
        </w:rPr>
      </w:pPr>
      <w:r w:rsidRPr="001923EC">
        <w:rPr>
          <w:noProof w:val="0"/>
          <w:lang w:val="en-US"/>
          <w:rPrChange w:id="1922" w:author="André Oliveira" w:date="2020-09-03T20:38:00Z">
            <w:rPr>
              <w:noProof w:val="0"/>
              <w:lang w:val="en-US"/>
            </w:rPr>
          </w:rPrChange>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7EE7B192" w14:textId="13D604D6" w:rsidR="00B94519" w:rsidRPr="00B57309" w:rsidRDefault="00B94519" w:rsidP="00B94519">
      <w:pPr>
        <w:rPr>
          <w:noProof w:val="0"/>
          <w:lang w:val="en-US"/>
        </w:rPr>
      </w:pPr>
      <w:r w:rsidRPr="001923EC">
        <w:rPr>
          <w:noProof w:val="0"/>
          <w:lang w:val="en-US"/>
          <w:rPrChange w:id="1923" w:author="André Oliveira" w:date="2020-09-03T20:38:00Z">
            <w:rPr>
              <w:noProof w:val="0"/>
              <w:lang w:val="en-US"/>
            </w:rPr>
          </w:rPrChange>
        </w:rPr>
        <w:t xml:space="preserve">Tag - This entity supports the tag search functionality identified on the requirements section </w:t>
      </w:r>
      <w:r w:rsidRPr="001923EC">
        <w:rPr>
          <w:noProof w:val="0"/>
          <w:lang w:val="en-US"/>
        </w:rPr>
        <w:fldChar w:fldCharType="begin"/>
      </w:r>
      <w:r w:rsidRPr="001923EC">
        <w:rPr>
          <w:noProof w:val="0"/>
          <w:lang w:val="en-US"/>
          <w:rPrChange w:id="1924" w:author="André Oliveira" w:date="2020-09-03T20:38:00Z">
            <w:rPr>
              <w:noProof w:val="0"/>
              <w:lang w:val="en-US"/>
            </w:rPr>
          </w:rPrChange>
        </w:rPr>
        <w:instrText xml:space="preserve"> REF _Ref39266674 \h </w:instrText>
      </w:r>
      <w:r w:rsidRPr="001923EC">
        <w:rPr>
          <w:noProof w:val="0"/>
          <w:lang w:val="en-US"/>
          <w:rPrChange w:id="1925" w:author="André Oliveira" w:date="2020-09-03T20:38:00Z">
            <w:rPr>
              <w:noProof w:val="0"/>
              <w:lang w:val="en-US"/>
            </w:rPr>
          </w:rPrChange>
        </w:rPr>
      </w:r>
      <w:r w:rsidRPr="001923EC">
        <w:rPr>
          <w:noProof w:val="0"/>
          <w:lang w:val="en-US"/>
          <w:rPrChange w:id="1926" w:author="André Oliveira" w:date="2020-09-03T20:38:00Z">
            <w:rPr>
              <w:noProof w:val="0"/>
              <w:lang w:val="en-US"/>
            </w:rPr>
          </w:rPrChange>
        </w:rPr>
        <w:fldChar w:fldCharType="separate"/>
      </w:r>
      <w:r w:rsidR="00770B4F" w:rsidRPr="001923EC">
        <w:rPr>
          <w:noProof w:val="0"/>
          <w:lang w:val="en-US"/>
        </w:rPr>
        <w:t>Requirements</w:t>
      </w:r>
      <w:r w:rsidRPr="001923EC">
        <w:rPr>
          <w:noProof w:val="0"/>
          <w:lang w:val="en-US"/>
        </w:rPr>
        <w:fldChar w:fldCharType="end"/>
      </w:r>
      <w:r w:rsidRPr="001923EC">
        <w:rPr>
          <w:noProof w:val="0"/>
          <w:lang w:val="en-US"/>
        </w:rPr>
        <w:t xml:space="preserve">. There is a one to many relationship with the challenges since a challenge can have multiple tags. </w:t>
      </w:r>
    </w:p>
    <w:p w14:paraId="39BA4BBA" w14:textId="19941C43" w:rsidR="00B94519" w:rsidRPr="001923EC" w:rsidRDefault="00B94519" w:rsidP="00B94519">
      <w:pPr>
        <w:rPr>
          <w:noProof w:val="0"/>
          <w:lang w:val="en-US"/>
          <w:rPrChange w:id="1927" w:author="André Oliveira" w:date="2020-09-03T20:38:00Z">
            <w:rPr>
              <w:noProof w:val="0"/>
              <w:lang w:val="en-US"/>
            </w:rPr>
          </w:rPrChange>
        </w:rPr>
      </w:pPr>
      <w:r w:rsidRPr="003D6BE6">
        <w:rPr>
          <w:noProof w:val="0"/>
          <w:lang w:val="en-US"/>
        </w:rPr>
        <w:t>One special connection is also worthy of note, t</w:t>
      </w:r>
      <w:r w:rsidRPr="001923EC">
        <w:rPr>
          <w:noProof w:val="0"/>
          <w:lang w:val="en-US"/>
          <w:rPrChange w:id="1928" w:author="André Oliveira" w:date="2020-09-03T20:38:00Z">
            <w:rPr>
              <w:noProof w:val="0"/>
              <w:lang w:val="en-US"/>
            </w:rPr>
          </w:rPrChange>
        </w:rPr>
        <w: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1923EC" w:rsidRDefault="00567E9A" w:rsidP="00567E9A">
      <w:pPr>
        <w:rPr>
          <w:noProof w:val="0"/>
          <w:lang w:val="en-US"/>
          <w:rPrChange w:id="1929" w:author="André Oliveira" w:date="2020-09-03T20:38:00Z">
            <w:rPr>
              <w:noProof w:val="0"/>
              <w:lang w:val="en-US"/>
            </w:rPr>
          </w:rPrChange>
        </w:rPr>
      </w:pPr>
    </w:p>
    <w:p w14:paraId="64AEB5DC" w14:textId="7B6574D2" w:rsidR="004A2391" w:rsidRPr="001923EC" w:rsidRDefault="004A2391" w:rsidP="006969E7">
      <w:pPr>
        <w:pStyle w:val="Ttulo2"/>
        <w:rPr>
          <w:noProof w:val="0"/>
          <w:color w:val="auto"/>
          <w:sz w:val="28"/>
          <w:szCs w:val="28"/>
          <w:lang w:val="en-US"/>
          <w:rPrChange w:id="1930" w:author="André Oliveira" w:date="2020-09-03T20:38:00Z">
            <w:rPr>
              <w:noProof w:val="0"/>
              <w:color w:val="auto"/>
              <w:sz w:val="28"/>
              <w:szCs w:val="28"/>
              <w:lang w:val="en-US"/>
            </w:rPr>
          </w:rPrChange>
        </w:rPr>
      </w:pPr>
      <w:bookmarkStart w:id="1931" w:name="_Toc43055765"/>
      <w:r w:rsidRPr="001923EC">
        <w:rPr>
          <w:noProof w:val="0"/>
          <w:color w:val="auto"/>
          <w:sz w:val="28"/>
          <w:szCs w:val="28"/>
          <w:lang w:val="en-US"/>
          <w:rPrChange w:id="1932" w:author="André Oliveira" w:date="2020-09-03T20:38:00Z">
            <w:rPr>
              <w:noProof w:val="0"/>
              <w:color w:val="auto"/>
              <w:sz w:val="28"/>
              <w:szCs w:val="28"/>
              <w:lang w:val="en-US"/>
            </w:rPr>
          </w:rPrChange>
        </w:rPr>
        <w:t>5.</w:t>
      </w:r>
      <w:r w:rsidR="006969E7" w:rsidRPr="001923EC">
        <w:rPr>
          <w:noProof w:val="0"/>
          <w:color w:val="auto"/>
          <w:sz w:val="28"/>
          <w:szCs w:val="28"/>
          <w:lang w:val="en-US"/>
          <w:rPrChange w:id="1933" w:author="André Oliveira" w:date="2020-09-03T20:38:00Z">
            <w:rPr>
              <w:noProof w:val="0"/>
              <w:color w:val="auto"/>
              <w:sz w:val="28"/>
              <w:szCs w:val="28"/>
              <w:lang w:val="en-US"/>
            </w:rPr>
          </w:rPrChange>
        </w:rPr>
        <w:t>3</w:t>
      </w:r>
      <w:r w:rsidRPr="001923EC">
        <w:rPr>
          <w:noProof w:val="0"/>
          <w:color w:val="auto"/>
          <w:sz w:val="28"/>
          <w:szCs w:val="28"/>
          <w:lang w:val="en-US"/>
          <w:rPrChange w:id="1934" w:author="André Oliveira" w:date="2020-09-03T20:38:00Z">
            <w:rPr>
              <w:noProof w:val="0"/>
              <w:color w:val="auto"/>
              <w:sz w:val="28"/>
              <w:szCs w:val="28"/>
              <w:lang w:val="en-US"/>
            </w:rPr>
          </w:rPrChange>
        </w:rPr>
        <w:t>. Execution Environments</w:t>
      </w:r>
      <w:bookmarkEnd w:id="1931"/>
    </w:p>
    <w:p w14:paraId="5E11EBD8" w14:textId="182CA7B4" w:rsidR="005716B8" w:rsidRPr="001923EC" w:rsidRDefault="005716B8" w:rsidP="005716B8">
      <w:pPr>
        <w:rPr>
          <w:noProof w:val="0"/>
          <w:lang w:val="en-US"/>
          <w:rPrChange w:id="1935" w:author="André Oliveira" w:date="2020-09-03T20:38:00Z">
            <w:rPr>
              <w:noProof w:val="0"/>
              <w:lang w:val="en-US"/>
            </w:rPr>
          </w:rPrChange>
        </w:rPr>
      </w:pPr>
      <w:r w:rsidRPr="001923EC">
        <w:rPr>
          <w:noProof w:val="0"/>
          <w:lang w:val="en-US"/>
          <w:rPrChange w:id="1936" w:author="André Oliveira" w:date="2020-09-03T20:38:00Z">
            <w:rPr>
              <w:noProof w:val="0"/>
              <w:lang w:val="en-US"/>
            </w:rPr>
          </w:rPrChange>
        </w:rPr>
        <w:t xml:space="preserve">This module contains multiple containers, these containers are grouped in container execution managers and have grouped containers by runtime, i.e. there will be </w:t>
      </w:r>
      <w:r w:rsidR="0000657F" w:rsidRPr="001923EC">
        <w:rPr>
          <w:noProof w:val="0"/>
          <w:lang w:val="en-US"/>
          <w:rPrChange w:id="1937" w:author="André Oliveira" w:date="2020-09-03T20:38:00Z">
            <w:rPr>
              <w:noProof w:val="0"/>
              <w:lang w:val="en-US"/>
            </w:rPr>
          </w:rPrChange>
        </w:rPr>
        <w:t>a</w:t>
      </w:r>
      <w:r w:rsidRPr="001923EC">
        <w:rPr>
          <w:noProof w:val="0"/>
          <w:lang w:val="en-US"/>
          <w:rPrChange w:id="1938" w:author="André Oliveira" w:date="2020-09-03T20:38:00Z">
            <w:rPr>
              <w:noProof w:val="0"/>
              <w:lang w:val="en-US"/>
            </w:rPr>
          </w:rPrChange>
        </w:rPr>
        <w:t xml:space="preserve"> container execution manager for </w:t>
      </w:r>
      <w:r w:rsidR="00567E9A" w:rsidRPr="001923EC">
        <w:rPr>
          <w:noProof w:val="0"/>
          <w:lang w:val="en-US"/>
          <w:rPrChange w:id="1939" w:author="André Oliveira" w:date="2020-09-03T20:38:00Z">
            <w:rPr>
              <w:noProof w:val="0"/>
              <w:lang w:val="en-US"/>
            </w:rPr>
          </w:rPrChange>
        </w:rPr>
        <w:t>each type of runtime environment.</w:t>
      </w:r>
      <w:r w:rsidRPr="001923EC">
        <w:rPr>
          <w:noProof w:val="0"/>
          <w:lang w:val="en-US"/>
          <w:rPrChange w:id="1940" w:author="André Oliveira" w:date="2020-09-03T20:38:00Z">
            <w:rPr>
              <w:noProof w:val="0"/>
              <w:lang w:val="en-US"/>
            </w:rPr>
          </w:rPrChange>
        </w:rPr>
        <w:t xml:space="preserve"> The </w:t>
      </w:r>
      <w:r w:rsidR="0000657F" w:rsidRPr="001923EC">
        <w:rPr>
          <w:noProof w:val="0"/>
          <w:lang w:val="en-US"/>
          <w:rPrChange w:id="1941" w:author="André Oliveira" w:date="2020-09-03T20:38:00Z">
            <w:rPr>
              <w:noProof w:val="0"/>
              <w:lang w:val="en-US"/>
            </w:rPr>
          </w:rPrChange>
        </w:rPr>
        <w:t>scalability</w:t>
      </w:r>
      <w:r w:rsidRPr="001923EC">
        <w:rPr>
          <w:noProof w:val="0"/>
          <w:lang w:val="en-US"/>
          <w:rPrChange w:id="1942" w:author="André Oliveira" w:date="2020-09-03T20:38:00Z">
            <w:rPr>
              <w:noProof w:val="0"/>
              <w:lang w:val="en-US"/>
            </w:rPr>
          </w:rPrChange>
        </w:rPr>
        <w:t xml:space="preserve"> of this module is provided with the execution manager, providing more containers to the manager will </w:t>
      </w:r>
      <w:r w:rsidR="0000657F" w:rsidRPr="001923EC">
        <w:rPr>
          <w:noProof w:val="0"/>
          <w:lang w:val="en-US"/>
          <w:rPrChange w:id="1943" w:author="André Oliveira" w:date="2020-09-03T20:38:00Z">
            <w:rPr>
              <w:noProof w:val="0"/>
              <w:lang w:val="en-US"/>
            </w:rPr>
          </w:rPrChange>
        </w:rPr>
        <w:t>increase</w:t>
      </w:r>
      <w:r w:rsidRPr="001923EC">
        <w:rPr>
          <w:noProof w:val="0"/>
          <w:lang w:val="en-US"/>
          <w:rPrChange w:id="1944" w:author="André Oliveira" w:date="2020-09-03T20:38:00Z">
            <w:rPr>
              <w:noProof w:val="0"/>
              <w:lang w:val="en-US"/>
            </w:rPr>
          </w:rPrChange>
        </w:rPr>
        <w:t xml:space="preserve"> capacity.</w:t>
      </w:r>
    </w:p>
    <w:p w14:paraId="3A508D8C" w14:textId="3EA66935" w:rsidR="00567E9A" w:rsidRPr="001923EC" w:rsidRDefault="00567E9A">
      <w:pPr>
        <w:rPr>
          <w:noProof w:val="0"/>
          <w:lang w:val="en-US"/>
          <w:rPrChange w:id="1945" w:author="André Oliveira" w:date="2020-09-03T20:38:00Z">
            <w:rPr>
              <w:noProof w:val="0"/>
              <w:lang w:val="en-US"/>
            </w:rPr>
          </w:rPrChange>
        </w:rPr>
      </w:pPr>
      <w:r w:rsidRPr="001923EC">
        <w:rPr>
          <w:noProof w:val="0"/>
          <w:lang w:val="en-US"/>
          <w:rPrChange w:id="1946" w:author="André Oliveira" w:date="2020-09-03T20:38:00Z">
            <w:rPr>
              <w:noProof w:val="0"/>
              <w:lang w:val="en-US"/>
            </w:rPr>
          </w:rPrChange>
        </w:rPr>
        <w:t>The goal of this module is to make it possible to execute external code send by this module’s clients while supporting multiple runtime environments.</w:t>
      </w:r>
    </w:p>
    <w:p w14:paraId="3F530DD9" w14:textId="1A2242A3" w:rsidR="00567E9A" w:rsidRPr="001923EC" w:rsidRDefault="00567E9A" w:rsidP="00567E9A">
      <w:pPr>
        <w:rPr>
          <w:noProof w:val="0"/>
          <w:lang w:val="en-US"/>
          <w:rPrChange w:id="1947" w:author="André Oliveira" w:date="2020-09-03T20:38:00Z">
            <w:rPr>
              <w:noProof w:val="0"/>
              <w:lang w:val="en-US"/>
            </w:rPr>
          </w:rPrChange>
        </w:rPr>
      </w:pPr>
      <w:r w:rsidRPr="001923EC">
        <w:rPr>
          <w:noProof w:val="0"/>
          <w:lang w:val="en-US"/>
          <w:rPrChange w:id="1948" w:author="André Oliveira" w:date="2020-09-03T20:38:00Z">
            <w:rPr>
              <w:noProof w:val="0"/>
              <w:lang w:val="en-US"/>
            </w:rPr>
          </w:rPrChange>
        </w:rPr>
        <w:t>As can be seen</w:t>
      </w:r>
      <w:r w:rsidR="005716B8" w:rsidRPr="001923EC">
        <w:rPr>
          <w:noProof w:val="0"/>
          <w:lang w:val="en-US"/>
          <w:rPrChange w:id="1949" w:author="André Oliveira" w:date="2020-09-03T20:38:00Z">
            <w:rPr>
              <w:noProof w:val="0"/>
              <w:lang w:val="en-US"/>
            </w:rPr>
          </w:rPrChange>
        </w:rPr>
        <w:t xml:space="preserve"> </w:t>
      </w:r>
      <w:r w:rsidR="002F31E0" w:rsidRPr="001923EC">
        <w:rPr>
          <w:noProof w:val="0"/>
          <w:lang w:val="en-US"/>
          <w:rPrChange w:id="1950" w:author="André Oliveira" w:date="2020-09-03T20:38:00Z">
            <w:rPr>
              <w:noProof w:val="0"/>
              <w:lang w:val="en-US"/>
            </w:rPr>
          </w:rPrChange>
        </w:rPr>
        <w:t xml:space="preserve">on </w:t>
      </w:r>
      <w:r w:rsidR="002F31E0" w:rsidRPr="001923EC">
        <w:rPr>
          <w:noProof w:val="0"/>
          <w:lang w:val="en-US"/>
        </w:rPr>
        <w:fldChar w:fldCharType="begin"/>
      </w:r>
      <w:r w:rsidR="002F31E0" w:rsidRPr="001923EC">
        <w:rPr>
          <w:noProof w:val="0"/>
          <w:lang w:val="en-US"/>
          <w:rPrChange w:id="1951" w:author="André Oliveira" w:date="2020-09-03T20:38:00Z">
            <w:rPr>
              <w:noProof w:val="0"/>
              <w:lang w:val="en-US"/>
            </w:rPr>
          </w:rPrChange>
        </w:rPr>
        <w:instrText xml:space="preserve"> REF _Ref39267114 \h </w:instrText>
      </w:r>
      <w:r w:rsidR="002F31E0" w:rsidRPr="001923EC">
        <w:rPr>
          <w:noProof w:val="0"/>
          <w:lang w:val="en-US"/>
          <w:rPrChange w:id="1952" w:author="André Oliveira" w:date="2020-09-03T20:38:00Z">
            <w:rPr>
              <w:noProof w:val="0"/>
              <w:lang w:val="en-US"/>
            </w:rPr>
          </w:rPrChange>
        </w:rPr>
      </w:r>
      <w:r w:rsidR="002F31E0" w:rsidRPr="001923EC">
        <w:rPr>
          <w:noProof w:val="0"/>
          <w:lang w:val="en-US"/>
          <w:rPrChange w:id="1953" w:author="André Oliveira" w:date="2020-09-03T20:38:00Z">
            <w:rPr>
              <w:noProof w:val="0"/>
              <w:lang w:val="en-US"/>
            </w:rPr>
          </w:rPrChange>
        </w:rPr>
        <w:fldChar w:fldCharType="separate"/>
      </w:r>
      <w:r w:rsidR="00770B4F" w:rsidRPr="001923EC">
        <w:rPr>
          <w:noProof w:val="0"/>
          <w:lang w:val="en-US"/>
        </w:rPr>
        <w:t>Figure 10</w:t>
      </w:r>
      <w:r w:rsidR="002F31E0" w:rsidRPr="001923EC">
        <w:rPr>
          <w:noProof w:val="0"/>
          <w:lang w:val="en-US"/>
        </w:rPr>
        <w:fldChar w:fldCharType="end"/>
      </w:r>
      <w:r w:rsidRPr="001923EC">
        <w:rPr>
          <w:noProof w:val="0"/>
          <w:lang w:val="en-US"/>
        </w:rPr>
        <w:t xml:space="preserve">, this was achieved by having multiple applications running in separate </w:t>
      </w:r>
      <w:r w:rsidRPr="00B57309">
        <w:rPr>
          <w:noProof w:val="0"/>
          <w:lang w:val="en-US"/>
        </w:rPr>
        <w:t>containers, each container supporting a single runtime.</w:t>
      </w:r>
      <w:r w:rsidRPr="003D6BE6">
        <w:rPr>
          <w:noProof w:val="0"/>
          <w:lang w:val="en-US"/>
        </w:rPr>
        <w:t xml:space="preserve"> Each application is listening to HTTP requests to execute the code, and when it receives a request </w:t>
      </w:r>
      <w:r w:rsidR="00BE6232" w:rsidRPr="001923EC">
        <w:rPr>
          <w:noProof w:val="0"/>
          <w:lang w:val="en-US"/>
          <w:rPrChange w:id="1954" w:author="André Oliveira" w:date="2020-09-03T20:38:00Z">
            <w:rPr>
              <w:noProof w:val="0"/>
              <w:lang w:val="en-US"/>
            </w:rPr>
          </w:rPrChange>
        </w:rPr>
        <w:t>it</w:t>
      </w:r>
      <w:r w:rsidRPr="001923EC">
        <w:rPr>
          <w:noProof w:val="0"/>
          <w:lang w:val="en-US"/>
          <w:rPrChange w:id="1955" w:author="André Oliveira" w:date="2020-09-03T20:38:00Z">
            <w:rPr>
              <w:noProof w:val="0"/>
              <w:lang w:val="en-US"/>
            </w:rPr>
          </w:rPrChange>
        </w:rPr>
        <w:t xml:space="preserve"> compiles the code (if necessary), executes the code and returns the result of the execution.</w:t>
      </w:r>
    </w:p>
    <w:p w14:paraId="70471D70" w14:textId="19082BAB" w:rsidR="00567E9A" w:rsidRPr="001923EC" w:rsidRDefault="00567E9A" w:rsidP="00567E9A">
      <w:pPr>
        <w:rPr>
          <w:noProof w:val="0"/>
          <w:lang w:val="en-US"/>
          <w:rPrChange w:id="1956" w:author="André Oliveira" w:date="2020-09-03T20:38:00Z">
            <w:rPr>
              <w:noProof w:val="0"/>
              <w:lang w:val="en-US"/>
            </w:rPr>
          </w:rPrChange>
        </w:rPr>
      </w:pPr>
      <w:r w:rsidRPr="001923EC">
        <w:rPr>
          <w:noProof w:val="0"/>
          <w:lang w:val="en-US"/>
          <w:rPrChange w:id="1957" w:author="André Oliveira" w:date="2020-09-03T20:38:00Z">
            <w:rPr>
              <w:noProof w:val="0"/>
              <w:lang w:val="en-US"/>
            </w:rPr>
          </w:rPrChange>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sidRPr="001923EC">
        <w:rPr>
          <w:noProof w:val="0"/>
          <w:lang w:val="en-US"/>
          <w:rPrChange w:id="1958" w:author="André Oliveira" w:date="2020-09-03T20:38:00Z">
            <w:rPr>
              <w:noProof w:val="0"/>
              <w:lang w:val="en-US"/>
            </w:rPr>
          </w:rPrChange>
        </w:rPr>
        <w:lastRenderedPageBreak/>
        <w:t>modularity of the solution. If the need arises to change a specific runtime environment or even add more it would be a seamless change.</w:t>
      </w:r>
    </w:p>
    <w:p w14:paraId="3A5BAD19" w14:textId="3D9F12E8" w:rsidR="00567E9A" w:rsidRPr="001923EC" w:rsidRDefault="002F31E0" w:rsidP="000F415E">
      <w:pPr>
        <w:jc w:val="center"/>
        <w:rPr>
          <w:noProof w:val="0"/>
          <w:lang w:val="en-US"/>
        </w:rPr>
      </w:pPr>
      <w:r w:rsidRPr="001923EC">
        <w:rPr>
          <w:lang w:val="en-US"/>
        </w:rPr>
        <w:drawing>
          <wp:inline distT="0" distB="0" distL="0" distR="0" wp14:anchorId="2236E0CD" wp14:editId="2FE7764E">
            <wp:extent cx="3743245"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tretch>
                      <a:fillRect/>
                    </a:stretch>
                  </pic:blipFill>
                  <pic:spPr bwMode="auto">
                    <a:xfrm>
                      <a:off x="0" y="0"/>
                      <a:ext cx="3743245"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7F554B65" w:rsidR="00567E9A" w:rsidRPr="001923EC" w:rsidRDefault="00567E9A" w:rsidP="00567E9A">
      <w:pPr>
        <w:pStyle w:val="Legenda"/>
        <w:rPr>
          <w:noProof w:val="0"/>
          <w:lang w:val="en-US"/>
        </w:rPr>
      </w:pPr>
      <w:bookmarkStart w:id="1959" w:name="_Ref39267114"/>
      <w:bookmarkStart w:id="1960" w:name="_Toc43055730"/>
      <w:r w:rsidRPr="001923EC">
        <w:rPr>
          <w:noProof w:val="0"/>
          <w:lang w:val="en-US"/>
        </w:rPr>
        <w:t xml:space="preserve">Figure </w:t>
      </w:r>
      <w:r w:rsidRPr="001923EC">
        <w:rPr>
          <w:noProof w:val="0"/>
          <w:lang w:val="en-US"/>
        </w:rPr>
        <w:fldChar w:fldCharType="begin"/>
      </w:r>
      <w:r w:rsidRPr="001923EC">
        <w:rPr>
          <w:noProof w:val="0"/>
          <w:lang w:val="en-US"/>
          <w:rPrChange w:id="1961" w:author="André Oliveira" w:date="2020-09-03T20:38:00Z">
            <w:rPr>
              <w:noProof w:val="0"/>
              <w:lang w:val="en-US"/>
            </w:rPr>
          </w:rPrChange>
        </w:rPr>
        <w:instrText xml:space="preserve"> SEQ Figure \* ARABIC </w:instrText>
      </w:r>
      <w:r w:rsidRPr="001923EC">
        <w:rPr>
          <w:noProof w:val="0"/>
          <w:lang w:val="en-US"/>
          <w:rPrChange w:id="1962" w:author="André Oliveira" w:date="2020-09-03T20:38:00Z">
            <w:rPr>
              <w:noProof w:val="0"/>
              <w:lang w:val="en-US"/>
            </w:rPr>
          </w:rPrChange>
        </w:rPr>
        <w:fldChar w:fldCharType="separate"/>
      </w:r>
      <w:ins w:id="1963" w:author="André Oliveira" w:date="2020-09-03T20:35:00Z">
        <w:r w:rsidR="001923EC" w:rsidRPr="001923EC">
          <w:rPr>
            <w:lang w:val="en-US"/>
          </w:rPr>
          <w:t>9</w:t>
        </w:r>
      </w:ins>
      <w:del w:id="1964" w:author="André Oliveira" w:date="2020-09-03T20:30:00Z">
        <w:r w:rsidR="005E21C5" w:rsidRPr="001923EC" w:rsidDel="00DE6FAD">
          <w:rPr>
            <w:lang w:val="en-US"/>
            <w:rPrChange w:id="1965" w:author="André Oliveira" w:date="2020-09-03T20:38:00Z">
              <w:rPr>
                <w:lang w:val="en-US"/>
              </w:rPr>
            </w:rPrChange>
          </w:rPr>
          <w:delText>10</w:delText>
        </w:r>
      </w:del>
      <w:r w:rsidRPr="001923EC">
        <w:rPr>
          <w:noProof w:val="0"/>
          <w:lang w:val="en-US"/>
        </w:rPr>
        <w:fldChar w:fldCharType="end"/>
      </w:r>
      <w:bookmarkEnd w:id="1959"/>
      <w:r w:rsidRPr="001923EC">
        <w:rPr>
          <w:noProof w:val="0"/>
          <w:lang w:val="en-US"/>
        </w:rPr>
        <w:t xml:space="preserve"> – Detailed view of ExecutionEnvironments Module</w:t>
      </w:r>
      <w:bookmarkEnd w:id="1960"/>
    </w:p>
    <w:p w14:paraId="5568FE31" w14:textId="77777777" w:rsidR="0034073C" w:rsidRPr="00B57309" w:rsidRDefault="0034073C" w:rsidP="00567E9A">
      <w:pPr>
        <w:rPr>
          <w:noProof w:val="0"/>
          <w:lang w:val="en-US"/>
        </w:rPr>
      </w:pPr>
    </w:p>
    <w:p w14:paraId="2AA1F894" w14:textId="50C94BAD" w:rsidR="00567E9A" w:rsidRPr="001923EC" w:rsidRDefault="00567E9A" w:rsidP="00567E9A">
      <w:pPr>
        <w:rPr>
          <w:noProof w:val="0"/>
          <w:lang w:val="en-US"/>
          <w:rPrChange w:id="1966" w:author="André Oliveira" w:date="2020-09-03T20:38:00Z">
            <w:rPr>
              <w:noProof w:val="0"/>
              <w:lang w:val="en-US"/>
            </w:rPr>
          </w:rPrChange>
        </w:rPr>
      </w:pPr>
      <w:r w:rsidRPr="003D6BE6">
        <w:rPr>
          <w:noProof w:val="0"/>
          <w:lang w:val="en-US"/>
        </w:rPr>
        <w:t xml:space="preserve">Docker will be used to build and run containers </w:t>
      </w:r>
      <w:r w:rsidRPr="001923EC">
        <w:rPr>
          <w:noProof w:val="0"/>
          <w:lang w:val="en-US"/>
          <w:rPrChange w:id="1967" w:author="André Oliveira" w:date="2020-09-03T20:38:00Z">
            <w:rPr>
              <w:noProof w:val="0"/>
              <w:lang w:val="en-US"/>
            </w:rPr>
          </w:rPrChange>
        </w:rPr>
        <w:t xml:space="preserve">for each execution environment application and 5 runtime environments will be supported: Java, Kotlin, JavaScript, C#, Python. </w:t>
      </w:r>
    </w:p>
    <w:p w14:paraId="7974CE03" w14:textId="77777777" w:rsidR="00796A75" w:rsidRPr="001923EC" w:rsidRDefault="00796A75">
      <w:pPr>
        <w:spacing w:after="200"/>
        <w:jc w:val="left"/>
        <w:rPr>
          <w:noProof w:val="0"/>
          <w:lang w:val="en-US"/>
          <w:rPrChange w:id="1968" w:author="André Oliveira" w:date="2020-09-03T20:38:00Z">
            <w:rPr>
              <w:noProof w:val="0"/>
              <w:lang w:val="en-US"/>
            </w:rPr>
          </w:rPrChange>
        </w:rPr>
      </w:pPr>
      <w:r w:rsidRPr="001923EC">
        <w:rPr>
          <w:noProof w:val="0"/>
          <w:lang w:val="en-US"/>
          <w:rPrChange w:id="1969" w:author="André Oliveira" w:date="2020-09-03T20:38:00Z">
            <w:rPr>
              <w:noProof w:val="0"/>
              <w:lang w:val="en-US"/>
            </w:rPr>
          </w:rPrChange>
        </w:rPr>
        <w:br w:type="page"/>
      </w:r>
    </w:p>
    <w:p w14:paraId="44BE86FA" w14:textId="39AE57F3" w:rsidR="00732A68" w:rsidRPr="001923EC" w:rsidRDefault="00732A68" w:rsidP="00406025">
      <w:pPr>
        <w:pStyle w:val="Ttulo1"/>
        <w:rPr>
          <w:rPrChange w:id="1970" w:author="André Oliveira" w:date="2020-09-03T20:38:00Z">
            <w:rPr/>
          </w:rPrChange>
        </w:rPr>
      </w:pPr>
      <w:bookmarkStart w:id="1971" w:name="_Toc43055766"/>
      <w:r w:rsidRPr="001923EC">
        <w:rPr>
          <w:rPrChange w:id="1972" w:author="André Oliveira" w:date="2020-09-03T20:38:00Z">
            <w:rPr/>
          </w:rPrChange>
        </w:rPr>
        <w:lastRenderedPageBreak/>
        <w:t>Implementation Details</w:t>
      </w:r>
      <w:bookmarkEnd w:id="1971"/>
    </w:p>
    <w:p w14:paraId="7070CD6E" w14:textId="1D1EA272" w:rsidR="00A35251" w:rsidRPr="001923EC" w:rsidRDefault="00A35251" w:rsidP="00A35251">
      <w:pPr>
        <w:rPr>
          <w:lang w:val="en-US"/>
        </w:rPr>
      </w:pPr>
      <w:r w:rsidRPr="001923EC">
        <w:rPr>
          <w:lang w:val="en-US"/>
          <w:rPrChange w:id="1973" w:author="André Oliveira" w:date="2020-09-03T20:38:00Z">
            <w:rPr>
              <w:lang w:val="en-US"/>
            </w:rPr>
          </w:rPrChange>
        </w:rPr>
        <w:t xml:space="preserve">This chapter </w:t>
      </w:r>
      <w:r w:rsidR="00E87EC9" w:rsidRPr="001923EC">
        <w:rPr>
          <w:lang w:val="en-US"/>
          <w:rPrChange w:id="1974" w:author="André Oliveira" w:date="2020-09-03T20:38:00Z">
            <w:rPr>
              <w:lang w:val="en-US"/>
            </w:rPr>
          </w:rPrChange>
        </w:rPr>
        <w:t xml:space="preserve">describes </w:t>
      </w:r>
      <w:r w:rsidRPr="001923EC">
        <w:rPr>
          <w:lang w:val="en-US"/>
          <w:rPrChange w:id="1975" w:author="André Oliveira" w:date="2020-09-03T20:38:00Z">
            <w:rPr>
              <w:lang w:val="en-US"/>
            </w:rPr>
          </w:rPrChange>
        </w:rPr>
        <w:t xml:space="preserve">some relevant implementation details regarding the modules described in chapter </w:t>
      </w:r>
      <w:r w:rsidRPr="001923EC">
        <w:rPr>
          <w:lang w:val="en-US"/>
        </w:rPr>
        <w:fldChar w:fldCharType="begin"/>
      </w:r>
      <w:r w:rsidRPr="001923EC">
        <w:rPr>
          <w:lang w:val="en-US"/>
          <w:rPrChange w:id="1976" w:author="André Oliveira" w:date="2020-09-03T20:38:00Z">
            <w:rPr>
              <w:lang w:val="en-US"/>
            </w:rPr>
          </w:rPrChange>
        </w:rPr>
        <w:instrText xml:space="preserve"> REF _Ref43034646 \r \h </w:instrText>
      </w:r>
      <w:r w:rsidRPr="001923EC">
        <w:rPr>
          <w:lang w:val="en-US"/>
          <w:rPrChange w:id="1977" w:author="André Oliveira" w:date="2020-09-03T20:38:00Z">
            <w:rPr>
              <w:lang w:val="en-US"/>
            </w:rPr>
          </w:rPrChange>
        </w:rPr>
      </w:r>
      <w:r w:rsidRPr="001923EC">
        <w:rPr>
          <w:lang w:val="en-US"/>
          <w:rPrChange w:id="1978" w:author="André Oliveira" w:date="2020-09-03T20:38:00Z">
            <w:rPr>
              <w:lang w:val="en-US"/>
            </w:rPr>
          </w:rPrChange>
        </w:rPr>
        <w:fldChar w:fldCharType="separate"/>
      </w:r>
      <w:r w:rsidRPr="001923EC">
        <w:rPr>
          <w:lang w:val="en-US"/>
        </w:rPr>
        <w:t>5</w:t>
      </w:r>
      <w:r w:rsidRPr="001923EC">
        <w:rPr>
          <w:lang w:val="en-US"/>
        </w:rPr>
        <w:fldChar w:fldCharType="end"/>
      </w:r>
      <w:r w:rsidRPr="001923EC">
        <w:rPr>
          <w:lang w:val="en-US"/>
        </w:rPr>
        <w:t>.</w:t>
      </w:r>
    </w:p>
    <w:p w14:paraId="2AEF4569" w14:textId="77777777" w:rsidR="0024124B" w:rsidRPr="00B57309" w:rsidRDefault="0024124B" w:rsidP="00A35251">
      <w:pPr>
        <w:rPr>
          <w:lang w:val="en-US"/>
        </w:rPr>
      </w:pPr>
    </w:p>
    <w:p w14:paraId="7A2AAB9F" w14:textId="32AA76DC" w:rsidR="00C438A2" w:rsidRPr="001923EC" w:rsidRDefault="00C438A2" w:rsidP="00C438A2">
      <w:pPr>
        <w:pStyle w:val="Ttulo2"/>
        <w:rPr>
          <w:noProof w:val="0"/>
          <w:color w:val="auto"/>
          <w:sz w:val="28"/>
          <w:szCs w:val="28"/>
          <w:lang w:val="en-US"/>
          <w:rPrChange w:id="1979" w:author="André Oliveira" w:date="2020-09-03T20:38:00Z">
            <w:rPr>
              <w:noProof w:val="0"/>
              <w:color w:val="auto"/>
              <w:sz w:val="28"/>
              <w:szCs w:val="28"/>
              <w:lang w:val="en-US"/>
            </w:rPr>
          </w:rPrChange>
        </w:rPr>
      </w:pPr>
      <w:bookmarkStart w:id="1980" w:name="_Toc43055767"/>
      <w:r w:rsidRPr="003D6BE6">
        <w:rPr>
          <w:noProof w:val="0"/>
          <w:color w:val="auto"/>
          <w:sz w:val="28"/>
          <w:szCs w:val="28"/>
          <w:lang w:val="en-US"/>
        </w:rPr>
        <w:t>6.</w:t>
      </w:r>
      <w:r w:rsidRPr="001923EC">
        <w:rPr>
          <w:noProof w:val="0"/>
          <w:color w:val="auto"/>
          <w:sz w:val="28"/>
          <w:szCs w:val="28"/>
          <w:lang w:val="en-US"/>
          <w:rPrChange w:id="1981" w:author="André Oliveira" w:date="2020-09-03T20:38:00Z">
            <w:rPr>
              <w:noProof w:val="0"/>
              <w:color w:val="auto"/>
              <w:sz w:val="28"/>
              <w:szCs w:val="28"/>
              <w:lang w:val="en-US"/>
            </w:rPr>
          </w:rPrChange>
        </w:rPr>
        <w:t>1. Services</w:t>
      </w:r>
      <w:bookmarkEnd w:id="1980"/>
    </w:p>
    <w:p w14:paraId="5B4AD875" w14:textId="615EE38F" w:rsidR="00C6628B" w:rsidRPr="001923EC" w:rsidRDefault="00AB16CF" w:rsidP="00C438A2">
      <w:pPr>
        <w:rPr>
          <w:lang w:val="en-US"/>
          <w:rPrChange w:id="1982" w:author="André Oliveira" w:date="2020-09-03T20:38:00Z">
            <w:rPr>
              <w:lang w:val="en-US"/>
            </w:rPr>
          </w:rPrChange>
        </w:rPr>
      </w:pPr>
      <w:r w:rsidRPr="001923EC">
        <w:rPr>
          <w:lang w:val="en-US"/>
          <w:rPrChange w:id="1983" w:author="André Oliveira" w:date="2020-09-03T20:38:00Z">
            <w:rPr>
              <w:lang w:val="en-US"/>
            </w:rPr>
          </w:rPrChange>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5F8C6DE5" w14:textId="615EE38F" w:rsidR="0034073C" w:rsidRPr="001923EC" w:rsidRDefault="0034073C" w:rsidP="00C438A2">
      <w:pPr>
        <w:rPr>
          <w:lang w:val="en-US"/>
          <w:rPrChange w:id="1984" w:author="André Oliveira" w:date="2020-09-03T20:38:00Z">
            <w:rPr>
              <w:lang w:val="en-US"/>
            </w:rPr>
          </w:rPrChange>
        </w:rPr>
      </w:pPr>
    </w:p>
    <w:p w14:paraId="7D6CB77B" w14:textId="14F17FAF" w:rsidR="0034073C" w:rsidRPr="001923EC" w:rsidRDefault="0034073C" w:rsidP="0034073C">
      <w:pPr>
        <w:pStyle w:val="Ttulo3"/>
        <w:rPr>
          <w:noProof w:val="0"/>
          <w:color w:val="auto"/>
          <w:sz w:val="28"/>
          <w:szCs w:val="28"/>
          <w:lang w:val="en-US"/>
          <w:rPrChange w:id="1985" w:author="André Oliveira" w:date="2020-09-03T20:38:00Z">
            <w:rPr>
              <w:noProof w:val="0"/>
              <w:color w:val="auto"/>
              <w:sz w:val="28"/>
              <w:szCs w:val="28"/>
              <w:lang w:val="en-US"/>
            </w:rPr>
          </w:rPrChange>
        </w:rPr>
      </w:pPr>
      <w:bookmarkStart w:id="1986" w:name="_Toc43055768"/>
      <w:r w:rsidRPr="001923EC">
        <w:rPr>
          <w:noProof w:val="0"/>
          <w:color w:val="auto"/>
          <w:sz w:val="28"/>
          <w:szCs w:val="28"/>
          <w:lang w:val="en-US"/>
          <w:rPrChange w:id="1987" w:author="André Oliveira" w:date="2020-09-03T20:38:00Z">
            <w:rPr>
              <w:noProof w:val="0"/>
              <w:color w:val="auto"/>
              <w:sz w:val="28"/>
              <w:szCs w:val="28"/>
              <w:lang w:val="en-US"/>
            </w:rPr>
          </w:rPrChange>
        </w:rPr>
        <w:t>6.1.1 Users</w:t>
      </w:r>
      <w:bookmarkEnd w:id="1986"/>
    </w:p>
    <w:p w14:paraId="3E113C89" w14:textId="39DBB84B" w:rsidR="0034073C" w:rsidRPr="001923EC" w:rsidRDefault="00765B71" w:rsidP="0034073C">
      <w:pPr>
        <w:rPr>
          <w:lang w:val="en-US"/>
        </w:rPr>
      </w:pPr>
      <w:r w:rsidRPr="001923EC">
        <w:rPr>
          <w:noProof w:val="0"/>
          <w:lang w:val="en-US"/>
          <w:rPrChange w:id="1988" w:author="André Oliveira" w:date="2020-09-03T20:38:00Z">
            <w:rPr>
              <w:noProof w:val="0"/>
              <w:lang w:val="en-US"/>
            </w:rPr>
          </w:rPrChange>
        </w:rPr>
        <w:t xml:space="preserve">User service is responsible to interact with user domain models and enforce business logic. Database records are accessed through an implementation of Spring’s interface CrudRepository, that provides several methods to access this information. </w:t>
      </w:r>
      <w:r w:rsidRPr="001923EC">
        <w:rPr>
          <w:lang w:val="en-US"/>
          <w:rPrChange w:id="1989" w:author="André Oliveira" w:date="2020-09-03T20:38:00Z">
            <w:rPr>
              <w:lang w:val="en-US"/>
            </w:rPr>
          </w:rPrChange>
        </w:rPr>
        <w:t>More details for each method and data structures can be found  on this project’s Swagger documentatio</w:t>
      </w:r>
      <w:r w:rsidR="00E655A5" w:rsidRPr="001923EC">
        <w:rPr>
          <w:lang w:val="en-US"/>
          <w:rPrChange w:id="1990" w:author="André Oliveira" w:date="2020-09-03T20:38:00Z">
            <w:rPr>
              <w:lang w:val="en-US"/>
            </w:rPr>
          </w:rPrChange>
        </w:rPr>
        <w:t>n</w:t>
      </w:r>
      <w:r w:rsidRPr="001923EC">
        <w:rPr>
          <w:lang w:val="en-US"/>
          <w:rPrChange w:id="1991" w:author="André Oliveira" w:date="2020-09-03T20:38:00Z">
            <w:rPr>
              <w:lang w:val="en-US"/>
            </w:rPr>
          </w:rPrChange>
        </w:rPr>
        <w:t xml:space="preserve"> </w:t>
      </w:r>
      <w:sdt>
        <w:sdtPr>
          <w:rPr>
            <w:lang w:val="en-US"/>
          </w:rPr>
          <w:id w:val="-1742394786"/>
          <w:citation/>
        </w:sdtPr>
        <w:sdtContent>
          <w:r w:rsidRPr="001923EC">
            <w:rPr>
              <w:lang w:val="en-US"/>
            </w:rPr>
            <w:fldChar w:fldCharType="begin"/>
          </w:r>
          <w:r w:rsidRPr="001923EC">
            <w:rPr>
              <w:lang w:val="en-US"/>
              <w:rPrChange w:id="1992" w:author="André Oliveira" w:date="2020-09-03T20:38:00Z">
                <w:rPr>
                  <w:lang w:val="en-GB"/>
                </w:rPr>
              </w:rPrChange>
            </w:rPr>
            <w:instrText xml:space="preserve"> CITATION Swa20 \l 2057 </w:instrText>
          </w:r>
          <w:r w:rsidRPr="001923EC">
            <w:rPr>
              <w:lang w:val="en-US"/>
              <w:rPrChange w:id="1993" w:author="André Oliveira" w:date="2020-09-03T20:38:00Z">
                <w:rPr>
                  <w:lang w:val="en-US"/>
                </w:rPr>
              </w:rPrChange>
            </w:rPr>
            <w:fldChar w:fldCharType="separate"/>
          </w:r>
          <w:r w:rsidR="00C8380F" w:rsidRPr="001923EC">
            <w:rPr>
              <w:lang w:val="en-US"/>
              <w:rPrChange w:id="1994" w:author="André Oliveira" w:date="2020-09-03T20:38:00Z">
                <w:rPr>
                  <w:lang w:val="en-GB"/>
                </w:rPr>
              </w:rPrChange>
            </w:rPr>
            <w:t>[28]</w:t>
          </w:r>
          <w:r w:rsidRPr="001923EC">
            <w:rPr>
              <w:lang w:val="en-US"/>
            </w:rPr>
            <w:fldChar w:fldCharType="end"/>
          </w:r>
        </w:sdtContent>
      </w:sdt>
      <w:r w:rsidR="00E655A5" w:rsidRPr="001923EC">
        <w:rPr>
          <w:lang w:val="en-US"/>
        </w:rPr>
        <w:t>.</w:t>
      </w:r>
      <w:r w:rsidRPr="001923EC">
        <w:rPr>
          <w:lang w:val="en-US"/>
        </w:rPr>
        <w:t xml:space="preserve"> </w:t>
      </w:r>
    </w:p>
    <w:p w14:paraId="2C00E896" w14:textId="77777777" w:rsidR="00E655A5" w:rsidRPr="00B57309" w:rsidRDefault="00E655A5" w:rsidP="0034073C">
      <w:pPr>
        <w:rPr>
          <w:lang w:val="en-US"/>
        </w:rPr>
      </w:pPr>
    </w:p>
    <w:p w14:paraId="364C2D4F" w14:textId="4C5BF2E0" w:rsidR="0034073C" w:rsidRPr="001923EC" w:rsidRDefault="00796A75" w:rsidP="0034073C">
      <w:pPr>
        <w:pStyle w:val="Ttulo3"/>
        <w:rPr>
          <w:noProof w:val="0"/>
          <w:color w:val="auto"/>
          <w:sz w:val="28"/>
          <w:szCs w:val="28"/>
          <w:lang w:val="en-US"/>
          <w:rPrChange w:id="1995" w:author="André Oliveira" w:date="2020-09-03T20:38:00Z">
            <w:rPr>
              <w:noProof w:val="0"/>
              <w:color w:val="auto"/>
              <w:sz w:val="28"/>
              <w:szCs w:val="28"/>
              <w:lang w:val="en-US"/>
            </w:rPr>
          </w:rPrChange>
        </w:rPr>
      </w:pPr>
      <w:bookmarkStart w:id="1996" w:name="_Toc43055769"/>
      <w:r w:rsidRPr="003D6BE6">
        <w:rPr>
          <w:noProof w:val="0"/>
          <w:color w:val="auto"/>
          <w:sz w:val="28"/>
          <w:szCs w:val="28"/>
          <w:lang w:val="en-US"/>
        </w:rPr>
        <w:t>6</w:t>
      </w:r>
      <w:r w:rsidR="0034073C" w:rsidRPr="001923EC">
        <w:rPr>
          <w:noProof w:val="0"/>
          <w:color w:val="auto"/>
          <w:sz w:val="28"/>
          <w:szCs w:val="28"/>
          <w:lang w:val="en-US"/>
          <w:rPrChange w:id="1997" w:author="André Oliveira" w:date="2020-09-03T20:38:00Z">
            <w:rPr>
              <w:noProof w:val="0"/>
              <w:color w:val="auto"/>
              <w:sz w:val="28"/>
              <w:szCs w:val="28"/>
              <w:lang w:val="en-US"/>
            </w:rPr>
          </w:rPrChange>
        </w:rPr>
        <w:t>.</w:t>
      </w:r>
      <w:r w:rsidRPr="001923EC">
        <w:rPr>
          <w:noProof w:val="0"/>
          <w:color w:val="auto"/>
          <w:sz w:val="28"/>
          <w:szCs w:val="28"/>
          <w:lang w:val="en-US"/>
          <w:rPrChange w:id="1998" w:author="André Oliveira" w:date="2020-09-03T20:38:00Z">
            <w:rPr>
              <w:noProof w:val="0"/>
              <w:color w:val="auto"/>
              <w:sz w:val="28"/>
              <w:szCs w:val="28"/>
              <w:lang w:val="en-US"/>
            </w:rPr>
          </w:rPrChange>
        </w:rPr>
        <w:t>1</w:t>
      </w:r>
      <w:r w:rsidR="0034073C" w:rsidRPr="001923EC">
        <w:rPr>
          <w:noProof w:val="0"/>
          <w:color w:val="auto"/>
          <w:sz w:val="28"/>
          <w:szCs w:val="28"/>
          <w:lang w:val="en-US"/>
          <w:rPrChange w:id="1999" w:author="André Oliveira" w:date="2020-09-03T20:38:00Z">
            <w:rPr>
              <w:noProof w:val="0"/>
              <w:color w:val="auto"/>
              <w:sz w:val="28"/>
              <w:szCs w:val="28"/>
              <w:lang w:val="en-US"/>
            </w:rPr>
          </w:rPrChange>
        </w:rPr>
        <w:t>.</w:t>
      </w:r>
      <w:r w:rsidRPr="001923EC">
        <w:rPr>
          <w:noProof w:val="0"/>
          <w:color w:val="auto"/>
          <w:sz w:val="28"/>
          <w:szCs w:val="28"/>
          <w:lang w:val="en-US"/>
          <w:rPrChange w:id="2000" w:author="André Oliveira" w:date="2020-09-03T20:38:00Z">
            <w:rPr>
              <w:noProof w:val="0"/>
              <w:color w:val="auto"/>
              <w:sz w:val="28"/>
              <w:szCs w:val="28"/>
              <w:lang w:val="en-US"/>
            </w:rPr>
          </w:rPrChange>
        </w:rPr>
        <w:t>2</w:t>
      </w:r>
      <w:r w:rsidR="0034073C" w:rsidRPr="001923EC">
        <w:rPr>
          <w:noProof w:val="0"/>
          <w:color w:val="auto"/>
          <w:sz w:val="28"/>
          <w:szCs w:val="28"/>
          <w:lang w:val="en-US"/>
          <w:rPrChange w:id="2001" w:author="André Oliveira" w:date="2020-09-03T20:38:00Z">
            <w:rPr>
              <w:noProof w:val="0"/>
              <w:color w:val="auto"/>
              <w:sz w:val="28"/>
              <w:szCs w:val="28"/>
              <w:lang w:val="en-US"/>
            </w:rPr>
          </w:rPrChange>
        </w:rPr>
        <w:t xml:space="preserve"> Execute code</w:t>
      </w:r>
      <w:bookmarkEnd w:id="1996"/>
    </w:p>
    <w:p w14:paraId="23730BDD" w14:textId="56BC8274" w:rsidR="0034073C" w:rsidRPr="001923EC" w:rsidRDefault="0034073C" w:rsidP="00796A75">
      <w:pPr>
        <w:rPr>
          <w:lang w:val="en-US"/>
        </w:rPr>
      </w:pPr>
      <w:r w:rsidRPr="001923EC">
        <w:rPr>
          <w:lang w:val="en-US"/>
          <w:rPrChange w:id="2002" w:author="André Oliveira" w:date="2020-09-03T20:38:00Z">
            <w:rPr>
              <w:lang w:val="en-US"/>
            </w:rPr>
          </w:rPrChange>
        </w:rPr>
        <w:t xml:space="preserve">The scope of the Execute submodul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rPr>
            <w:lang w:val="en-US"/>
          </w:rPr>
          <w:id w:val="1356934057"/>
          <w:citation/>
        </w:sdtPr>
        <w:sdtContent>
          <w:r w:rsidRPr="001923EC">
            <w:rPr>
              <w:lang w:val="en-US"/>
            </w:rPr>
            <w:fldChar w:fldCharType="begin"/>
          </w:r>
          <w:r w:rsidRPr="001923EC">
            <w:rPr>
              <w:lang w:val="en-US"/>
              <w:rPrChange w:id="2003" w:author="André Oliveira" w:date="2020-09-03T20:38:00Z">
                <w:rPr>
                  <w:lang w:val="en-US"/>
                </w:rPr>
              </w:rPrChange>
            </w:rPr>
            <w:instrText xml:space="preserve"> CITATION Swa20 \l 2070 </w:instrText>
          </w:r>
          <w:r w:rsidRPr="001923EC">
            <w:rPr>
              <w:lang w:val="en-US"/>
              <w:rPrChange w:id="2004" w:author="André Oliveira" w:date="2020-09-03T20:38:00Z">
                <w:rPr>
                  <w:lang w:val="en-US"/>
                </w:rPr>
              </w:rPrChange>
            </w:rPr>
            <w:fldChar w:fldCharType="separate"/>
          </w:r>
          <w:r w:rsidR="00C8380F" w:rsidRPr="001923EC">
            <w:rPr>
              <w:lang w:val="en-US"/>
            </w:rPr>
            <w:t>[28]</w:t>
          </w:r>
          <w:r w:rsidRPr="001923EC">
            <w:rPr>
              <w:lang w:val="en-US"/>
            </w:rPr>
            <w:fldChar w:fldCharType="end"/>
          </w:r>
        </w:sdtContent>
      </w:sdt>
      <w:r w:rsidRPr="001923EC">
        <w:rPr>
          <w:lang w:val="en-US"/>
        </w:rPr>
        <w:t>.</w:t>
      </w:r>
    </w:p>
    <w:p w14:paraId="0F9AE0CD" w14:textId="7542316A" w:rsidR="0034073C" w:rsidRPr="001923EC" w:rsidRDefault="0034073C" w:rsidP="00796A75">
      <w:pPr>
        <w:rPr>
          <w:lang w:val="en-US"/>
        </w:rPr>
      </w:pPr>
      <w:r w:rsidRPr="00B57309">
        <w:rPr>
          <w:lang w:val="en-US"/>
        </w:rPr>
        <w:t>This submodule needs a property file to work properly named “</w:t>
      </w:r>
      <w:r w:rsidRPr="003D6BE6">
        <w:rPr>
          <w:lang w:val="en-US"/>
        </w:rPr>
        <w:t>executionEnvironments.properties</w:t>
      </w:r>
      <w:r w:rsidRPr="001923EC">
        <w:rPr>
          <w:lang w:val="en-US"/>
          <w:rPrChange w:id="2005" w:author="André Oliveira" w:date="2020-09-03T20:38:00Z">
            <w:rPr>
              <w:lang w:val="en-US"/>
            </w:rPr>
          </w:rPrChange>
        </w:rPr>
        <w:t>”. This properties file has information about the endpoint to which the redirection of the execution requests is sent, more details of each property can be found on th</w:t>
      </w:r>
      <w:r w:rsidR="00765B71" w:rsidRPr="001923EC">
        <w:rPr>
          <w:lang w:val="en-US"/>
          <w:rPrChange w:id="2006" w:author="André Oliveira" w:date="2020-09-03T20:38:00Z">
            <w:rPr>
              <w:lang w:val="en-US"/>
            </w:rPr>
          </w:rPrChange>
        </w:rPr>
        <w:t>e</w:t>
      </w:r>
      <w:r w:rsidRPr="001923EC">
        <w:rPr>
          <w:lang w:val="en-US"/>
          <w:rPrChange w:id="2007" w:author="André Oliveira" w:date="2020-09-03T20:38:00Z">
            <w:rPr>
              <w:lang w:val="en-US"/>
            </w:rPr>
          </w:rPrChange>
        </w:rPr>
        <w:t xml:space="preserve"> wiki of this project’s repository </w:t>
      </w:r>
      <w:sdt>
        <w:sdtPr>
          <w:rPr>
            <w:lang w:val="en-US"/>
          </w:rPr>
          <w:id w:val="1308438671"/>
          <w:citation/>
        </w:sdtPr>
        <w:sdtContent>
          <w:r w:rsidRPr="001923EC">
            <w:rPr>
              <w:lang w:val="en-US"/>
            </w:rPr>
            <w:fldChar w:fldCharType="begin"/>
          </w:r>
          <w:r w:rsidRPr="001923EC">
            <w:rPr>
              <w:lang w:val="en-US"/>
              <w:rPrChange w:id="2008" w:author="André Oliveira" w:date="2020-09-03T20:38:00Z">
                <w:rPr>
                  <w:lang w:val="en-US"/>
                </w:rPr>
              </w:rPrChange>
            </w:rPr>
            <w:instrText xml:space="preserve"> CITATION Hom20 \l 2070 </w:instrText>
          </w:r>
          <w:r w:rsidRPr="001923EC">
            <w:rPr>
              <w:lang w:val="en-US"/>
              <w:rPrChange w:id="2009" w:author="André Oliveira" w:date="2020-09-03T20:38:00Z">
                <w:rPr>
                  <w:lang w:val="en-US"/>
                </w:rPr>
              </w:rPrChange>
            </w:rPr>
            <w:fldChar w:fldCharType="separate"/>
          </w:r>
          <w:r w:rsidR="00C8380F" w:rsidRPr="001923EC">
            <w:rPr>
              <w:lang w:val="en-US"/>
            </w:rPr>
            <w:t>[31]</w:t>
          </w:r>
          <w:r w:rsidRPr="001923EC">
            <w:rPr>
              <w:lang w:val="en-US"/>
            </w:rPr>
            <w:fldChar w:fldCharType="end"/>
          </w:r>
        </w:sdtContent>
      </w:sdt>
      <w:r w:rsidRPr="001923EC">
        <w:rPr>
          <w:lang w:val="en-US"/>
        </w:rPr>
        <w:t>.</w:t>
      </w:r>
    </w:p>
    <w:p w14:paraId="43AEBED6" w14:textId="77777777" w:rsidR="0034073C" w:rsidRPr="00B57309" w:rsidRDefault="0034073C" w:rsidP="0034073C">
      <w:pPr>
        <w:rPr>
          <w:lang w:val="en-US"/>
        </w:rPr>
      </w:pPr>
    </w:p>
    <w:p w14:paraId="21DBF195" w14:textId="461BA935" w:rsidR="0034073C" w:rsidRPr="001923EC" w:rsidRDefault="00796A75" w:rsidP="0034073C">
      <w:pPr>
        <w:pStyle w:val="Ttulo3"/>
        <w:rPr>
          <w:noProof w:val="0"/>
          <w:sz w:val="32"/>
          <w:szCs w:val="32"/>
          <w:lang w:val="en-US"/>
          <w:rPrChange w:id="2010" w:author="André Oliveira" w:date="2020-09-03T20:38:00Z">
            <w:rPr>
              <w:noProof w:val="0"/>
              <w:sz w:val="32"/>
              <w:szCs w:val="32"/>
              <w:lang w:val="en-US"/>
            </w:rPr>
          </w:rPrChange>
        </w:rPr>
      </w:pPr>
      <w:bookmarkStart w:id="2011" w:name="_Toc43055770"/>
      <w:r w:rsidRPr="003D6BE6">
        <w:rPr>
          <w:noProof w:val="0"/>
          <w:color w:val="auto"/>
          <w:sz w:val="28"/>
          <w:szCs w:val="28"/>
          <w:lang w:val="en-US"/>
        </w:rPr>
        <w:t>6</w:t>
      </w:r>
      <w:r w:rsidR="0034073C" w:rsidRPr="001923EC">
        <w:rPr>
          <w:noProof w:val="0"/>
          <w:color w:val="auto"/>
          <w:sz w:val="28"/>
          <w:szCs w:val="28"/>
          <w:lang w:val="en-US"/>
          <w:rPrChange w:id="2012" w:author="André Oliveira" w:date="2020-09-03T20:38:00Z">
            <w:rPr>
              <w:noProof w:val="0"/>
              <w:color w:val="auto"/>
              <w:sz w:val="28"/>
              <w:szCs w:val="28"/>
              <w:lang w:val="en-US"/>
            </w:rPr>
          </w:rPrChange>
        </w:rPr>
        <w:t>.</w:t>
      </w:r>
      <w:r w:rsidRPr="001923EC">
        <w:rPr>
          <w:noProof w:val="0"/>
          <w:color w:val="auto"/>
          <w:sz w:val="28"/>
          <w:szCs w:val="28"/>
          <w:lang w:val="en-US"/>
          <w:rPrChange w:id="2013" w:author="André Oliveira" w:date="2020-09-03T20:38:00Z">
            <w:rPr>
              <w:noProof w:val="0"/>
              <w:color w:val="auto"/>
              <w:sz w:val="28"/>
              <w:szCs w:val="28"/>
              <w:lang w:val="en-US"/>
            </w:rPr>
          </w:rPrChange>
        </w:rPr>
        <w:t>1</w:t>
      </w:r>
      <w:r w:rsidR="0034073C" w:rsidRPr="001923EC">
        <w:rPr>
          <w:noProof w:val="0"/>
          <w:color w:val="auto"/>
          <w:sz w:val="28"/>
          <w:szCs w:val="28"/>
          <w:lang w:val="en-US"/>
          <w:rPrChange w:id="2014" w:author="André Oliveira" w:date="2020-09-03T20:38:00Z">
            <w:rPr>
              <w:noProof w:val="0"/>
              <w:color w:val="auto"/>
              <w:sz w:val="28"/>
              <w:szCs w:val="28"/>
              <w:lang w:val="en-US"/>
            </w:rPr>
          </w:rPrChange>
        </w:rPr>
        <w:t>.</w:t>
      </w:r>
      <w:r w:rsidRPr="001923EC">
        <w:rPr>
          <w:noProof w:val="0"/>
          <w:color w:val="auto"/>
          <w:sz w:val="28"/>
          <w:szCs w:val="28"/>
          <w:lang w:val="en-US"/>
          <w:rPrChange w:id="2015" w:author="André Oliveira" w:date="2020-09-03T20:38:00Z">
            <w:rPr>
              <w:noProof w:val="0"/>
              <w:color w:val="auto"/>
              <w:sz w:val="28"/>
              <w:szCs w:val="28"/>
              <w:lang w:val="en-US"/>
            </w:rPr>
          </w:rPrChange>
        </w:rPr>
        <w:t>3</w:t>
      </w:r>
      <w:r w:rsidR="0034073C" w:rsidRPr="001923EC">
        <w:rPr>
          <w:noProof w:val="0"/>
          <w:color w:val="auto"/>
          <w:sz w:val="28"/>
          <w:szCs w:val="28"/>
          <w:lang w:val="en-US"/>
          <w:rPrChange w:id="2016" w:author="André Oliveira" w:date="2020-09-03T20:38:00Z">
            <w:rPr>
              <w:noProof w:val="0"/>
              <w:color w:val="auto"/>
              <w:sz w:val="28"/>
              <w:szCs w:val="28"/>
              <w:lang w:val="en-US"/>
            </w:rPr>
          </w:rPrChange>
        </w:rPr>
        <w:t xml:space="preserve"> Challenges</w:t>
      </w:r>
      <w:bookmarkEnd w:id="2011"/>
    </w:p>
    <w:p w14:paraId="687F7AF1" w14:textId="77777777" w:rsidR="00796A75" w:rsidRPr="001923EC" w:rsidRDefault="0034073C" w:rsidP="00796A75">
      <w:pPr>
        <w:rPr>
          <w:lang w:val="en-US"/>
          <w:rPrChange w:id="2017" w:author="André Oliveira" w:date="2020-09-03T20:38:00Z">
            <w:rPr>
              <w:lang w:val="en-US"/>
            </w:rPr>
          </w:rPrChange>
        </w:rPr>
      </w:pPr>
      <w:r w:rsidRPr="001923EC">
        <w:rPr>
          <w:lang w:val="en-US"/>
          <w:rPrChange w:id="2018" w:author="André Oliveira" w:date="2020-09-03T20:38:00Z">
            <w:rPr>
              <w:lang w:val="en-US"/>
            </w:rPr>
          </w:rPrChange>
        </w:rPr>
        <w:t>The Challenges submodule is responsible for interaction and business logic with Challenges and Challenge Answers domains.</w:t>
      </w:r>
    </w:p>
    <w:p w14:paraId="740B3BDC" w14:textId="5DF704C9" w:rsidR="0034073C" w:rsidRPr="001923EC" w:rsidRDefault="0034073C" w:rsidP="00796A75">
      <w:pPr>
        <w:rPr>
          <w:lang w:val="en-US"/>
          <w:rPrChange w:id="2019" w:author="André Oliveira" w:date="2020-09-03T20:38:00Z">
            <w:rPr>
              <w:lang w:val="en-US"/>
            </w:rPr>
          </w:rPrChange>
        </w:rPr>
      </w:pPr>
      <w:r w:rsidRPr="001923EC">
        <w:rPr>
          <w:lang w:val="en-US"/>
          <w:rPrChange w:id="2020" w:author="André Oliveira" w:date="2020-09-03T20:38:00Z">
            <w:rPr>
              <w:lang w:val="en-US"/>
            </w:rPr>
          </w:rPrChange>
        </w:rPr>
        <w:t>The scope of the Challenges submodule includes the domains of Challenges, Challenge Answers, Challenge Tags and Tags.</w:t>
      </w:r>
    </w:p>
    <w:p w14:paraId="6E045B82" w14:textId="68CB7316" w:rsidR="0034073C" w:rsidRPr="001923EC" w:rsidRDefault="0034073C" w:rsidP="00796A75">
      <w:pPr>
        <w:rPr>
          <w:lang w:val="en-US"/>
        </w:rPr>
      </w:pPr>
      <w:r w:rsidRPr="001923EC">
        <w:rPr>
          <w:lang w:val="en-US"/>
          <w:rPrChange w:id="2021" w:author="André Oliveira" w:date="2020-09-03T20:38:00Z">
            <w:rPr>
              <w:lang w:val="en-US"/>
            </w:rPr>
          </w:rPrChange>
        </w:rPr>
        <w:lastRenderedPageBreak/>
        <w:t xml:space="preserve">Implementation wise each of these domains exposes a different Spring RestController and has a different service to handle the business logic. The possible operations exposed by these controllers can be found in the Swagger documentation </w:t>
      </w:r>
      <w:sdt>
        <w:sdtPr>
          <w:rPr>
            <w:lang w:val="en-US"/>
          </w:rPr>
          <w:id w:val="-720593930"/>
          <w:citation/>
        </w:sdtPr>
        <w:sdtContent>
          <w:r w:rsidRPr="001923EC">
            <w:rPr>
              <w:lang w:val="en-US"/>
            </w:rPr>
            <w:fldChar w:fldCharType="begin"/>
          </w:r>
          <w:r w:rsidRPr="001923EC">
            <w:rPr>
              <w:lang w:val="en-US"/>
              <w:rPrChange w:id="2022" w:author="André Oliveira" w:date="2020-09-03T20:38:00Z">
                <w:rPr>
                  <w:lang w:val="en-US"/>
                </w:rPr>
              </w:rPrChange>
            </w:rPr>
            <w:instrText xml:space="preserve"> CITATION Swa20 \l 2070 </w:instrText>
          </w:r>
          <w:r w:rsidRPr="001923EC">
            <w:rPr>
              <w:lang w:val="en-US"/>
              <w:rPrChange w:id="2023" w:author="André Oliveira" w:date="2020-09-03T20:38:00Z">
                <w:rPr>
                  <w:lang w:val="en-US"/>
                </w:rPr>
              </w:rPrChange>
            </w:rPr>
            <w:fldChar w:fldCharType="separate"/>
          </w:r>
          <w:r w:rsidR="00C8380F" w:rsidRPr="001923EC">
            <w:rPr>
              <w:lang w:val="en-US"/>
            </w:rPr>
            <w:t>[28]</w:t>
          </w:r>
          <w:r w:rsidRPr="001923EC">
            <w:rPr>
              <w:lang w:val="en-US"/>
            </w:rPr>
            <w:fldChar w:fldCharType="end"/>
          </w:r>
        </w:sdtContent>
      </w:sdt>
      <w:r w:rsidRPr="001923EC">
        <w:rPr>
          <w:lang w:val="en-US"/>
        </w:rPr>
        <w:t>.</w:t>
      </w:r>
    </w:p>
    <w:p w14:paraId="38377C58" w14:textId="77777777" w:rsidR="0034073C" w:rsidRPr="001923EC" w:rsidRDefault="0034073C" w:rsidP="00796A75">
      <w:pPr>
        <w:rPr>
          <w:lang w:val="en-US"/>
          <w:rPrChange w:id="2024" w:author="André Oliveira" w:date="2020-09-03T20:38:00Z">
            <w:rPr>
              <w:lang w:val="en-US"/>
            </w:rPr>
          </w:rPrChange>
        </w:rPr>
      </w:pPr>
      <w:r w:rsidRPr="00B57309">
        <w:rPr>
          <w:lang w:val="en-US"/>
        </w:rPr>
        <w:t>The Challenge domain entity is represented by a combination of the data model entities Challenge and Challenge Solution, i.e. a challenge on the service module contains information not only about the challenge itself but also about its solu</w:t>
      </w:r>
      <w:r w:rsidRPr="003D6BE6">
        <w:rPr>
          <w:lang w:val="en-US"/>
        </w:rPr>
        <w:t>tions.</w:t>
      </w:r>
    </w:p>
    <w:p w14:paraId="43AA0805" w14:textId="77777777" w:rsidR="0034073C" w:rsidRPr="001923EC" w:rsidRDefault="0034073C" w:rsidP="00796A75">
      <w:pPr>
        <w:rPr>
          <w:lang w:val="en-US"/>
          <w:rPrChange w:id="2025" w:author="André Oliveira" w:date="2020-09-03T20:38:00Z">
            <w:rPr>
              <w:lang w:val="en-US"/>
            </w:rPr>
          </w:rPrChange>
        </w:rPr>
      </w:pPr>
      <w:r w:rsidRPr="001923EC">
        <w:rPr>
          <w:lang w:val="en-US"/>
          <w:rPrChange w:id="2026" w:author="André Oliveira" w:date="2020-09-03T20:38:00Z">
            <w:rPr>
              <w:lang w:val="en-US"/>
            </w:rPr>
          </w:rPrChange>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6D028FAA" w14:textId="77777777" w:rsidR="0034073C" w:rsidRPr="001923EC" w:rsidRDefault="0034073C" w:rsidP="00796A75">
      <w:pPr>
        <w:rPr>
          <w:lang w:val="en-US"/>
          <w:rPrChange w:id="2027" w:author="André Oliveira" w:date="2020-09-03T20:38:00Z">
            <w:rPr>
              <w:lang w:val="en-US"/>
            </w:rPr>
          </w:rPrChange>
        </w:rPr>
      </w:pPr>
      <w:r w:rsidRPr="001923EC">
        <w:rPr>
          <w:lang w:val="en-US"/>
          <w:rPrChange w:id="2028" w:author="André Oliveira" w:date="2020-09-03T20:38:00Z">
            <w:rPr>
              <w:lang w:val="en-US"/>
            </w:rPr>
          </w:rPrChange>
        </w:rPr>
        <w:t>The Challenge Tags domain entity is represented by a combination of the data model entity Tag and a record from the many to many entity CT, which represents the associations between a Tag and a challenge data model entities.</w:t>
      </w:r>
    </w:p>
    <w:p w14:paraId="164E6386" w14:textId="77777777" w:rsidR="0034073C" w:rsidRPr="001923EC" w:rsidRDefault="0034073C" w:rsidP="00796A75">
      <w:pPr>
        <w:rPr>
          <w:lang w:val="en-US"/>
          <w:rPrChange w:id="2029" w:author="André Oliveira" w:date="2020-09-03T20:38:00Z">
            <w:rPr>
              <w:lang w:val="en-US"/>
            </w:rPr>
          </w:rPrChange>
        </w:rPr>
      </w:pPr>
      <w:r w:rsidRPr="001923EC">
        <w:rPr>
          <w:lang w:val="en-US"/>
          <w:rPrChange w:id="2030" w:author="André Oliveira" w:date="2020-09-03T20:38:00Z">
            <w:rPr>
              <w:lang w:val="en-US"/>
            </w:rPr>
          </w:rPrChange>
        </w:rPr>
        <w:t>The Tags domain entity is represented by a data model entity Tag.</w:t>
      </w:r>
    </w:p>
    <w:p w14:paraId="584CBB68" w14:textId="77777777" w:rsidR="0034073C" w:rsidRPr="001923EC" w:rsidRDefault="0034073C" w:rsidP="0034073C">
      <w:pPr>
        <w:rPr>
          <w:lang w:val="en-US"/>
          <w:rPrChange w:id="2031" w:author="André Oliveira" w:date="2020-09-03T20:38:00Z">
            <w:rPr>
              <w:lang w:val="en-US"/>
            </w:rPr>
          </w:rPrChange>
        </w:rPr>
      </w:pPr>
    </w:p>
    <w:p w14:paraId="12BE79AC" w14:textId="446B6C5F" w:rsidR="0034073C" w:rsidRPr="001923EC" w:rsidRDefault="00796A75" w:rsidP="0034073C">
      <w:pPr>
        <w:pStyle w:val="Ttulo3"/>
        <w:rPr>
          <w:lang w:val="en-US"/>
          <w:rPrChange w:id="2032" w:author="André Oliveira" w:date="2020-09-03T20:38:00Z">
            <w:rPr>
              <w:lang w:val="en-US"/>
            </w:rPr>
          </w:rPrChange>
        </w:rPr>
      </w:pPr>
      <w:bookmarkStart w:id="2033" w:name="_Toc43055771"/>
      <w:r w:rsidRPr="001923EC">
        <w:rPr>
          <w:noProof w:val="0"/>
          <w:color w:val="auto"/>
          <w:sz w:val="28"/>
          <w:szCs w:val="28"/>
          <w:lang w:val="en-US"/>
          <w:rPrChange w:id="2034" w:author="André Oliveira" w:date="2020-09-03T20:38:00Z">
            <w:rPr>
              <w:noProof w:val="0"/>
              <w:color w:val="auto"/>
              <w:sz w:val="28"/>
              <w:szCs w:val="28"/>
              <w:lang w:val="en-US"/>
            </w:rPr>
          </w:rPrChange>
        </w:rPr>
        <w:t>6</w:t>
      </w:r>
      <w:r w:rsidR="0034073C" w:rsidRPr="001923EC">
        <w:rPr>
          <w:noProof w:val="0"/>
          <w:color w:val="auto"/>
          <w:sz w:val="28"/>
          <w:szCs w:val="28"/>
          <w:lang w:val="en-US"/>
          <w:rPrChange w:id="2035" w:author="André Oliveira" w:date="2020-09-03T20:38:00Z">
            <w:rPr>
              <w:noProof w:val="0"/>
              <w:color w:val="auto"/>
              <w:sz w:val="28"/>
              <w:szCs w:val="28"/>
              <w:lang w:val="en-US"/>
            </w:rPr>
          </w:rPrChange>
        </w:rPr>
        <w:t>.</w:t>
      </w:r>
      <w:r w:rsidRPr="001923EC">
        <w:rPr>
          <w:noProof w:val="0"/>
          <w:color w:val="auto"/>
          <w:sz w:val="28"/>
          <w:szCs w:val="28"/>
          <w:lang w:val="en-US"/>
          <w:rPrChange w:id="2036" w:author="André Oliveira" w:date="2020-09-03T20:38:00Z">
            <w:rPr>
              <w:noProof w:val="0"/>
              <w:color w:val="auto"/>
              <w:sz w:val="28"/>
              <w:szCs w:val="28"/>
              <w:lang w:val="en-US"/>
            </w:rPr>
          </w:rPrChange>
        </w:rPr>
        <w:t>1</w:t>
      </w:r>
      <w:r w:rsidR="0034073C" w:rsidRPr="001923EC">
        <w:rPr>
          <w:noProof w:val="0"/>
          <w:color w:val="auto"/>
          <w:sz w:val="28"/>
          <w:szCs w:val="28"/>
          <w:lang w:val="en-US"/>
          <w:rPrChange w:id="2037" w:author="André Oliveira" w:date="2020-09-03T20:38:00Z">
            <w:rPr>
              <w:noProof w:val="0"/>
              <w:color w:val="auto"/>
              <w:sz w:val="28"/>
              <w:szCs w:val="28"/>
              <w:lang w:val="en-US"/>
            </w:rPr>
          </w:rPrChange>
        </w:rPr>
        <w:t>.</w:t>
      </w:r>
      <w:r w:rsidRPr="001923EC">
        <w:rPr>
          <w:noProof w:val="0"/>
          <w:color w:val="auto"/>
          <w:sz w:val="28"/>
          <w:szCs w:val="28"/>
          <w:lang w:val="en-US"/>
          <w:rPrChange w:id="2038" w:author="André Oliveira" w:date="2020-09-03T20:38:00Z">
            <w:rPr>
              <w:noProof w:val="0"/>
              <w:color w:val="auto"/>
              <w:sz w:val="28"/>
              <w:szCs w:val="28"/>
              <w:lang w:val="en-US"/>
            </w:rPr>
          </w:rPrChange>
        </w:rPr>
        <w:t>4</w:t>
      </w:r>
      <w:r w:rsidR="0034073C" w:rsidRPr="001923EC">
        <w:rPr>
          <w:noProof w:val="0"/>
          <w:color w:val="auto"/>
          <w:sz w:val="28"/>
          <w:szCs w:val="28"/>
          <w:lang w:val="en-US"/>
          <w:rPrChange w:id="2039" w:author="André Oliveira" w:date="2020-09-03T20:38:00Z">
            <w:rPr>
              <w:noProof w:val="0"/>
              <w:color w:val="auto"/>
              <w:sz w:val="28"/>
              <w:szCs w:val="28"/>
              <w:lang w:val="en-US"/>
            </w:rPr>
          </w:rPrChange>
        </w:rPr>
        <w:t xml:space="preserve"> Questionnaires</w:t>
      </w:r>
      <w:bookmarkEnd w:id="2033"/>
    </w:p>
    <w:p w14:paraId="304E7CC0" w14:textId="77777777" w:rsidR="0034073C" w:rsidRPr="001923EC" w:rsidRDefault="0034073C" w:rsidP="0034073C">
      <w:pPr>
        <w:rPr>
          <w:noProof w:val="0"/>
          <w:lang w:val="en-US"/>
          <w:rPrChange w:id="2040" w:author="André Oliveira" w:date="2020-09-03T20:38:00Z">
            <w:rPr>
              <w:noProof w:val="0"/>
              <w:lang w:val="en-US"/>
            </w:rPr>
          </w:rPrChange>
        </w:rPr>
      </w:pPr>
      <w:r w:rsidRPr="001923EC">
        <w:rPr>
          <w:noProof w:val="0"/>
          <w:lang w:val="en-US"/>
          <w:rPrChange w:id="2041" w:author="André Oliveira" w:date="2020-09-03T20:38:00Z">
            <w:rPr>
              <w:noProof w:val="0"/>
              <w:lang w:val="en-US"/>
            </w:rPr>
          </w:rPrChange>
        </w:rPr>
        <w:t>The Questionnaires submodule is responsible for interaction and business logic with Questionnaire and Questionnaire Answers domains.</w:t>
      </w:r>
    </w:p>
    <w:p w14:paraId="4E148D3E" w14:textId="77777777" w:rsidR="0034073C" w:rsidRPr="001923EC" w:rsidRDefault="0034073C" w:rsidP="0034073C">
      <w:pPr>
        <w:rPr>
          <w:noProof w:val="0"/>
          <w:lang w:val="en-US"/>
          <w:rPrChange w:id="2042" w:author="André Oliveira" w:date="2020-09-03T20:38:00Z">
            <w:rPr>
              <w:noProof w:val="0"/>
              <w:lang w:val="en-US"/>
            </w:rPr>
          </w:rPrChange>
        </w:rPr>
      </w:pPr>
      <w:r w:rsidRPr="001923EC">
        <w:rPr>
          <w:noProof w:val="0"/>
          <w:lang w:val="en-US"/>
          <w:rPrChange w:id="2043" w:author="André Oliveira" w:date="2020-09-03T20:38:00Z">
            <w:rPr>
              <w:noProof w:val="0"/>
              <w:lang w:val="en-US"/>
            </w:rPr>
          </w:rPrChange>
        </w:rPr>
        <w:t>The scope of the Questionnaires submodule includes the domains of Questionnaire, Questionnaire Instance, Questionnaire Answers and Questionnaire-Challenge.</w:t>
      </w:r>
    </w:p>
    <w:p w14:paraId="057B65E8" w14:textId="1909157F" w:rsidR="0034073C" w:rsidRPr="001923EC" w:rsidRDefault="0034073C" w:rsidP="0034073C">
      <w:pPr>
        <w:rPr>
          <w:noProof w:val="0"/>
          <w:lang w:val="en-US"/>
        </w:rPr>
      </w:pPr>
      <w:r w:rsidRPr="001923EC">
        <w:rPr>
          <w:noProof w:val="0"/>
          <w:lang w:val="en-US"/>
          <w:rPrChange w:id="2044" w:author="André Oliveira" w:date="2020-09-03T20:38:00Z">
            <w:rPr>
              <w:noProof w:val="0"/>
              <w:lang w:val="en-US"/>
            </w:rPr>
          </w:rPrChange>
        </w:rPr>
        <w:t xml:space="preserve">Implementation wise each of these domains exposes a different Spring RestController and has a different service to handle the business logic. </w:t>
      </w:r>
      <w:bookmarkStart w:id="2045" w:name="_Hlk49518317"/>
      <w:r w:rsidRPr="001923EC">
        <w:rPr>
          <w:noProof w:val="0"/>
          <w:lang w:val="en-US"/>
          <w:rPrChange w:id="2046" w:author="André Oliveira" w:date="2020-09-03T20:38:00Z">
            <w:rPr>
              <w:noProof w:val="0"/>
              <w:lang w:val="en-US"/>
            </w:rPr>
          </w:rPrChange>
        </w:rPr>
        <w:t>The possible operations exposed by these controllers can be found in the Swagger documentations</w:t>
      </w:r>
      <w:sdt>
        <w:sdtPr>
          <w:rPr>
            <w:noProof w:val="0"/>
            <w:lang w:val="en-US"/>
          </w:rPr>
          <w:id w:val="-1905990808"/>
          <w:citation/>
        </w:sdtPr>
        <w:sdtContent>
          <w:r w:rsidRPr="001923EC">
            <w:rPr>
              <w:noProof w:val="0"/>
              <w:lang w:val="en-US"/>
            </w:rPr>
            <w:fldChar w:fldCharType="begin"/>
          </w:r>
          <w:r w:rsidRPr="001923EC">
            <w:rPr>
              <w:noProof w:val="0"/>
              <w:lang w:val="en-US"/>
              <w:rPrChange w:id="2047" w:author="André Oliveira" w:date="2020-09-03T20:38:00Z">
                <w:rPr>
                  <w:noProof w:val="0"/>
                  <w:lang w:val="en-US"/>
                </w:rPr>
              </w:rPrChange>
            </w:rPr>
            <w:instrText xml:space="preserve"> CITATION Swa20 \l 2070 </w:instrText>
          </w:r>
          <w:r w:rsidRPr="001923EC">
            <w:rPr>
              <w:noProof w:val="0"/>
              <w:lang w:val="en-US"/>
              <w:rPrChange w:id="2048" w:author="André Oliveira" w:date="2020-09-03T20:38:00Z">
                <w:rPr>
                  <w:noProof w:val="0"/>
                  <w:lang w:val="en-US"/>
                </w:rPr>
              </w:rPrChange>
            </w:rPr>
            <w:fldChar w:fldCharType="separate"/>
          </w:r>
          <w:r w:rsidR="00C8380F" w:rsidRPr="001923EC">
            <w:rPr>
              <w:lang w:val="en-US"/>
            </w:rPr>
            <w:t xml:space="preserve"> [28]</w:t>
          </w:r>
          <w:r w:rsidRPr="001923EC">
            <w:rPr>
              <w:noProof w:val="0"/>
              <w:lang w:val="en-US"/>
            </w:rPr>
            <w:fldChar w:fldCharType="end"/>
          </w:r>
        </w:sdtContent>
      </w:sdt>
      <w:r w:rsidRPr="001923EC">
        <w:rPr>
          <w:noProof w:val="0"/>
          <w:lang w:val="en-US"/>
        </w:rPr>
        <w:t>.</w:t>
      </w:r>
      <w:bookmarkEnd w:id="2045"/>
    </w:p>
    <w:p w14:paraId="6A013BB6" w14:textId="0666080B" w:rsidR="0034073C" w:rsidRPr="001923EC" w:rsidRDefault="0034073C" w:rsidP="0034073C">
      <w:pPr>
        <w:rPr>
          <w:noProof w:val="0"/>
          <w:lang w:val="en-US"/>
          <w:rPrChange w:id="2049" w:author="André Oliveira" w:date="2020-09-03T20:38:00Z">
            <w:rPr>
              <w:noProof w:val="0"/>
              <w:lang w:val="en-US"/>
            </w:rPr>
          </w:rPrChange>
        </w:rPr>
      </w:pPr>
      <w:r w:rsidRPr="00B57309">
        <w:rPr>
          <w:noProof w:val="0"/>
          <w:lang w:val="en-US"/>
        </w:rPr>
        <w:t>The Questionnaire domain entity represents the wrapper of all questionnai</w:t>
      </w:r>
      <w:r w:rsidRPr="003D6BE6">
        <w:rPr>
          <w:noProof w:val="0"/>
          <w:lang w:val="en-US"/>
        </w:rPr>
        <w:t xml:space="preserve">re components. It contains the information about the questionnaire domain but also references all the challenges in the questionnaire. The questionnaire itself </w:t>
      </w:r>
      <w:r w:rsidR="008B4ECE" w:rsidRPr="001923EC">
        <w:rPr>
          <w:noProof w:val="0"/>
          <w:lang w:val="en-US"/>
          <w:rPrChange w:id="2050" w:author="André Oliveira" w:date="2020-09-03T20:38:00Z">
            <w:rPr>
              <w:noProof w:val="0"/>
              <w:lang w:val="en-US"/>
            </w:rPr>
          </w:rPrChange>
        </w:rPr>
        <w:t>cannot</w:t>
      </w:r>
      <w:r w:rsidRPr="001923EC">
        <w:rPr>
          <w:noProof w:val="0"/>
          <w:lang w:val="en-US"/>
          <w:rPrChange w:id="2051" w:author="André Oliveira" w:date="2020-09-03T20:38:00Z">
            <w:rPr>
              <w:noProof w:val="0"/>
              <w:lang w:val="en-US"/>
            </w:rPr>
          </w:rPrChange>
        </w:rPr>
        <w:t xml:space="preserve"> be solve, but it serves as a template in which instances of it can be created and send to multiple users to be solved.</w:t>
      </w:r>
    </w:p>
    <w:p w14:paraId="4C5CAB6E" w14:textId="77777777" w:rsidR="0034073C" w:rsidRPr="001923EC" w:rsidRDefault="0034073C" w:rsidP="0034073C">
      <w:pPr>
        <w:rPr>
          <w:noProof w:val="0"/>
          <w:lang w:val="en-US"/>
          <w:rPrChange w:id="2052" w:author="André Oliveira" w:date="2020-09-03T20:38:00Z">
            <w:rPr>
              <w:noProof w:val="0"/>
              <w:lang w:val="en-US"/>
            </w:rPr>
          </w:rPrChange>
        </w:rPr>
      </w:pPr>
      <w:r w:rsidRPr="001923EC">
        <w:rPr>
          <w:noProof w:val="0"/>
          <w:lang w:val="en-US"/>
          <w:rPrChange w:id="2053" w:author="André Oliveira" w:date="2020-09-03T20:38:00Z">
            <w:rPr>
              <w:noProof w:val="0"/>
              <w:lang w:val="en-US"/>
            </w:rPr>
          </w:rPrChange>
        </w:rPr>
        <w:t>The Questionnaire Instance, extends its parent Questionnaire, and it is this resource that is going to be sent to a user for further operations. Multiple Questionnaires Instance can derive from a single parent Questionnaire.</w:t>
      </w:r>
    </w:p>
    <w:p w14:paraId="1A296D89" w14:textId="77777777" w:rsidR="0034073C" w:rsidRPr="001923EC" w:rsidRDefault="0034073C" w:rsidP="0034073C">
      <w:pPr>
        <w:rPr>
          <w:noProof w:val="0"/>
          <w:lang w:val="en-US"/>
          <w:rPrChange w:id="2054" w:author="André Oliveira" w:date="2020-09-03T20:38:00Z">
            <w:rPr>
              <w:noProof w:val="0"/>
              <w:lang w:val="en-US"/>
            </w:rPr>
          </w:rPrChange>
        </w:rPr>
      </w:pPr>
      <w:r w:rsidRPr="001923EC">
        <w:rPr>
          <w:noProof w:val="0"/>
          <w:lang w:val="en-US"/>
          <w:rPrChange w:id="2055" w:author="André Oliveira" w:date="2020-09-03T20:38:00Z">
            <w:rPr>
              <w:noProof w:val="0"/>
              <w:lang w:val="en-US"/>
            </w:rPr>
          </w:rPrChange>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4E241105" w14:textId="635EA322" w:rsidR="00C438A2" w:rsidRPr="001923EC" w:rsidRDefault="0034073C" w:rsidP="00C438A2">
      <w:pPr>
        <w:rPr>
          <w:ins w:id="2056" w:author="André Oliveira" w:date="2020-08-28T14:55:00Z"/>
          <w:noProof w:val="0"/>
          <w:lang w:val="en-US"/>
          <w:rPrChange w:id="2057" w:author="André Oliveira" w:date="2020-09-03T20:38:00Z">
            <w:rPr>
              <w:ins w:id="2058" w:author="André Oliveira" w:date="2020-08-28T14:55:00Z"/>
              <w:noProof w:val="0"/>
              <w:lang w:val="en-US"/>
            </w:rPr>
          </w:rPrChange>
        </w:rPr>
      </w:pPr>
      <w:r w:rsidRPr="001923EC">
        <w:rPr>
          <w:noProof w:val="0"/>
          <w:lang w:val="en-US"/>
          <w:rPrChange w:id="2059" w:author="André Oliveira" w:date="2020-09-03T20:38:00Z">
            <w:rPr>
              <w:noProof w:val="0"/>
              <w:lang w:val="en-US"/>
            </w:rPr>
          </w:rPrChange>
        </w:rPr>
        <w:lastRenderedPageBreak/>
        <w:t xml:space="preserve">The Questionnaire Answers domain entity is represented by a combination of the data model entities Questionnaire Answer and Answer. The questionnaires answer in data are equal to the challenges answer </w:t>
      </w:r>
      <w:r w:rsidR="008B4ECE" w:rsidRPr="001923EC">
        <w:rPr>
          <w:noProof w:val="0"/>
          <w:lang w:val="en-US"/>
          <w:rPrChange w:id="2060" w:author="André Oliveira" w:date="2020-09-03T20:38:00Z">
            <w:rPr>
              <w:noProof w:val="0"/>
              <w:lang w:val="en-US"/>
            </w:rPr>
          </w:rPrChange>
        </w:rPr>
        <w:t>ones since</w:t>
      </w:r>
      <w:r w:rsidRPr="001923EC">
        <w:rPr>
          <w:noProof w:val="0"/>
          <w:lang w:val="en-US"/>
          <w:rPrChange w:id="2061" w:author="André Oliveira" w:date="2020-09-03T20:38:00Z">
            <w:rPr>
              <w:noProof w:val="0"/>
              <w:lang w:val="en-US"/>
            </w:rPr>
          </w:rPrChange>
        </w:rPr>
        <w:t xml:space="preserve"> they both aim to resolve a challenge problem. They also respect the same mandatory mutually exclusive relationship with different types of answers, with the difference that they are bound to a different resource.</w:t>
      </w:r>
    </w:p>
    <w:p w14:paraId="40A52DE9" w14:textId="77777777" w:rsidR="006A3153" w:rsidRPr="001923EC" w:rsidRDefault="006A3153" w:rsidP="00C438A2">
      <w:pPr>
        <w:rPr>
          <w:lang w:val="en-US"/>
          <w:rPrChange w:id="2062" w:author="André Oliveira" w:date="2020-09-03T20:38:00Z">
            <w:rPr>
              <w:lang w:val="en-US"/>
            </w:rPr>
          </w:rPrChange>
        </w:rPr>
      </w:pPr>
    </w:p>
    <w:p w14:paraId="2C7AB32E" w14:textId="3C18F617" w:rsidR="00C438A2" w:rsidRPr="001923EC" w:rsidRDefault="00C438A2" w:rsidP="00C438A2">
      <w:pPr>
        <w:pStyle w:val="Ttulo3"/>
        <w:rPr>
          <w:noProof w:val="0"/>
          <w:color w:val="auto"/>
          <w:sz w:val="28"/>
          <w:szCs w:val="28"/>
          <w:lang w:val="en-US"/>
          <w:rPrChange w:id="2063" w:author="André Oliveira" w:date="2020-09-03T20:38:00Z">
            <w:rPr>
              <w:noProof w:val="0"/>
              <w:color w:val="auto"/>
              <w:sz w:val="28"/>
              <w:szCs w:val="28"/>
              <w:lang w:val="en-US"/>
            </w:rPr>
          </w:rPrChange>
        </w:rPr>
      </w:pPr>
      <w:bookmarkStart w:id="2064" w:name="_Toc43055772"/>
      <w:r w:rsidRPr="001923EC">
        <w:rPr>
          <w:noProof w:val="0"/>
          <w:color w:val="auto"/>
          <w:sz w:val="28"/>
          <w:szCs w:val="28"/>
          <w:lang w:val="en-US"/>
          <w:rPrChange w:id="2065" w:author="André Oliveira" w:date="2020-09-03T20:38:00Z">
            <w:rPr>
              <w:noProof w:val="0"/>
              <w:color w:val="auto"/>
              <w:sz w:val="28"/>
              <w:szCs w:val="28"/>
              <w:lang w:val="en-US"/>
            </w:rPr>
          </w:rPrChange>
        </w:rPr>
        <w:t>6.1.</w:t>
      </w:r>
      <w:r w:rsidR="00796A75" w:rsidRPr="001923EC">
        <w:rPr>
          <w:noProof w:val="0"/>
          <w:color w:val="auto"/>
          <w:sz w:val="28"/>
          <w:szCs w:val="28"/>
          <w:lang w:val="en-US"/>
          <w:rPrChange w:id="2066" w:author="André Oliveira" w:date="2020-09-03T20:38:00Z">
            <w:rPr>
              <w:noProof w:val="0"/>
              <w:color w:val="auto"/>
              <w:sz w:val="28"/>
              <w:szCs w:val="28"/>
              <w:lang w:val="en-US"/>
            </w:rPr>
          </w:rPrChange>
        </w:rPr>
        <w:t>5</w:t>
      </w:r>
      <w:r w:rsidRPr="001923EC">
        <w:rPr>
          <w:noProof w:val="0"/>
          <w:color w:val="auto"/>
          <w:sz w:val="28"/>
          <w:szCs w:val="28"/>
          <w:lang w:val="en-US"/>
          <w:rPrChange w:id="2067" w:author="André Oliveira" w:date="2020-09-03T20:38:00Z">
            <w:rPr>
              <w:noProof w:val="0"/>
              <w:color w:val="auto"/>
              <w:sz w:val="28"/>
              <w:szCs w:val="28"/>
              <w:lang w:val="en-US"/>
            </w:rPr>
          </w:rPrChange>
        </w:rPr>
        <w:t>. Validations</w:t>
      </w:r>
      <w:bookmarkEnd w:id="2064"/>
    </w:p>
    <w:p w14:paraId="390FF2EC" w14:textId="7CDA8DF3" w:rsidR="00182F0A" w:rsidRPr="001923EC" w:rsidRDefault="00182F0A" w:rsidP="00182F0A">
      <w:pPr>
        <w:rPr>
          <w:rFonts w:eastAsiaTheme="majorEastAsia"/>
          <w:lang w:val="en-US"/>
          <w:rPrChange w:id="2068" w:author="André Oliveira" w:date="2020-09-03T20:38:00Z">
            <w:rPr>
              <w:rFonts w:eastAsiaTheme="majorEastAsia"/>
              <w:lang w:val="en-US"/>
            </w:rPr>
          </w:rPrChange>
        </w:rPr>
      </w:pPr>
      <w:r w:rsidRPr="001923EC">
        <w:rPr>
          <w:rFonts w:eastAsiaTheme="majorEastAsia"/>
          <w:lang w:val="en-US"/>
          <w:rPrChange w:id="2069" w:author="André Oliveira" w:date="2020-09-03T20:38:00Z">
            <w:rPr>
              <w:rFonts w:eastAsiaTheme="majorEastAsia"/>
              <w:lang w:val="en-US"/>
            </w:rPr>
          </w:rPrChange>
        </w:rPr>
        <w:t>The parameter validation is done on the service layer using the Javax validators.</w:t>
      </w:r>
      <w:r w:rsidR="00C438A2" w:rsidRPr="001923EC">
        <w:rPr>
          <w:rFonts w:eastAsiaTheme="majorEastAsia"/>
          <w:lang w:val="en-US"/>
          <w:rPrChange w:id="2070" w:author="André Oliveira" w:date="2020-09-03T20:38:00Z">
            <w:rPr>
              <w:rFonts w:eastAsiaTheme="majorEastAsia"/>
              <w:lang w:val="en-US"/>
            </w:rPr>
          </w:rPrChange>
        </w:rPr>
        <w:t xml:space="preserve"> </w:t>
      </w:r>
      <w:r w:rsidRPr="001923EC">
        <w:rPr>
          <w:rFonts w:eastAsiaTheme="majorEastAsia"/>
          <w:lang w:val="en-US"/>
          <w:rPrChange w:id="2071" w:author="André Oliveira" w:date="2020-09-03T20:38:00Z">
            <w:rPr>
              <w:rFonts w:eastAsiaTheme="majorEastAsia"/>
              <w:lang w:val="en-US"/>
            </w:rPr>
          </w:rPrChange>
        </w:rPr>
        <w:t>For these validators to work the service classes and methods need to be annotated with `@Validated` annotation.</w:t>
      </w:r>
      <w:r w:rsidR="00C438A2" w:rsidRPr="001923EC">
        <w:rPr>
          <w:rFonts w:eastAsiaTheme="majorEastAsia"/>
          <w:lang w:val="en-US"/>
          <w:rPrChange w:id="2072" w:author="André Oliveira" w:date="2020-09-03T20:38:00Z">
            <w:rPr>
              <w:rFonts w:eastAsiaTheme="majorEastAsia"/>
              <w:lang w:val="en-US"/>
            </w:rPr>
          </w:rPrChange>
        </w:rPr>
        <w:t xml:space="preserve"> </w:t>
      </w:r>
      <w:r w:rsidRPr="001923EC">
        <w:rPr>
          <w:rFonts w:eastAsiaTheme="majorEastAsia"/>
          <w:lang w:val="en-US"/>
          <w:rPrChange w:id="2073" w:author="André Oliveira" w:date="2020-09-03T20:38:00Z">
            <w:rPr>
              <w:rFonts w:eastAsiaTheme="majorEastAsia"/>
              <w:lang w:val="en-US"/>
            </w:rPr>
          </w:rPrChange>
        </w:rPr>
        <w:t xml:space="preserve">The validations were done on the service classes's methods, for </w:t>
      </w:r>
      <w:r w:rsidR="00C438A2" w:rsidRPr="001923EC">
        <w:rPr>
          <w:rFonts w:eastAsiaTheme="majorEastAsia"/>
          <w:lang w:val="en-US"/>
          <w:rPrChange w:id="2074" w:author="André Oliveira" w:date="2020-09-03T20:38:00Z">
            <w:rPr>
              <w:rFonts w:eastAsiaTheme="majorEastAsia"/>
              <w:lang w:val="en-US"/>
            </w:rPr>
          </w:rPrChange>
        </w:rPr>
        <w:t>each</w:t>
      </w:r>
      <w:r w:rsidRPr="001923EC">
        <w:rPr>
          <w:rFonts w:eastAsiaTheme="majorEastAsia"/>
          <w:lang w:val="en-US"/>
          <w:rPrChange w:id="2075" w:author="André Oliveira" w:date="2020-09-03T20:38:00Z">
            <w:rPr>
              <w:rFonts w:eastAsiaTheme="majorEastAsia"/>
              <w:lang w:val="en-US"/>
            </w:rPr>
          </w:rPrChange>
        </w:rPr>
        <w:t xml:space="preserve"> input parameter. This was done with annotations</w:t>
      </w:r>
      <w:r w:rsidR="00041C7F" w:rsidRPr="001923EC">
        <w:rPr>
          <w:rFonts w:eastAsiaTheme="majorEastAsia"/>
          <w:lang w:val="en-US"/>
          <w:rPrChange w:id="2076" w:author="André Oliveira" w:date="2020-09-03T20:38:00Z">
            <w:rPr>
              <w:rFonts w:eastAsiaTheme="majorEastAsia"/>
              <w:lang w:val="en-US"/>
            </w:rPr>
          </w:rPrChange>
        </w:rPr>
        <w:t xml:space="preserve"> from package `javax.validation.constraints`  for specific validations on String and Number types, e.g. `@Positive` , and using the annotation `@Valid` for other custom Reference types</w:t>
      </w:r>
      <w:r w:rsidRPr="001923EC">
        <w:rPr>
          <w:rFonts w:eastAsiaTheme="majorEastAsia"/>
          <w:lang w:val="en-US"/>
          <w:rPrChange w:id="2077" w:author="André Oliveira" w:date="2020-09-03T20:38:00Z">
            <w:rPr>
              <w:rFonts w:eastAsiaTheme="majorEastAsia"/>
              <w:lang w:val="en-US"/>
            </w:rPr>
          </w:rPrChange>
        </w:rPr>
        <w:t>.</w:t>
      </w:r>
      <w:r w:rsidR="00041C7F" w:rsidRPr="001923EC">
        <w:rPr>
          <w:rFonts w:eastAsiaTheme="majorEastAsia"/>
          <w:lang w:val="en-US"/>
          <w:rPrChange w:id="2078" w:author="André Oliveira" w:date="2020-09-03T20:38:00Z">
            <w:rPr>
              <w:rFonts w:eastAsiaTheme="majorEastAsia"/>
              <w:lang w:val="en-US"/>
            </w:rPr>
          </w:rPrChange>
        </w:rPr>
        <w:t xml:space="preserve"> For these custom reference types the class also had annotations from package `javax.validation.constraints`  on fields which were to be validated.</w:t>
      </w:r>
    </w:p>
    <w:p w14:paraId="33E7106A" w14:textId="1C349A60" w:rsidR="00182F0A" w:rsidRPr="001923EC" w:rsidRDefault="00182F0A" w:rsidP="00182F0A">
      <w:pPr>
        <w:rPr>
          <w:rFonts w:eastAsiaTheme="majorEastAsia"/>
          <w:lang w:val="en-US"/>
          <w:rPrChange w:id="2079" w:author="André Oliveira" w:date="2020-09-03T20:38:00Z">
            <w:rPr>
              <w:rFonts w:eastAsiaTheme="majorEastAsia"/>
              <w:lang w:val="en-US"/>
            </w:rPr>
          </w:rPrChange>
        </w:rPr>
      </w:pPr>
    </w:p>
    <w:p w14:paraId="79533487" w14:textId="24A5B489" w:rsidR="00C438A2" w:rsidRPr="001923EC" w:rsidRDefault="00C438A2" w:rsidP="00C438A2">
      <w:pPr>
        <w:pStyle w:val="Ttulo3"/>
        <w:rPr>
          <w:noProof w:val="0"/>
          <w:color w:val="auto"/>
          <w:sz w:val="28"/>
          <w:szCs w:val="28"/>
          <w:lang w:val="en-US"/>
          <w:rPrChange w:id="2080" w:author="André Oliveira" w:date="2020-09-03T20:38:00Z">
            <w:rPr>
              <w:noProof w:val="0"/>
              <w:color w:val="auto"/>
              <w:sz w:val="28"/>
              <w:szCs w:val="28"/>
              <w:lang w:val="en-US"/>
            </w:rPr>
          </w:rPrChange>
        </w:rPr>
      </w:pPr>
      <w:bookmarkStart w:id="2081" w:name="_Toc43055773"/>
      <w:r w:rsidRPr="001923EC">
        <w:rPr>
          <w:noProof w:val="0"/>
          <w:color w:val="auto"/>
          <w:sz w:val="28"/>
          <w:szCs w:val="28"/>
          <w:lang w:val="en-US"/>
          <w:rPrChange w:id="2082" w:author="André Oliveira" w:date="2020-09-03T20:38:00Z">
            <w:rPr>
              <w:noProof w:val="0"/>
              <w:color w:val="auto"/>
              <w:sz w:val="28"/>
              <w:szCs w:val="28"/>
              <w:lang w:val="en-US"/>
            </w:rPr>
          </w:rPrChange>
        </w:rPr>
        <w:t>6.1.</w:t>
      </w:r>
      <w:r w:rsidR="00796A75" w:rsidRPr="001923EC">
        <w:rPr>
          <w:noProof w:val="0"/>
          <w:color w:val="auto"/>
          <w:sz w:val="28"/>
          <w:szCs w:val="28"/>
          <w:lang w:val="en-US"/>
          <w:rPrChange w:id="2083" w:author="André Oliveira" w:date="2020-09-03T20:38:00Z">
            <w:rPr>
              <w:noProof w:val="0"/>
              <w:color w:val="auto"/>
              <w:sz w:val="28"/>
              <w:szCs w:val="28"/>
              <w:lang w:val="en-US"/>
            </w:rPr>
          </w:rPrChange>
        </w:rPr>
        <w:t>6</w:t>
      </w:r>
      <w:r w:rsidRPr="001923EC">
        <w:rPr>
          <w:noProof w:val="0"/>
          <w:color w:val="auto"/>
          <w:sz w:val="28"/>
          <w:szCs w:val="28"/>
          <w:lang w:val="en-US"/>
          <w:rPrChange w:id="2084" w:author="André Oliveira" w:date="2020-09-03T20:38:00Z">
            <w:rPr>
              <w:noProof w:val="0"/>
              <w:color w:val="auto"/>
              <w:sz w:val="28"/>
              <w:szCs w:val="28"/>
              <w:lang w:val="en-US"/>
            </w:rPr>
          </w:rPrChange>
        </w:rPr>
        <w:t>. Error Handling</w:t>
      </w:r>
      <w:bookmarkEnd w:id="2081"/>
    </w:p>
    <w:p w14:paraId="00C7B756" w14:textId="77777777" w:rsidR="00182F0A" w:rsidRPr="001923EC" w:rsidRDefault="00182F0A" w:rsidP="00182F0A">
      <w:pPr>
        <w:rPr>
          <w:rFonts w:eastAsiaTheme="majorEastAsia"/>
          <w:lang w:val="en-US"/>
          <w:rPrChange w:id="2085" w:author="André Oliveira" w:date="2020-09-03T20:38:00Z">
            <w:rPr>
              <w:rFonts w:eastAsiaTheme="majorEastAsia"/>
              <w:lang w:val="en-US"/>
            </w:rPr>
          </w:rPrChange>
        </w:rPr>
      </w:pPr>
      <w:r w:rsidRPr="001923EC">
        <w:rPr>
          <w:rFonts w:eastAsiaTheme="majorEastAsia"/>
          <w:lang w:val="en-US"/>
          <w:rPrChange w:id="2086" w:author="André Oliveira" w:date="2020-09-03T20:38:00Z">
            <w:rPr>
              <w:rFonts w:eastAsiaTheme="majorEastAsia"/>
              <w:lang w:val="en-US"/>
            </w:rPr>
          </w:rPrChange>
        </w:rPr>
        <w:t>Error handling responsibility in this solution is divided in several classes.</w:t>
      </w:r>
    </w:p>
    <w:p w14:paraId="08D0FD0B" w14:textId="7FD95C04" w:rsidR="00182F0A" w:rsidRPr="001923EC" w:rsidRDefault="00182F0A" w:rsidP="00182F0A">
      <w:pPr>
        <w:rPr>
          <w:rFonts w:eastAsiaTheme="majorEastAsia"/>
          <w:lang w:val="en-US"/>
          <w:rPrChange w:id="2087" w:author="André Oliveira" w:date="2020-09-03T20:38:00Z">
            <w:rPr>
              <w:rFonts w:eastAsiaTheme="majorEastAsia"/>
              <w:lang w:val="en-US"/>
            </w:rPr>
          </w:rPrChange>
        </w:rPr>
      </w:pPr>
      <w:r w:rsidRPr="001923EC">
        <w:rPr>
          <w:rFonts w:eastAsiaTheme="majorEastAsia"/>
          <w:lang w:val="en-US"/>
          <w:rPrChange w:id="2088" w:author="André Oliveira" w:date="2020-09-03T20:38:00Z">
            <w:rPr>
              <w:rFonts w:eastAsiaTheme="majorEastAsia"/>
              <w:lang w:val="en-US"/>
            </w:rPr>
          </w:rPrChange>
        </w:rPr>
        <w:t xml:space="preserve">The class </w:t>
      </w:r>
      <w:r w:rsidR="0034073C" w:rsidRPr="001923EC">
        <w:rPr>
          <w:rFonts w:eastAsiaTheme="majorEastAsia"/>
          <w:lang w:val="en-US"/>
          <w:rPrChange w:id="2089" w:author="André Oliveira" w:date="2020-09-03T20:38:00Z">
            <w:rPr>
              <w:rFonts w:eastAsiaTheme="majorEastAsia"/>
              <w:lang w:val="en-US"/>
            </w:rPr>
          </w:rPrChange>
        </w:rPr>
        <w:t>ControllerAdvice</w:t>
      </w:r>
      <w:r w:rsidRPr="001923EC">
        <w:rPr>
          <w:rFonts w:eastAsiaTheme="majorEastAsia"/>
          <w:lang w:val="en-US"/>
          <w:rPrChange w:id="2090" w:author="André Oliveira" w:date="2020-09-03T20:38:00Z">
            <w:rPr>
              <w:rFonts w:eastAsiaTheme="majorEastAsia"/>
              <w:lang w:val="en-US"/>
            </w:rPr>
          </w:rPrChange>
        </w:rPr>
        <w:t xml:space="preserve">Handler was marked with `@ControllerAdvice` annotation to enable application wide exception handling in a single class. This class has method to capture two application specific Exceptions (ServerException and ConstraintViolationException) and the most generic "Exception". </w:t>
      </w:r>
    </w:p>
    <w:p w14:paraId="54883536" w14:textId="1C874A1D" w:rsidR="00182F0A" w:rsidRPr="001923EC" w:rsidRDefault="00182F0A" w:rsidP="00182F0A">
      <w:pPr>
        <w:rPr>
          <w:rFonts w:eastAsiaTheme="majorEastAsia"/>
          <w:lang w:val="en-US"/>
        </w:rPr>
      </w:pPr>
      <w:r w:rsidRPr="001923EC">
        <w:rPr>
          <w:rFonts w:eastAsiaTheme="majorEastAsia"/>
          <w:lang w:val="en-US"/>
          <w:rPrChange w:id="2091" w:author="André Oliveira" w:date="2020-09-03T20:38:00Z">
            <w:rPr>
              <w:rFonts w:eastAsiaTheme="majorEastAsia"/>
              <w:lang w:val="en-US"/>
            </w:rPr>
          </w:rPrChange>
        </w:rPr>
        <w:t>The basic flow in this class is as follows: an exception will be caught and then will be mapped to ApiError's instance that maps to the json+problem standard</w:t>
      </w:r>
      <w:sdt>
        <w:sdtPr>
          <w:rPr>
            <w:rFonts w:eastAsiaTheme="majorEastAsia"/>
            <w:lang w:val="en-US"/>
          </w:rPr>
          <w:id w:val="-2069720731"/>
          <w:citation/>
        </w:sdtPr>
        <w:sdtContent>
          <w:r w:rsidR="00AB16CF" w:rsidRPr="001923EC">
            <w:rPr>
              <w:rFonts w:eastAsiaTheme="majorEastAsia"/>
              <w:lang w:val="en-US"/>
            </w:rPr>
            <w:fldChar w:fldCharType="begin"/>
          </w:r>
          <w:r w:rsidR="00AB16CF" w:rsidRPr="001923EC">
            <w:rPr>
              <w:rFonts w:eastAsiaTheme="majorEastAsia"/>
              <w:lang w:val="en-US"/>
              <w:rPrChange w:id="2092" w:author="André Oliveira" w:date="2020-09-03T20:38:00Z">
                <w:rPr>
                  <w:rFonts w:eastAsiaTheme="majorEastAsia"/>
                  <w:lang w:val="en-US"/>
                </w:rPr>
              </w:rPrChange>
            </w:rPr>
            <w:instrText xml:space="preserve"> CITATION Swa20 \l 2070 </w:instrText>
          </w:r>
          <w:r w:rsidR="00AB16CF" w:rsidRPr="001923EC">
            <w:rPr>
              <w:rFonts w:eastAsiaTheme="majorEastAsia"/>
              <w:lang w:val="en-US"/>
              <w:rPrChange w:id="2093" w:author="André Oliveira" w:date="2020-09-03T20:38:00Z">
                <w:rPr>
                  <w:rFonts w:eastAsiaTheme="majorEastAsia"/>
                  <w:lang w:val="en-US"/>
                </w:rPr>
              </w:rPrChange>
            </w:rPr>
            <w:fldChar w:fldCharType="separate"/>
          </w:r>
          <w:r w:rsidR="00C8380F" w:rsidRPr="001923EC">
            <w:rPr>
              <w:rFonts w:eastAsiaTheme="majorEastAsia"/>
              <w:lang w:val="en-US"/>
            </w:rPr>
            <w:t xml:space="preserve"> [28]</w:t>
          </w:r>
          <w:r w:rsidR="00AB16CF" w:rsidRPr="001923EC">
            <w:rPr>
              <w:rFonts w:eastAsiaTheme="majorEastAsia"/>
              <w:lang w:val="en-US"/>
            </w:rPr>
            <w:fldChar w:fldCharType="end"/>
          </w:r>
        </w:sdtContent>
      </w:sdt>
      <w:r w:rsidRPr="001923EC">
        <w:rPr>
          <w:rFonts w:eastAsiaTheme="majorEastAsia"/>
          <w:lang w:val="en-US"/>
        </w:rPr>
        <w:t xml:space="preserve">. </w:t>
      </w:r>
    </w:p>
    <w:p w14:paraId="6A018855" w14:textId="49DCB31A" w:rsidR="00182F0A" w:rsidRPr="00B57309" w:rsidRDefault="00182F0A">
      <w:pPr>
        <w:rPr>
          <w:rFonts w:eastAsiaTheme="majorEastAsia"/>
          <w:lang w:val="en-US"/>
        </w:rPr>
      </w:pPr>
      <w:r w:rsidRPr="001923EC">
        <w:rPr>
          <w:rFonts w:eastAsiaTheme="majorEastAsia"/>
          <w:lang w:val="en-US"/>
        </w:rPr>
        <w:t xml:space="preserve">The class ServerExcepton extends Exception </w:t>
      </w:r>
      <w:r w:rsidRPr="00B57309">
        <w:rPr>
          <w:rFonts w:eastAsiaTheme="majorEastAsia"/>
          <w:lang w:val="en-US"/>
        </w:rPr>
        <w:t>type, and its instantiated when an error occurs. This object is constructed with a message for the client, a message for the developer and an error code, which is mapped to an http error code when returning to the client.</w:t>
      </w:r>
    </w:p>
    <w:p w14:paraId="32CFC4C9" w14:textId="67BD32C7" w:rsidR="00C6628B" w:rsidRPr="00B57309" w:rsidRDefault="00C6628B">
      <w:pPr>
        <w:rPr>
          <w:rFonts w:eastAsiaTheme="majorEastAsia"/>
          <w:lang w:val="en-US"/>
        </w:rPr>
      </w:pPr>
    </w:p>
    <w:p w14:paraId="3F59DEF9" w14:textId="4B2A4252" w:rsidR="00C6628B" w:rsidRPr="001923EC" w:rsidRDefault="00C6628B" w:rsidP="00C6628B">
      <w:pPr>
        <w:pStyle w:val="Ttulo3"/>
        <w:rPr>
          <w:noProof w:val="0"/>
          <w:color w:val="auto"/>
          <w:sz w:val="28"/>
          <w:szCs w:val="28"/>
          <w:lang w:val="en-US"/>
          <w:rPrChange w:id="2094" w:author="André Oliveira" w:date="2020-09-03T20:38:00Z">
            <w:rPr>
              <w:noProof w:val="0"/>
              <w:color w:val="auto"/>
              <w:sz w:val="28"/>
              <w:szCs w:val="28"/>
              <w:lang w:val="en-US"/>
            </w:rPr>
          </w:rPrChange>
        </w:rPr>
      </w:pPr>
      <w:bookmarkStart w:id="2095" w:name="_Toc43055774"/>
      <w:r w:rsidRPr="003D6BE6">
        <w:rPr>
          <w:noProof w:val="0"/>
          <w:color w:val="auto"/>
          <w:sz w:val="28"/>
          <w:szCs w:val="28"/>
          <w:lang w:val="en-US"/>
        </w:rPr>
        <w:t>6</w:t>
      </w:r>
      <w:r w:rsidRPr="001923EC">
        <w:rPr>
          <w:noProof w:val="0"/>
          <w:color w:val="auto"/>
          <w:sz w:val="28"/>
          <w:szCs w:val="28"/>
          <w:lang w:val="en-US"/>
          <w:rPrChange w:id="2096" w:author="André Oliveira" w:date="2020-09-03T20:38:00Z">
            <w:rPr>
              <w:noProof w:val="0"/>
              <w:color w:val="auto"/>
              <w:sz w:val="28"/>
              <w:szCs w:val="28"/>
              <w:lang w:val="en-US"/>
            </w:rPr>
          </w:rPrChange>
        </w:rPr>
        <w:t>.1.7 Postman</w:t>
      </w:r>
      <w:bookmarkEnd w:id="2095"/>
    </w:p>
    <w:p w14:paraId="6051DB60" w14:textId="37313145" w:rsidR="00C6628B" w:rsidRPr="001923EC" w:rsidRDefault="00C6628B">
      <w:pPr>
        <w:rPr>
          <w:rFonts w:eastAsiaTheme="majorEastAsia"/>
          <w:lang w:val="en-US"/>
          <w:rPrChange w:id="2097" w:author="André Oliveira" w:date="2020-09-03T20:38:00Z">
            <w:rPr>
              <w:rFonts w:eastAsiaTheme="majorEastAsia"/>
              <w:lang w:val="en-US"/>
            </w:rPr>
          </w:rPrChange>
        </w:rPr>
      </w:pPr>
      <w:r w:rsidRPr="001923EC">
        <w:rPr>
          <w:rFonts w:eastAsiaTheme="majorEastAsia"/>
          <w:lang w:val="en-US"/>
          <w:rPrChange w:id="2098" w:author="André Oliveira" w:date="2020-09-03T20:38:00Z">
            <w:rPr>
              <w:rFonts w:eastAsiaTheme="majorEastAsia"/>
              <w:lang w:val="en-US"/>
            </w:rPr>
          </w:rPrChange>
        </w:rPr>
        <w:t>For documentation and test purposes a Postman collection was developd containing examples of working requests for developed services. This enables the developers to test services easily and provides a documented example of a working request to each service endpoint.</w:t>
      </w:r>
    </w:p>
    <w:p w14:paraId="5DE78154" w14:textId="45CA7DD3" w:rsidR="006E69CA" w:rsidRPr="001923EC" w:rsidRDefault="006E69CA">
      <w:pPr>
        <w:rPr>
          <w:rFonts w:eastAsiaTheme="majorEastAsia"/>
          <w:lang w:val="en-US"/>
          <w:rPrChange w:id="2099" w:author="André Oliveira" w:date="2020-09-03T20:38:00Z">
            <w:rPr>
              <w:rFonts w:eastAsiaTheme="majorEastAsia"/>
              <w:lang w:val="en-US"/>
            </w:rPr>
          </w:rPrChange>
        </w:rPr>
      </w:pPr>
    </w:p>
    <w:p w14:paraId="00F28EC1" w14:textId="51D12D0B" w:rsidR="0034073C" w:rsidRPr="001923EC" w:rsidRDefault="0034073C" w:rsidP="0034073C">
      <w:pPr>
        <w:pStyle w:val="Ttulo2"/>
        <w:rPr>
          <w:noProof w:val="0"/>
          <w:color w:val="auto"/>
          <w:sz w:val="28"/>
          <w:szCs w:val="28"/>
          <w:lang w:val="en-US"/>
          <w:rPrChange w:id="2100" w:author="André Oliveira" w:date="2020-09-03T20:38:00Z">
            <w:rPr>
              <w:noProof w:val="0"/>
              <w:color w:val="auto"/>
              <w:sz w:val="28"/>
              <w:szCs w:val="28"/>
              <w:lang w:val="en-US"/>
            </w:rPr>
          </w:rPrChange>
        </w:rPr>
      </w:pPr>
      <w:bookmarkStart w:id="2101" w:name="_Toc43055775"/>
      <w:r w:rsidRPr="001923EC">
        <w:rPr>
          <w:noProof w:val="0"/>
          <w:color w:val="auto"/>
          <w:sz w:val="28"/>
          <w:szCs w:val="28"/>
          <w:lang w:val="en-US"/>
          <w:rPrChange w:id="2102" w:author="André Oliveira" w:date="2020-09-03T20:38:00Z">
            <w:rPr>
              <w:noProof w:val="0"/>
              <w:color w:val="auto"/>
              <w:sz w:val="28"/>
              <w:szCs w:val="28"/>
              <w:lang w:val="en-US"/>
            </w:rPr>
          </w:rPrChange>
        </w:rPr>
        <w:lastRenderedPageBreak/>
        <w:t>6.</w:t>
      </w:r>
      <w:r w:rsidR="00796A75" w:rsidRPr="001923EC">
        <w:rPr>
          <w:noProof w:val="0"/>
          <w:color w:val="auto"/>
          <w:sz w:val="28"/>
          <w:szCs w:val="28"/>
          <w:lang w:val="en-US"/>
          <w:rPrChange w:id="2103" w:author="André Oliveira" w:date="2020-09-03T20:38:00Z">
            <w:rPr>
              <w:noProof w:val="0"/>
              <w:color w:val="auto"/>
              <w:sz w:val="28"/>
              <w:szCs w:val="28"/>
              <w:lang w:val="en-US"/>
            </w:rPr>
          </w:rPrChange>
        </w:rPr>
        <w:t>2</w:t>
      </w:r>
      <w:r w:rsidRPr="001923EC">
        <w:rPr>
          <w:noProof w:val="0"/>
          <w:color w:val="auto"/>
          <w:sz w:val="28"/>
          <w:szCs w:val="28"/>
          <w:lang w:val="en-US"/>
          <w:rPrChange w:id="2104" w:author="André Oliveira" w:date="2020-09-03T20:38:00Z">
            <w:rPr>
              <w:noProof w:val="0"/>
              <w:color w:val="auto"/>
              <w:sz w:val="28"/>
              <w:szCs w:val="28"/>
              <w:lang w:val="en-US"/>
            </w:rPr>
          </w:rPrChange>
        </w:rPr>
        <w:t>. Data base</w:t>
      </w:r>
      <w:bookmarkEnd w:id="2101"/>
    </w:p>
    <w:p w14:paraId="5AA4E304" w14:textId="70DBA760" w:rsidR="0034073C" w:rsidRPr="001923EC" w:rsidRDefault="0034073C" w:rsidP="0034073C">
      <w:pPr>
        <w:rPr>
          <w:rFonts w:ascii="Segoe UI" w:hAnsi="Segoe UI" w:cs="Segoe UI"/>
          <w:sz w:val="21"/>
          <w:szCs w:val="21"/>
          <w:lang w:val="en-US"/>
          <w:rPrChange w:id="2105" w:author="André Oliveira" w:date="2020-09-03T20:38:00Z">
            <w:rPr>
              <w:rFonts w:ascii="Segoe UI" w:hAnsi="Segoe UI" w:cs="Segoe UI"/>
              <w:sz w:val="21"/>
              <w:szCs w:val="21"/>
              <w:lang w:val="en-GB"/>
            </w:rPr>
          </w:rPrChange>
        </w:rPr>
      </w:pPr>
      <w:r w:rsidRPr="001923EC">
        <w:rPr>
          <w:lang w:val="en-US"/>
          <w:rPrChange w:id="2106" w:author="André Oliveira" w:date="2020-09-03T20:38:00Z">
            <w:rPr>
              <w:lang w:val="en-US"/>
            </w:rPr>
          </w:rPrChange>
        </w:rPr>
        <w:t xml:space="preserve">To configure the database a single master script </w:t>
      </w:r>
      <w:r w:rsidR="00E655A5" w:rsidRPr="001923EC">
        <w:rPr>
          <w:lang w:val="en-US"/>
          <w:rPrChange w:id="2107" w:author="André Oliveira" w:date="2020-09-03T20:38:00Z">
            <w:rPr>
              <w:lang w:val="en-US"/>
            </w:rPr>
          </w:rPrChange>
        </w:rPr>
        <w:t xml:space="preserve">“CreateDB.sql” </w:t>
      </w:r>
      <w:r w:rsidRPr="001923EC">
        <w:rPr>
          <w:lang w:val="en-US"/>
          <w:rPrChange w:id="2108" w:author="André Oliveira" w:date="2020-09-03T20:38:00Z">
            <w:rPr>
              <w:lang w:val="en-US"/>
            </w:rPr>
          </w:rPrChange>
        </w:rPr>
        <w:t>was create</w:t>
      </w:r>
      <w:r w:rsidR="00E655A5" w:rsidRPr="001923EC">
        <w:rPr>
          <w:lang w:val="en-US"/>
          <w:rPrChange w:id="2109" w:author="André Oliveira" w:date="2020-09-03T20:38:00Z">
            <w:rPr>
              <w:lang w:val="en-US"/>
            </w:rPr>
          </w:rPrChange>
        </w:rPr>
        <w:t>d</w:t>
      </w:r>
      <w:r w:rsidRPr="001923EC">
        <w:rPr>
          <w:lang w:val="en-US"/>
          <w:rPrChange w:id="2110" w:author="André Oliveira" w:date="2020-09-03T20:38:00Z">
            <w:rPr>
              <w:lang w:val="en-US"/>
            </w:rPr>
          </w:rPrChange>
        </w:rPr>
        <w:t xml:space="preserve">, and can be found on the Wiki of the project repository </w:t>
      </w:r>
      <w:sdt>
        <w:sdtPr>
          <w:rPr>
            <w:lang w:val="en-US"/>
          </w:rPr>
          <w:id w:val="1136913718"/>
          <w:citation/>
        </w:sdtPr>
        <w:sdtContent>
          <w:r w:rsidRPr="001923EC">
            <w:rPr>
              <w:lang w:val="en-US"/>
            </w:rPr>
            <w:fldChar w:fldCharType="begin"/>
          </w:r>
          <w:r w:rsidRPr="001923EC">
            <w:rPr>
              <w:lang w:val="en-US"/>
              <w:rPrChange w:id="2111" w:author="André Oliveira" w:date="2020-09-03T20:38:00Z">
                <w:rPr>
                  <w:lang w:val="en-US"/>
                </w:rPr>
              </w:rPrChange>
            </w:rPr>
            <w:instrText xml:space="preserve"> CITATION Hom20 \l 2070 </w:instrText>
          </w:r>
          <w:r w:rsidRPr="001923EC">
            <w:rPr>
              <w:lang w:val="en-US"/>
              <w:rPrChange w:id="2112" w:author="André Oliveira" w:date="2020-09-03T20:38:00Z">
                <w:rPr>
                  <w:lang w:val="en-US"/>
                </w:rPr>
              </w:rPrChange>
            </w:rPr>
            <w:fldChar w:fldCharType="separate"/>
          </w:r>
          <w:r w:rsidR="00C8380F" w:rsidRPr="001923EC">
            <w:rPr>
              <w:lang w:val="en-US"/>
            </w:rPr>
            <w:t>[31]</w:t>
          </w:r>
          <w:r w:rsidRPr="001923EC">
            <w:rPr>
              <w:lang w:val="en-US"/>
            </w:rPr>
            <w:fldChar w:fldCharType="end"/>
          </w:r>
        </w:sdtContent>
      </w:sdt>
      <w:r w:rsidRPr="001923EC">
        <w:rPr>
          <w:lang w:val="en-US"/>
        </w:rPr>
        <w:t>.</w:t>
      </w:r>
    </w:p>
    <w:p w14:paraId="12024EF5" w14:textId="73230B61" w:rsidR="0034073C" w:rsidRPr="001923EC" w:rsidRDefault="0034073C" w:rsidP="0034073C">
      <w:pPr>
        <w:rPr>
          <w:lang w:val="en-US"/>
        </w:rPr>
      </w:pPr>
      <w:r w:rsidRPr="001923EC">
        <w:rPr>
          <w:lang w:val="en-US"/>
        </w:rPr>
        <w:t>This scrip</w:t>
      </w:r>
      <w:r w:rsidR="00AB16CF" w:rsidRPr="001923EC">
        <w:rPr>
          <w:lang w:val="en-US"/>
        </w:rPr>
        <w:t>t</w:t>
      </w:r>
      <w:r w:rsidRPr="001923EC">
        <w:rPr>
          <w:lang w:val="en-US"/>
        </w:rPr>
        <w:t xml:space="preserve"> includes not only the creation of the model with all its tables and dependencies, but also all the triggers and store procedures that allow a robust consistency on the database on the insertion of new data. </w:t>
      </w:r>
    </w:p>
    <w:p w14:paraId="7D9BD861" w14:textId="48659460" w:rsidR="0034073C" w:rsidRPr="001923EC" w:rsidRDefault="0034073C" w:rsidP="0034073C">
      <w:pPr>
        <w:spacing w:after="200"/>
        <w:jc w:val="left"/>
        <w:rPr>
          <w:rFonts w:asciiTheme="majorHAnsi" w:eastAsiaTheme="majorEastAsia" w:hAnsiTheme="majorHAnsi" w:cstheme="majorBidi"/>
          <w:b/>
          <w:bCs/>
          <w:color w:val="000000" w:themeColor="text1"/>
          <w:sz w:val="32"/>
          <w:szCs w:val="32"/>
          <w:lang w:val="en-US"/>
          <w:rPrChange w:id="2113" w:author="André Oliveira" w:date="2020-09-03T20:38:00Z">
            <w:rPr>
              <w:rFonts w:asciiTheme="majorHAnsi" w:eastAsiaTheme="majorEastAsia" w:hAnsiTheme="majorHAnsi" w:cstheme="majorBidi"/>
              <w:b/>
              <w:bCs/>
              <w:color w:val="000000" w:themeColor="text1"/>
              <w:sz w:val="32"/>
              <w:szCs w:val="32"/>
              <w:lang w:val="en-US"/>
            </w:rPr>
          </w:rPrChange>
        </w:rPr>
      </w:pPr>
      <w:r w:rsidRPr="001923EC">
        <w:rPr>
          <w:noProof w:val="0"/>
          <w:lang w:val="en-US"/>
        </w:rPr>
        <w:t>The single master script was created through the merge of several individual ones used on the development phase such as sc</w:t>
      </w:r>
      <w:r w:rsidRPr="00B57309">
        <w:rPr>
          <w:noProof w:val="0"/>
          <w:lang w:val="en-US"/>
        </w:rPr>
        <w:t xml:space="preserve">ripts to create, delete, drop and fill the database. </w:t>
      </w:r>
      <w:r w:rsidR="00AA19BF" w:rsidRPr="00B57309">
        <w:rPr>
          <w:noProof w:val="0"/>
          <w:lang w:val="en-US"/>
        </w:rPr>
        <w:t xml:space="preserve">Adding to this there is also a test script for the database. </w:t>
      </w:r>
      <w:r w:rsidRPr="00B57309">
        <w:rPr>
          <w:noProof w:val="0"/>
          <w:lang w:val="en-US"/>
        </w:rPr>
        <w:t>The other scrips can</w:t>
      </w:r>
      <w:r w:rsidRPr="003D6BE6">
        <w:rPr>
          <w:noProof w:val="0"/>
          <w:lang w:val="en-US"/>
        </w:rPr>
        <w:t xml:space="preserve"> be found as store procedures on the project repository</w:t>
      </w:r>
      <w:r w:rsidRPr="001923EC">
        <w:rPr>
          <w:noProof w:val="0"/>
          <w:lang w:val="en-US"/>
          <w:rPrChange w:id="2114" w:author="André Oliveira" w:date="2020-09-03T20:38:00Z">
            <w:rPr>
              <w:noProof w:val="0"/>
              <w:lang w:val="en-US"/>
            </w:rPr>
          </w:rPrChange>
        </w:rPr>
        <w:t>.</w:t>
      </w:r>
    </w:p>
    <w:p w14:paraId="2A0D4275" w14:textId="77777777" w:rsidR="0034073C" w:rsidRPr="001923EC" w:rsidRDefault="0034073C">
      <w:pPr>
        <w:rPr>
          <w:rFonts w:eastAsiaTheme="majorEastAsia"/>
          <w:lang w:val="en-US"/>
          <w:rPrChange w:id="2115" w:author="André Oliveira" w:date="2020-09-03T20:38:00Z">
            <w:rPr>
              <w:rFonts w:eastAsiaTheme="majorEastAsia"/>
              <w:lang w:val="en-US"/>
            </w:rPr>
          </w:rPrChange>
        </w:rPr>
      </w:pPr>
    </w:p>
    <w:p w14:paraId="5172D323" w14:textId="0A4744DB" w:rsidR="0034073C" w:rsidRPr="001923EC" w:rsidRDefault="0034073C" w:rsidP="0034073C">
      <w:pPr>
        <w:pStyle w:val="Ttulo3"/>
        <w:rPr>
          <w:noProof w:val="0"/>
          <w:color w:val="auto"/>
          <w:sz w:val="28"/>
          <w:szCs w:val="28"/>
          <w:lang w:val="en-US"/>
          <w:rPrChange w:id="2116" w:author="André Oliveira" w:date="2020-09-03T20:38:00Z">
            <w:rPr>
              <w:noProof w:val="0"/>
              <w:color w:val="auto"/>
              <w:sz w:val="28"/>
              <w:szCs w:val="28"/>
              <w:lang w:val="en-US"/>
            </w:rPr>
          </w:rPrChange>
        </w:rPr>
      </w:pPr>
      <w:bookmarkStart w:id="2117" w:name="_Toc43055776"/>
      <w:r w:rsidRPr="001923EC">
        <w:rPr>
          <w:noProof w:val="0"/>
          <w:color w:val="auto"/>
          <w:sz w:val="28"/>
          <w:szCs w:val="28"/>
          <w:lang w:val="en-US"/>
          <w:rPrChange w:id="2118" w:author="André Oliveira" w:date="2020-09-03T20:38:00Z">
            <w:rPr>
              <w:noProof w:val="0"/>
              <w:color w:val="auto"/>
              <w:sz w:val="28"/>
              <w:szCs w:val="28"/>
              <w:lang w:val="en-US"/>
            </w:rPr>
          </w:rPrChange>
        </w:rPr>
        <w:t>6.2.1. Data base access</w:t>
      </w:r>
      <w:bookmarkEnd w:id="2117"/>
    </w:p>
    <w:p w14:paraId="04873116" w14:textId="444C35C9" w:rsidR="0034073C" w:rsidRPr="001923EC" w:rsidDel="001923EC" w:rsidRDefault="0034073C">
      <w:pPr>
        <w:rPr>
          <w:del w:id="2119" w:author="André Oliveira" w:date="2020-09-03T20:43:00Z"/>
          <w:rFonts w:eastAsiaTheme="majorEastAsia"/>
          <w:lang w:val="en-US"/>
          <w:rPrChange w:id="2120" w:author="André Oliveira" w:date="2020-09-03T20:38:00Z">
            <w:rPr>
              <w:del w:id="2121" w:author="André Oliveira" w:date="2020-09-03T20:43:00Z"/>
              <w:rFonts w:eastAsiaTheme="majorEastAsia"/>
              <w:lang w:val="en-US"/>
            </w:rPr>
          </w:rPrChange>
        </w:rPr>
      </w:pPr>
    </w:p>
    <w:p w14:paraId="295C0DA5" w14:textId="56851B5A" w:rsidR="006E69CA" w:rsidRPr="001923EC" w:rsidRDefault="006E69CA" w:rsidP="006E69CA">
      <w:pPr>
        <w:rPr>
          <w:noProof w:val="0"/>
          <w:lang w:val="en-US"/>
          <w:rPrChange w:id="2122" w:author="André Oliveira" w:date="2020-09-03T20:38:00Z">
            <w:rPr>
              <w:noProof w:val="0"/>
              <w:lang w:val="en-US"/>
            </w:rPr>
          </w:rPrChange>
        </w:rPr>
      </w:pPr>
      <w:r w:rsidRPr="001923EC">
        <w:rPr>
          <w:noProof w:val="0"/>
          <w:lang w:val="en-US"/>
          <w:rPrChange w:id="2123" w:author="André Oliveira" w:date="2020-09-03T20:38:00Z">
            <w:rPr>
              <w:noProof w:val="0"/>
              <w:lang w:val="en-US"/>
            </w:rPr>
          </w:rPrChange>
        </w:rPr>
        <w:t>For database access to be possible a data source been was created to configured database related configurations, allowing a database connection to be used by the application to communicate with a given DB.</w:t>
      </w:r>
    </w:p>
    <w:p w14:paraId="51D62E70" w14:textId="6490E3A4" w:rsidR="00C8380F" w:rsidRPr="001923EC" w:rsidRDefault="00E655A5" w:rsidP="006E69CA">
      <w:pPr>
        <w:rPr>
          <w:noProof w:val="0"/>
          <w:lang w:val="en-US"/>
        </w:rPr>
      </w:pPr>
      <w:r w:rsidRPr="001923EC">
        <w:rPr>
          <w:noProof w:val="0"/>
          <w:lang w:val="en-US"/>
          <w:rPrChange w:id="2124" w:author="André Oliveira" w:date="2020-09-03T20:38:00Z">
            <w:rPr>
              <w:noProof w:val="0"/>
              <w:lang w:val="en-US"/>
            </w:rPr>
          </w:rPrChange>
        </w:rPr>
        <w:t xml:space="preserve">To configure the database connection a properties file </w:t>
      </w:r>
      <w:r w:rsidR="00C8380F" w:rsidRPr="001923EC">
        <w:rPr>
          <w:noProof w:val="0"/>
          <w:lang w:val="en-US"/>
          <w:rPrChange w:id="2125" w:author="André Oliveira" w:date="2020-09-03T20:38:00Z">
            <w:rPr>
              <w:noProof w:val="0"/>
              <w:lang w:val="en-US"/>
            </w:rPr>
          </w:rPrChange>
        </w:rPr>
        <w:t xml:space="preserve">with the </w:t>
      </w:r>
      <w:r w:rsidRPr="001923EC">
        <w:rPr>
          <w:noProof w:val="0"/>
          <w:lang w:val="en-US"/>
          <w:rPrChange w:id="2126" w:author="André Oliveira" w:date="2020-09-03T20:38:00Z">
            <w:rPr>
              <w:noProof w:val="0"/>
              <w:lang w:val="en-US"/>
            </w:rPr>
          </w:rPrChange>
        </w:rPr>
        <w:t xml:space="preserve">name "application.properties" </w:t>
      </w:r>
      <w:r w:rsidR="00C8380F" w:rsidRPr="001923EC">
        <w:rPr>
          <w:noProof w:val="0"/>
          <w:lang w:val="en-US"/>
          <w:rPrChange w:id="2127" w:author="André Oliveira" w:date="2020-09-03T20:38:00Z">
            <w:rPr>
              <w:noProof w:val="0"/>
              <w:lang w:val="en-US"/>
            </w:rPr>
          </w:rPrChange>
        </w:rPr>
        <w:t xml:space="preserve">must be added </w:t>
      </w:r>
      <w:r w:rsidRPr="001923EC">
        <w:rPr>
          <w:noProof w:val="0"/>
          <w:lang w:val="en-US"/>
          <w:rPrChange w:id="2128" w:author="André Oliveira" w:date="2020-09-03T20:38:00Z">
            <w:rPr>
              <w:noProof w:val="0"/>
              <w:lang w:val="en-US"/>
            </w:rPr>
          </w:rPrChange>
        </w:rPr>
        <w:t>to the resource folder</w:t>
      </w:r>
      <w:r w:rsidR="00C8380F" w:rsidRPr="001923EC">
        <w:rPr>
          <w:noProof w:val="0"/>
          <w:lang w:val="en-US"/>
          <w:rPrChange w:id="2129" w:author="André Oliveira" w:date="2020-09-03T20:38:00Z">
            <w:rPr>
              <w:noProof w:val="0"/>
              <w:lang w:val="en-US"/>
            </w:rPr>
          </w:rPrChange>
        </w:rPr>
        <w:t xml:space="preserve">. An example of its configuration can be found on the wiki repository </w:t>
      </w:r>
      <w:sdt>
        <w:sdtPr>
          <w:rPr>
            <w:noProof w:val="0"/>
            <w:lang w:val="en-US"/>
          </w:rPr>
          <w:id w:val="23062503"/>
          <w:citation/>
        </w:sdtPr>
        <w:sdtContent>
          <w:r w:rsidR="00C8380F" w:rsidRPr="001923EC">
            <w:rPr>
              <w:noProof w:val="0"/>
              <w:lang w:val="en-US"/>
            </w:rPr>
            <w:fldChar w:fldCharType="begin"/>
          </w:r>
          <w:r w:rsidR="00C8380F" w:rsidRPr="001923EC">
            <w:rPr>
              <w:noProof w:val="0"/>
              <w:lang w:val="en-US"/>
              <w:rPrChange w:id="2130" w:author="André Oliveira" w:date="2020-09-03T20:38:00Z">
                <w:rPr>
                  <w:noProof w:val="0"/>
                  <w:lang w:val="en-US"/>
                </w:rPr>
              </w:rPrChange>
            </w:rPr>
            <w:instrText xml:space="preserve"> CITATION Hom20 \l 2070 </w:instrText>
          </w:r>
          <w:r w:rsidR="00C8380F" w:rsidRPr="001923EC">
            <w:rPr>
              <w:noProof w:val="0"/>
              <w:lang w:val="en-US"/>
              <w:rPrChange w:id="2131" w:author="André Oliveira" w:date="2020-09-03T20:38:00Z">
                <w:rPr>
                  <w:noProof w:val="0"/>
                  <w:lang w:val="en-US"/>
                </w:rPr>
              </w:rPrChange>
            </w:rPr>
            <w:fldChar w:fldCharType="separate"/>
          </w:r>
          <w:r w:rsidR="00C8380F" w:rsidRPr="001923EC">
            <w:rPr>
              <w:lang w:val="en-US"/>
            </w:rPr>
            <w:t>[31]</w:t>
          </w:r>
          <w:r w:rsidR="00C8380F" w:rsidRPr="001923EC">
            <w:rPr>
              <w:noProof w:val="0"/>
              <w:lang w:val="en-US"/>
            </w:rPr>
            <w:fldChar w:fldCharType="end"/>
          </w:r>
        </w:sdtContent>
      </w:sdt>
      <w:r w:rsidR="00C8380F" w:rsidRPr="001923EC">
        <w:rPr>
          <w:noProof w:val="0"/>
          <w:lang w:val="en-US"/>
        </w:rPr>
        <w:t>.</w:t>
      </w:r>
    </w:p>
    <w:p w14:paraId="4B842DFC" w14:textId="04B5E9C7" w:rsidR="006E69CA" w:rsidRPr="003D6BE6" w:rsidRDefault="006E69CA" w:rsidP="006E69CA">
      <w:pPr>
        <w:rPr>
          <w:noProof w:val="0"/>
          <w:lang w:val="en-US"/>
        </w:rPr>
      </w:pPr>
      <w:r w:rsidRPr="001923EC">
        <w:rPr>
          <w:noProof w:val="0"/>
          <w:lang w:val="en-US"/>
        </w:rPr>
        <w:t>On the application spring Repositories were used to interact with the database, specifically C</w:t>
      </w:r>
      <w:r w:rsidR="00C438A2" w:rsidRPr="001923EC">
        <w:rPr>
          <w:noProof w:val="0"/>
          <w:lang w:val="en-US"/>
        </w:rPr>
        <w:t>ru</w:t>
      </w:r>
      <w:r w:rsidRPr="00B57309">
        <w:rPr>
          <w:noProof w:val="0"/>
          <w:lang w:val="en-US"/>
        </w:rPr>
        <w:t>dRepositorty and PagingAndSortingRepository. The CrudRepositorty is a repository with some CRUD operations already implemented and the PagingAndSortingRepository extends the CrudRepositorty supporting sorting and paging for DB operations.</w:t>
      </w:r>
    </w:p>
    <w:p w14:paraId="73F45578" w14:textId="4BD3E2AA" w:rsidR="00796A75" w:rsidRPr="001923EC" w:rsidRDefault="006E69CA" w:rsidP="009B6B5A">
      <w:pPr>
        <w:rPr>
          <w:noProof w:val="0"/>
          <w:lang w:val="en-US"/>
          <w:rPrChange w:id="2132" w:author="André Oliveira" w:date="2020-09-03T20:38:00Z">
            <w:rPr>
              <w:noProof w:val="0"/>
              <w:lang w:val="en-US"/>
            </w:rPr>
          </w:rPrChange>
        </w:rPr>
      </w:pPr>
      <w:r w:rsidRPr="001923EC">
        <w:rPr>
          <w:noProof w:val="0"/>
          <w:lang w:val="en-US"/>
          <w:rPrChange w:id="2133" w:author="André Oliveira" w:date="2020-09-03T20:38:00Z">
            <w:rPr>
              <w:noProof w:val="0"/>
              <w:lang w:val="en-US"/>
            </w:rPr>
          </w:rPrChange>
        </w:rPr>
        <w:t>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pt.isel</w:t>
      </w:r>
      <w:r w:rsidR="0034073C" w:rsidRPr="001923EC">
        <w:rPr>
          <w:noProof w:val="0"/>
          <w:lang w:val="en-US"/>
          <w:rPrChange w:id="2134" w:author="André Oliveira" w:date="2020-09-03T20:38:00Z">
            <w:rPr>
              <w:noProof w:val="0"/>
              <w:lang w:val="en-US"/>
            </w:rPr>
          </w:rPrChange>
        </w:rPr>
        <w:t>earning</w:t>
      </w:r>
      <w:r w:rsidRPr="001923EC">
        <w:rPr>
          <w:noProof w:val="0"/>
          <w:lang w:val="en-US"/>
          <w:rPrChange w:id="2135" w:author="André Oliveira" w:date="2020-09-03T20:38:00Z">
            <w:rPr>
              <w:noProof w:val="0"/>
              <w:lang w:val="en-US"/>
            </w:rPr>
          </w:rPrChange>
        </w:rPr>
        <w:t>.serv</w:t>
      </w:r>
      <w:r w:rsidR="0034073C" w:rsidRPr="001923EC">
        <w:rPr>
          <w:noProof w:val="0"/>
          <w:lang w:val="en-US"/>
          <w:rPrChange w:id="2136" w:author="André Oliveira" w:date="2020-09-03T20:38:00Z">
            <w:rPr>
              <w:noProof w:val="0"/>
              <w:lang w:val="en-US"/>
            </w:rPr>
          </w:rPrChange>
        </w:rPr>
        <w:t>ices</w:t>
      </w:r>
      <w:r w:rsidRPr="001923EC">
        <w:rPr>
          <w:noProof w:val="0"/>
          <w:lang w:val="en-US"/>
          <w:rPrChange w:id="2137" w:author="André Oliveira" w:date="2020-09-03T20:38:00Z">
            <w:rPr>
              <w:noProof w:val="0"/>
              <w:lang w:val="en-US"/>
            </w:rPr>
          </w:rPrChange>
        </w:rPr>
        <w:t>.domain` contains several classes which were annotated with annotations from `org.hibernate.annotations` and `javax.persistence` packages in order to identify DB table names, column names, which of the properties were primary keys, identity keys and relations to other domains line one to many or many to one.</w:t>
      </w:r>
    </w:p>
    <w:p w14:paraId="1AAB74B8" w14:textId="77777777" w:rsidR="00CD7822" w:rsidRPr="001923EC" w:rsidRDefault="00CD7822" w:rsidP="009B6B5A">
      <w:pPr>
        <w:rPr>
          <w:noProof w:val="0"/>
          <w:lang w:val="en-US"/>
          <w:rPrChange w:id="2138" w:author="André Oliveira" w:date="2020-09-03T20:38:00Z">
            <w:rPr>
              <w:noProof w:val="0"/>
              <w:lang w:val="en-US"/>
            </w:rPr>
          </w:rPrChange>
        </w:rPr>
      </w:pPr>
    </w:p>
    <w:p w14:paraId="7B452030" w14:textId="7719A25A" w:rsidR="00CD7822" w:rsidRPr="001923EC" w:rsidRDefault="00CD7822" w:rsidP="00CD7822">
      <w:pPr>
        <w:pStyle w:val="Ttulo2"/>
        <w:rPr>
          <w:noProof w:val="0"/>
          <w:color w:val="auto"/>
          <w:sz w:val="28"/>
          <w:szCs w:val="28"/>
          <w:lang w:val="en-US"/>
          <w:rPrChange w:id="2139" w:author="André Oliveira" w:date="2020-09-03T20:38:00Z">
            <w:rPr>
              <w:noProof w:val="0"/>
              <w:color w:val="auto"/>
              <w:sz w:val="28"/>
              <w:szCs w:val="28"/>
              <w:lang w:val="en-US"/>
            </w:rPr>
          </w:rPrChange>
        </w:rPr>
      </w:pPr>
      <w:bookmarkStart w:id="2140" w:name="_Toc43055777"/>
      <w:r w:rsidRPr="001923EC">
        <w:rPr>
          <w:noProof w:val="0"/>
          <w:color w:val="auto"/>
          <w:sz w:val="28"/>
          <w:szCs w:val="28"/>
          <w:lang w:val="en-US"/>
          <w:rPrChange w:id="2141" w:author="André Oliveira" w:date="2020-09-03T20:38:00Z">
            <w:rPr>
              <w:noProof w:val="0"/>
              <w:color w:val="auto"/>
              <w:sz w:val="28"/>
              <w:szCs w:val="28"/>
              <w:lang w:val="en-US"/>
            </w:rPr>
          </w:rPrChange>
        </w:rPr>
        <w:t>6.3. Execution Environments</w:t>
      </w:r>
      <w:bookmarkEnd w:id="2140"/>
    </w:p>
    <w:p w14:paraId="2FAA6217" w14:textId="2F17A857" w:rsidR="00CD7822" w:rsidRPr="001923EC" w:rsidRDefault="00912D8E" w:rsidP="009B6B5A">
      <w:pPr>
        <w:rPr>
          <w:noProof w:val="0"/>
          <w:lang w:val="en-US"/>
          <w:rPrChange w:id="2142" w:author="André Oliveira" w:date="2020-09-03T20:38:00Z">
            <w:rPr>
              <w:noProof w:val="0"/>
              <w:lang w:val="en-US"/>
            </w:rPr>
          </w:rPrChange>
        </w:rPr>
      </w:pPr>
      <w:r w:rsidRPr="001923EC">
        <w:rPr>
          <w:noProof w:val="0"/>
          <w:lang w:val="en-US"/>
          <w:rPrChange w:id="2143" w:author="André Oliveira" w:date="2020-09-03T20:38:00Z">
            <w:rPr>
              <w:noProof w:val="0"/>
              <w:lang w:val="en-US"/>
            </w:rPr>
          </w:rPrChange>
        </w:rPr>
        <w:t>The implemented execution environments share some implementation details but for the most part require different dependencies and configurations.</w:t>
      </w:r>
    </w:p>
    <w:p w14:paraId="704280E3" w14:textId="3820A835" w:rsidR="00CD7822" w:rsidRPr="001923EC" w:rsidRDefault="00C8380F" w:rsidP="00CD7822">
      <w:pPr>
        <w:rPr>
          <w:noProof w:val="0"/>
          <w:lang w:val="en-US"/>
        </w:rPr>
      </w:pPr>
      <w:r w:rsidRPr="001923EC">
        <w:rPr>
          <w:noProof w:val="0"/>
          <w:lang w:val="en-US"/>
          <w:rPrChange w:id="2144" w:author="André Oliveira" w:date="2020-09-03T20:38:00Z">
            <w:rPr>
              <w:noProof w:val="0"/>
              <w:lang w:val="en-US"/>
            </w:rPr>
          </w:rPrChange>
        </w:rPr>
        <w:lastRenderedPageBreak/>
        <w:t xml:space="preserve">In </w:t>
      </w:r>
      <w:r w:rsidR="00CD7822" w:rsidRPr="001923EC">
        <w:rPr>
          <w:noProof w:val="0"/>
          <w:lang w:val="en-US"/>
          <w:rPrChange w:id="2145" w:author="André Oliveira" w:date="2020-09-03T20:38:00Z">
            <w:rPr>
              <w:noProof w:val="0"/>
              <w:lang w:val="en-US"/>
            </w:rPr>
          </w:rPrChange>
        </w:rPr>
        <w:t>o</w:t>
      </w:r>
      <w:r w:rsidRPr="001923EC">
        <w:rPr>
          <w:noProof w:val="0"/>
          <w:lang w:val="en-US"/>
          <w:rPrChange w:id="2146" w:author="André Oliveira" w:date="2020-09-03T20:38:00Z">
            <w:rPr>
              <w:noProof w:val="0"/>
              <w:lang w:val="en-US"/>
            </w:rPr>
          </w:rPrChange>
        </w:rPr>
        <w:t>rder to</w:t>
      </w:r>
      <w:r w:rsidR="00CD7822" w:rsidRPr="001923EC">
        <w:rPr>
          <w:noProof w:val="0"/>
          <w:lang w:val="en-US"/>
          <w:rPrChange w:id="2147" w:author="André Oliveira" w:date="2020-09-03T20:38:00Z">
            <w:rPr>
              <w:noProof w:val="0"/>
              <w:lang w:val="en-US"/>
            </w:rPr>
          </w:rPrChange>
        </w:rPr>
        <w:t xml:space="preserve">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rPr>
            <w:noProof w:val="0"/>
            <w:lang w:val="en-US"/>
          </w:rPr>
          <w:id w:val="1589422370"/>
          <w:citation/>
        </w:sdtPr>
        <w:sdtContent>
          <w:r w:rsidR="00CD7822" w:rsidRPr="001923EC">
            <w:rPr>
              <w:noProof w:val="0"/>
              <w:lang w:val="en-US"/>
            </w:rPr>
            <w:fldChar w:fldCharType="begin"/>
          </w:r>
          <w:r w:rsidR="00CD7822" w:rsidRPr="001923EC">
            <w:rPr>
              <w:noProof w:val="0"/>
              <w:lang w:val="en-US"/>
              <w:rPrChange w:id="2148" w:author="André Oliveira" w:date="2020-09-03T20:38:00Z">
                <w:rPr>
                  <w:noProof w:val="0"/>
                  <w:lang w:val="en-US"/>
                </w:rPr>
              </w:rPrChange>
            </w:rPr>
            <w:instrText xml:space="preserve"> CITATION Swa20 \l 2070 </w:instrText>
          </w:r>
          <w:r w:rsidR="00CD7822" w:rsidRPr="001923EC">
            <w:rPr>
              <w:noProof w:val="0"/>
              <w:lang w:val="en-US"/>
              <w:rPrChange w:id="2149" w:author="André Oliveira" w:date="2020-09-03T20:38:00Z">
                <w:rPr>
                  <w:noProof w:val="0"/>
                  <w:lang w:val="en-US"/>
                </w:rPr>
              </w:rPrChange>
            </w:rPr>
            <w:fldChar w:fldCharType="separate"/>
          </w:r>
          <w:r w:rsidRPr="001923EC">
            <w:rPr>
              <w:lang w:val="en-US"/>
            </w:rPr>
            <w:t>[28]</w:t>
          </w:r>
          <w:r w:rsidR="00CD7822" w:rsidRPr="001923EC">
            <w:rPr>
              <w:noProof w:val="0"/>
              <w:lang w:val="en-US"/>
            </w:rPr>
            <w:fldChar w:fldCharType="end"/>
          </w:r>
        </w:sdtContent>
      </w:sdt>
      <w:r w:rsidR="00CD7822" w:rsidRPr="001923EC">
        <w:rPr>
          <w:noProof w:val="0"/>
          <w:lang w:val="en-US"/>
        </w:rPr>
        <w:t xml:space="preserve">. </w:t>
      </w:r>
    </w:p>
    <w:p w14:paraId="42576F8A" w14:textId="77777777" w:rsidR="00CD7822" w:rsidRPr="001923EC" w:rsidRDefault="00CD7822" w:rsidP="00CD7822">
      <w:pPr>
        <w:rPr>
          <w:noProof w:val="0"/>
          <w:lang w:val="en-US"/>
          <w:rPrChange w:id="2150" w:author="André Oliveira" w:date="2020-09-03T20:38:00Z">
            <w:rPr>
              <w:noProof w:val="0"/>
              <w:lang w:val="en-US"/>
            </w:rPr>
          </w:rPrChange>
        </w:rPr>
      </w:pPr>
      <w:r w:rsidRPr="00B57309">
        <w:rPr>
          <w:noProof w:val="0"/>
          <w:lang w:val="en-US"/>
        </w:rPr>
        <w:t>Of the supported languages 3</w:t>
      </w:r>
      <w:r w:rsidRPr="003D6BE6">
        <w:rPr>
          <w:noProof w:val="0"/>
          <w:lang w:val="en-US"/>
        </w:rPr>
        <w:t xml:space="preserve"> of them already have the execution environments developed and are described in more det</w:t>
      </w:r>
      <w:r w:rsidRPr="001923EC">
        <w:rPr>
          <w:noProof w:val="0"/>
          <w:lang w:val="en-US"/>
          <w:rPrChange w:id="2151" w:author="André Oliveira" w:date="2020-09-03T20:38:00Z">
            <w:rPr>
              <w:noProof w:val="0"/>
              <w:lang w:val="en-US"/>
            </w:rPr>
          </w:rPrChange>
        </w:rPr>
        <w:t>ail below: Java, Kotlin and JavaScript.</w:t>
      </w:r>
    </w:p>
    <w:p w14:paraId="2F5ECA57" w14:textId="77777777" w:rsidR="00CD7822" w:rsidRPr="001923EC" w:rsidRDefault="00CD7822" w:rsidP="00CD7822">
      <w:pPr>
        <w:rPr>
          <w:noProof w:val="0"/>
          <w:lang w:val="en-US"/>
          <w:rPrChange w:id="2152" w:author="André Oliveira" w:date="2020-09-03T20:38:00Z">
            <w:rPr>
              <w:noProof w:val="0"/>
              <w:lang w:val="en-US"/>
            </w:rPr>
          </w:rPrChange>
        </w:rPr>
      </w:pPr>
      <w:r w:rsidRPr="001923EC">
        <w:rPr>
          <w:noProof w:val="0"/>
          <w:lang w:val="en-US"/>
          <w:rPrChange w:id="2153" w:author="André Oliveira" w:date="2020-09-03T20:38:00Z">
            <w:rPr>
              <w:noProof w:val="0"/>
              <w:lang w:val="en-US"/>
            </w:rPr>
          </w:rPrChange>
        </w:rPr>
        <w:t>The remaining 2, C# and Python are not yet developed but are planned to be supported by the end of this project.</w:t>
      </w:r>
    </w:p>
    <w:p w14:paraId="628530D6" w14:textId="77777777" w:rsidR="00CD7822" w:rsidRPr="001923EC" w:rsidRDefault="00CD7822" w:rsidP="00CD7822">
      <w:pPr>
        <w:rPr>
          <w:noProof w:val="0"/>
          <w:lang w:val="en-US"/>
          <w:rPrChange w:id="2154" w:author="André Oliveira" w:date="2020-09-03T20:38:00Z">
            <w:rPr>
              <w:noProof w:val="0"/>
              <w:lang w:val="en-US"/>
            </w:rPr>
          </w:rPrChange>
        </w:rPr>
      </w:pPr>
    </w:p>
    <w:p w14:paraId="2AAF7BA7" w14:textId="2DC8A022" w:rsidR="00CD7822" w:rsidRPr="001923EC" w:rsidRDefault="00CD7822" w:rsidP="00CD7822">
      <w:pPr>
        <w:pStyle w:val="Ttulo3"/>
        <w:rPr>
          <w:noProof w:val="0"/>
          <w:color w:val="auto"/>
          <w:sz w:val="28"/>
          <w:szCs w:val="28"/>
          <w:lang w:val="en-US"/>
          <w:rPrChange w:id="2155" w:author="André Oliveira" w:date="2020-09-03T20:38:00Z">
            <w:rPr>
              <w:noProof w:val="0"/>
              <w:color w:val="auto"/>
              <w:sz w:val="28"/>
              <w:szCs w:val="28"/>
              <w:lang w:val="en-US"/>
            </w:rPr>
          </w:rPrChange>
        </w:rPr>
      </w:pPr>
      <w:bookmarkStart w:id="2156" w:name="_Toc43055778"/>
      <w:r w:rsidRPr="001923EC">
        <w:rPr>
          <w:noProof w:val="0"/>
          <w:color w:val="auto"/>
          <w:sz w:val="28"/>
          <w:szCs w:val="28"/>
          <w:lang w:val="en-US"/>
          <w:rPrChange w:id="2157" w:author="André Oliveira" w:date="2020-09-03T20:38:00Z">
            <w:rPr>
              <w:noProof w:val="0"/>
              <w:color w:val="auto"/>
              <w:sz w:val="28"/>
              <w:szCs w:val="28"/>
              <w:lang w:val="en-US"/>
            </w:rPr>
          </w:rPrChange>
        </w:rPr>
        <w:t>6.3.1. Java &amp; Kotlin</w:t>
      </w:r>
      <w:bookmarkEnd w:id="2156"/>
    </w:p>
    <w:p w14:paraId="29277D73" w14:textId="77777777" w:rsidR="00CD7822" w:rsidRPr="001923EC" w:rsidRDefault="00CD7822" w:rsidP="00CD7822">
      <w:pPr>
        <w:rPr>
          <w:noProof w:val="0"/>
          <w:lang w:val="en-US"/>
          <w:rPrChange w:id="2158" w:author="André Oliveira" w:date="2020-09-03T20:38:00Z">
            <w:rPr>
              <w:noProof w:val="0"/>
              <w:lang w:val="en-US"/>
            </w:rPr>
          </w:rPrChange>
        </w:rPr>
      </w:pPr>
      <w:r w:rsidRPr="001923EC">
        <w:rPr>
          <w:noProof w:val="0"/>
          <w:lang w:val="en-US"/>
          <w:rPrChange w:id="2159" w:author="André Oliveira" w:date="2020-09-03T20:38:00Z">
            <w:rPr>
              <w:noProof w:val="0"/>
              <w:lang w:val="en-US"/>
            </w:rPr>
          </w:rPrChange>
        </w:rPr>
        <w:t>Because both Java and Kotlin can be compiled to be executed on the JVM, the same application was used for both execution environment, with minor changes for each.</w:t>
      </w:r>
    </w:p>
    <w:p w14:paraId="6B047F10" w14:textId="77777777" w:rsidR="00CD7822" w:rsidRPr="001923EC" w:rsidRDefault="00CD7822" w:rsidP="00CD7822">
      <w:pPr>
        <w:rPr>
          <w:noProof w:val="0"/>
          <w:lang w:val="en-US"/>
          <w:rPrChange w:id="2160" w:author="André Oliveira" w:date="2020-09-03T20:38:00Z">
            <w:rPr>
              <w:noProof w:val="0"/>
              <w:lang w:val="en-US"/>
            </w:rPr>
          </w:rPrChange>
        </w:rPr>
      </w:pPr>
      <w:r w:rsidRPr="001923EC">
        <w:rPr>
          <w:noProof w:val="0"/>
          <w:lang w:val="en-US"/>
          <w:rPrChange w:id="2161" w:author="André Oliveira" w:date="2020-09-03T20:38:00Z">
            <w:rPr>
              <w:noProof w:val="0"/>
              <w:lang w:val="en-US"/>
            </w:rPr>
          </w:rPrChange>
        </w:rPr>
        <w:t>For these execution environments the application executed inside a Docker container is a Spring Boot application developed in Java using Maven as a build and dependency management tool.</w:t>
      </w:r>
    </w:p>
    <w:p w14:paraId="268B844C" w14:textId="77777777" w:rsidR="00CD7822" w:rsidRPr="001923EC" w:rsidRDefault="00CD7822" w:rsidP="00CD7822">
      <w:pPr>
        <w:rPr>
          <w:noProof w:val="0"/>
          <w:lang w:val="en-US"/>
          <w:rPrChange w:id="2162" w:author="André Oliveira" w:date="2020-09-03T20:38:00Z">
            <w:rPr>
              <w:noProof w:val="0"/>
              <w:lang w:val="en-US"/>
            </w:rPr>
          </w:rPrChange>
        </w:rPr>
      </w:pPr>
      <w:r w:rsidRPr="001923EC">
        <w:rPr>
          <w:noProof w:val="0"/>
          <w:lang w:val="en-US"/>
          <w:rPrChange w:id="2163" w:author="André Oliveira" w:date="2020-09-03T20:38:00Z">
            <w:rPr>
              <w:noProof w:val="0"/>
              <w:lang w:val="en-US"/>
            </w:rPr>
          </w:rPrChange>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15F1846" w14:textId="77777777" w:rsidR="00CD7822" w:rsidRPr="001923EC" w:rsidRDefault="00CD7822" w:rsidP="00CD7822">
      <w:pPr>
        <w:rPr>
          <w:noProof w:val="0"/>
          <w:lang w:val="en-US"/>
          <w:rPrChange w:id="2164" w:author="André Oliveira" w:date="2020-09-03T20:38:00Z">
            <w:rPr>
              <w:noProof w:val="0"/>
              <w:lang w:val="en-US"/>
            </w:rPr>
          </w:rPrChange>
        </w:rPr>
      </w:pPr>
      <w:r w:rsidRPr="001923EC">
        <w:rPr>
          <w:noProof w:val="0"/>
          <w:lang w:val="en-US"/>
          <w:rPrChange w:id="2165" w:author="André Oliveira" w:date="2020-09-03T20:38:00Z">
            <w:rPr>
              <w:noProof w:val="0"/>
              <w:lang w:val="en-US"/>
            </w:rPr>
          </w:rPrChange>
        </w:rPr>
        <w:t>One of the main differences between the Java and Kotlin execution Environments is the environment on which the applications are executed, i.e. the docker container have different dependencies.</w:t>
      </w:r>
    </w:p>
    <w:p w14:paraId="483305E7" w14:textId="77777777" w:rsidR="00CD7822" w:rsidRPr="001923EC" w:rsidRDefault="00CD7822" w:rsidP="00CD7822">
      <w:pPr>
        <w:rPr>
          <w:noProof w:val="0"/>
          <w:lang w:val="en-US"/>
          <w:rPrChange w:id="2166" w:author="André Oliveira" w:date="2020-09-03T20:38:00Z">
            <w:rPr>
              <w:noProof w:val="0"/>
              <w:lang w:val="en-US"/>
            </w:rPr>
          </w:rPrChange>
        </w:rPr>
      </w:pPr>
      <w:r w:rsidRPr="001923EC">
        <w:rPr>
          <w:noProof w:val="0"/>
          <w:lang w:val="en-US"/>
          <w:rPrChange w:id="2167" w:author="André Oliveira" w:date="2020-09-03T20:38:00Z">
            <w:rPr>
              <w:noProof w:val="0"/>
              <w:lang w:val="en-US"/>
            </w:rPr>
          </w:rPrChange>
        </w:rPr>
        <w:t>For the Java execution environment, the container is built on top of the OpenJDK 13 docker image, this allows the java application to run and the commands to compile and execute Java code to work.</w:t>
      </w:r>
    </w:p>
    <w:p w14:paraId="68764BE7" w14:textId="77777777" w:rsidR="00CD7822" w:rsidRPr="001923EC" w:rsidRDefault="00CD7822" w:rsidP="00CD7822">
      <w:pPr>
        <w:rPr>
          <w:noProof w:val="0"/>
          <w:lang w:val="en-US"/>
          <w:rPrChange w:id="2168" w:author="André Oliveira" w:date="2020-09-03T20:38:00Z">
            <w:rPr>
              <w:noProof w:val="0"/>
              <w:lang w:val="en-US"/>
            </w:rPr>
          </w:rPrChange>
        </w:rPr>
      </w:pPr>
      <w:r w:rsidRPr="001923EC">
        <w:rPr>
          <w:noProof w:val="0"/>
          <w:lang w:val="en-US"/>
          <w:rPrChange w:id="2169" w:author="André Oliveira" w:date="2020-09-03T20:38:00Z">
            <w:rPr>
              <w:noProof w:val="0"/>
              <w:lang w:val="en-US"/>
            </w:rPr>
          </w:rPrChange>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1D4AC6B8" w14:textId="77777777" w:rsidR="00CD7822" w:rsidRPr="001923EC" w:rsidRDefault="00CD7822" w:rsidP="00CD7822">
      <w:pPr>
        <w:rPr>
          <w:noProof w:val="0"/>
          <w:lang w:val="en-US"/>
          <w:rPrChange w:id="2170" w:author="André Oliveira" w:date="2020-09-03T20:38:00Z">
            <w:rPr>
              <w:noProof w:val="0"/>
              <w:lang w:val="en-US"/>
            </w:rPr>
          </w:rPrChange>
        </w:rPr>
      </w:pPr>
    </w:p>
    <w:p w14:paraId="58B6469A" w14:textId="7DF538CB" w:rsidR="00CD7822" w:rsidRPr="001923EC" w:rsidRDefault="00CD7822" w:rsidP="00CD7822">
      <w:pPr>
        <w:pStyle w:val="Ttulo3"/>
        <w:rPr>
          <w:noProof w:val="0"/>
          <w:color w:val="auto"/>
          <w:sz w:val="28"/>
          <w:szCs w:val="28"/>
          <w:lang w:val="en-US"/>
          <w:rPrChange w:id="2171" w:author="André Oliveira" w:date="2020-09-03T20:38:00Z">
            <w:rPr>
              <w:noProof w:val="0"/>
              <w:color w:val="auto"/>
              <w:sz w:val="28"/>
              <w:szCs w:val="28"/>
              <w:lang w:val="en-US"/>
            </w:rPr>
          </w:rPrChange>
        </w:rPr>
      </w:pPr>
      <w:bookmarkStart w:id="2172" w:name="_Toc43055779"/>
      <w:r w:rsidRPr="001923EC">
        <w:rPr>
          <w:noProof w:val="0"/>
          <w:color w:val="auto"/>
          <w:sz w:val="28"/>
          <w:szCs w:val="28"/>
          <w:lang w:val="en-US"/>
          <w:rPrChange w:id="2173" w:author="André Oliveira" w:date="2020-09-03T20:38:00Z">
            <w:rPr>
              <w:noProof w:val="0"/>
              <w:color w:val="auto"/>
              <w:sz w:val="28"/>
              <w:szCs w:val="28"/>
              <w:lang w:val="en-US"/>
            </w:rPr>
          </w:rPrChange>
        </w:rPr>
        <w:t>6.3.2. Java</w:t>
      </w:r>
      <w:r w:rsidR="00C8380F" w:rsidRPr="001923EC">
        <w:rPr>
          <w:noProof w:val="0"/>
          <w:color w:val="auto"/>
          <w:sz w:val="28"/>
          <w:szCs w:val="28"/>
          <w:lang w:val="en-US"/>
          <w:rPrChange w:id="2174" w:author="André Oliveira" w:date="2020-09-03T20:38:00Z">
            <w:rPr>
              <w:noProof w:val="0"/>
              <w:color w:val="auto"/>
              <w:sz w:val="28"/>
              <w:szCs w:val="28"/>
              <w:lang w:val="en-US"/>
            </w:rPr>
          </w:rPrChange>
        </w:rPr>
        <w:t>S</w:t>
      </w:r>
      <w:r w:rsidRPr="001923EC">
        <w:rPr>
          <w:noProof w:val="0"/>
          <w:color w:val="auto"/>
          <w:sz w:val="28"/>
          <w:szCs w:val="28"/>
          <w:lang w:val="en-US"/>
          <w:rPrChange w:id="2175" w:author="André Oliveira" w:date="2020-09-03T20:38:00Z">
            <w:rPr>
              <w:noProof w:val="0"/>
              <w:color w:val="auto"/>
              <w:sz w:val="28"/>
              <w:szCs w:val="28"/>
              <w:lang w:val="en-US"/>
            </w:rPr>
          </w:rPrChange>
        </w:rPr>
        <w:t>cript</w:t>
      </w:r>
      <w:bookmarkEnd w:id="2172"/>
    </w:p>
    <w:p w14:paraId="63BF5FE7" w14:textId="4390CDFD" w:rsidR="00CD7822" w:rsidRPr="001923EC" w:rsidRDefault="00CD7822" w:rsidP="00CD7822">
      <w:pPr>
        <w:rPr>
          <w:noProof w:val="0"/>
          <w:lang w:val="en-US"/>
          <w:rPrChange w:id="2176" w:author="André Oliveira" w:date="2020-09-03T20:38:00Z">
            <w:rPr>
              <w:noProof w:val="0"/>
              <w:lang w:val="en-US"/>
            </w:rPr>
          </w:rPrChange>
        </w:rPr>
      </w:pPr>
      <w:bookmarkStart w:id="2177" w:name="_Hlk49517649"/>
      <w:r w:rsidRPr="001923EC">
        <w:rPr>
          <w:noProof w:val="0"/>
          <w:lang w:val="en-US"/>
          <w:rPrChange w:id="2178" w:author="André Oliveira" w:date="2020-09-03T20:38:00Z">
            <w:rPr>
              <w:noProof w:val="0"/>
              <w:lang w:val="en-US"/>
            </w:rPr>
          </w:rPrChange>
        </w:rPr>
        <w:t xml:space="preserve">For this execution environment was developed a </w:t>
      </w:r>
      <w:commentRangeStart w:id="2179"/>
      <w:r w:rsidR="00912D8E" w:rsidRPr="001923EC">
        <w:rPr>
          <w:noProof w:val="0"/>
          <w:lang w:val="en-US"/>
          <w:rPrChange w:id="2180" w:author="André Oliveira" w:date="2020-09-03T20:38:00Z">
            <w:rPr>
              <w:noProof w:val="0"/>
              <w:lang w:val="en-US"/>
            </w:rPr>
          </w:rPrChange>
        </w:rPr>
        <w:t>N</w:t>
      </w:r>
      <w:r w:rsidRPr="001923EC">
        <w:rPr>
          <w:noProof w:val="0"/>
          <w:lang w:val="en-US"/>
          <w:rPrChange w:id="2181" w:author="André Oliveira" w:date="2020-09-03T20:38:00Z">
            <w:rPr>
              <w:noProof w:val="0"/>
              <w:lang w:val="en-US"/>
            </w:rPr>
          </w:rPrChange>
        </w:rPr>
        <w:t>odeJS</w:t>
      </w:r>
      <w:commentRangeEnd w:id="2179"/>
      <w:r w:rsidR="00EA5272" w:rsidRPr="001923EC">
        <w:rPr>
          <w:rStyle w:val="Refdecomentrio"/>
          <w:lang w:val="en-US"/>
          <w:rPrChange w:id="2182" w:author="André Oliveira" w:date="2020-09-03T20:38:00Z">
            <w:rPr>
              <w:rStyle w:val="Refdecomentrio"/>
            </w:rPr>
          </w:rPrChange>
        </w:rPr>
        <w:commentReference w:id="2179"/>
      </w:r>
      <w:r w:rsidRPr="001923EC">
        <w:rPr>
          <w:noProof w:val="0"/>
          <w:lang w:val="en-US"/>
        </w:rPr>
        <w:t xml:space="preserve"> application that receives an HTTP message and based on the request body creates a file with to cod</w:t>
      </w:r>
      <w:r w:rsidRPr="00B57309">
        <w:rPr>
          <w:noProof w:val="0"/>
          <w:lang w:val="en-US"/>
        </w:rPr>
        <w:t xml:space="preserve">e that need to be executed and a file that </w:t>
      </w:r>
      <w:r w:rsidRPr="00B57309">
        <w:rPr>
          <w:noProof w:val="0"/>
          <w:lang w:val="en-US"/>
        </w:rPr>
        <w:lastRenderedPageBreak/>
        <w:t xml:space="preserve">contains the unit tests, the latter imports the function exported in the running code file to run the tests. With the file(s) created, a child process is spawn to run the defined code or the unit tests if defined </w:t>
      </w:r>
      <w:r w:rsidRPr="003D6BE6">
        <w:rPr>
          <w:noProof w:val="0"/>
          <w:lang w:val="en-US"/>
        </w:rPr>
        <w:t xml:space="preserve">in the message body. </w:t>
      </w:r>
    </w:p>
    <w:bookmarkEnd w:id="2177"/>
    <w:p w14:paraId="3FCF1894" w14:textId="3A90EB8C" w:rsidR="00CD7822" w:rsidRPr="001923EC" w:rsidRDefault="00CD7822" w:rsidP="00CD7822">
      <w:pPr>
        <w:rPr>
          <w:ins w:id="2183" w:author="André Oliveira" w:date="2020-08-28T14:33:00Z"/>
          <w:noProof w:val="0"/>
          <w:lang w:val="en-US"/>
          <w:rPrChange w:id="2184" w:author="André Oliveira" w:date="2020-09-03T20:38:00Z">
            <w:rPr>
              <w:ins w:id="2185" w:author="André Oliveira" w:date="2020-08-28T14:33:00Z"/>
              <w:noProof w:val="0"/>
              <w:lang w:val="en-US"/>
            </w:rPr>
          </w:rPrChange>
        </w:rPr>
      </w:pPr>
      <w:r w:rsidRPr="001923EC">
        <w:rPr>
          <w:noProof w:val="0"/>
          <w:lang w:val="en-US"/>
          <w:rPrChange w:id="2186" w:author="André Oliveira" w:date="2020-09-03T20:38:00Z">
            <w:rPr>
              <w:noProof w:val="0"/>
              <w:lang w:val="en-US"/>
            </w:rPr>
          </w:rPrChange>
        </w:rPr>
        <w:t>The container is built on top of the node 14 image to enable said docker to run the mentioned application.</w:t>
      </w:r>
    </w:p>
    <w:p w14:paraId="64A93CB0" w14:textId="77777777" w:rsidR="00EA5272" w:rsidRPr="001923EC" w:rsidRDefault="00EA5272" w:rsidP="00CD7822">
      <w:pPr>
        <w:rPr>
          <w:ins w:id="2187" w:author="André Oliveira" w:date="2020-08-28T14:32:00Z"/>
          <w:noProof w:val="0"/>
          <w:lang w:val="en-US"/>
          <w:rPrChange w:id="2188" w:author="André Oliveira" w:date="2020-09-03T20:38:00Z">
            <w:rPr>
              <w:ins w:id="2189" w:author="André Oliveira" w:date="2020-08-28T14:32:00Z"/>
              <w:noProof w:val="0"/>
              <w:lang w:val="en-US"/>
            </w:rPr>
          </w:rPrChange>
        </w:rPr>
      </w:pPr>
    </w:p>
    <w:p w14:paraId="0A707232" w14:textId="5319974A" w:rsidR="00EA5272" w:rsidRPr="001923EC" w:rsidRDefault="00EA5272" w:rsidP="00EA5272">
      <w:pPr>
        <w:pStyle w:val="Ttulo3"/>
        <w:rPr>
          <w:ins w:id="2190" w:author="André Oliveira" w:date="2020-08-28T14:32:00Z"/>
          <w:noProof w:val="0"/>
          <w:color w:val="auto"/>
          <w:sz w:val="28"/>
          <w:szCs w:val="28"/>
          <w:lang w:val="en-US"/>
          <w:rPrChange w:id="2191" w:author="André Oliveira" w:date="2020-09-03T20:38:00Z">
            <w:rPr>
              <w:ins w:id="2192" w:author="André Oliveira" w:date="2020-08-28T14:32:00Z"/>
              <w:noProof w:val="0"/>
              <w:color w:val="auto"/>
              <w:sz w:val="28"/>
              <w:szCs w:val="28"/>
              <w:lang w:val="en-US"/>
            </w:rPr>
          </w:rPrChange>
        </w:rPr>
      </w:pPr>
      <w:ins w:id="2193" w:author="André Oliveira" w:date="2020-08-28T14:32:00Z">
        <w:r w:rsidRPr="001923EC">
          <w:rPr>
            <w:noProof w:val="0"/>
            <w:color w:val="auto"/>
            <w:sz w:val="28"/>
            <w:szCs w:val="28"/>
            <w:lang w:val="en-US"/>
            <w:rPrChange w:id="2194" w:author="André Oliveira" w:date="2020-09-03T20:38:00Z">
              <w:rPr>
                <w:noProof w:val="0"/>
                <w:color w:val="auto"/>
                <w:sz w:val="28"/>
                <w:szCs w:val="28"/>
                <w:lang w:val="en-US"/>
              </w:rPr>
            </w:rPrChange>
          </w:rPr>
          <w:t>6.3.3 Python</w:t>
        </w:r>
      </w:ins>
    </w:p>
    <w:p w14:paraId="0597FEF2" w14:textId="6ACFC902" w:rsidR="00212F59" w:rsidRPr="001923EC" w:rsidRDefault="00EA5272" w:rsidP="00CD7822">
      <w:pPr>
        <w:rPr>
          <w:ins w:id="2195" w:author="André Oliveira" w:date="2020-08-28T14:45:00Z"/>
          <w:noProof w:val="0"/>
          <w:lang w:val="en-US"/>
          <w:rPrChange w:id="2196" w:author="André Oliveira" w:date="2020-09-03T20:38:00Z">
            <w:rPr>
              <w:ins w:id="2197" w:author="André Oliveira" w:date="2020-08-28T14:45:00Z"/>
              <w:noProof w:val="0"/>
              <w:lang w:val="en-US"/>
            </w:rPr>
          </w:rPrChange>
        </w:rPr>
      </w:pPr>
      <w:ins w:id="2198" w:author="André Oliveira" w:date="2020-08-28T14:34:00Z">
        <w:r w:rsidRPr="001923EC">
          <w:rPr>
            <w:noProof w:val="0"/>
            <w:lang w:val="en-US"/>
            <w:rPrChange w:id="2199" w:author="André Oliveira" w:date="2020-09-03T20:38:00Z">
              <w:rPr>
                <w:noProof w:val="0"/>
                <w:lang w:val="en-US"/>
              </w:rPr>
            </w:rPrChange>
          </w:rPr>
          <w:t>Python</w:t>
        </w:r>
      </w:ins>
      <w:ins w:id="2200" w:author="André Oliveira" w:date="2020-08-28T14:33:00Z">
        <w:r w:rsidRPr="001923EC">
          <w:rPr>
            <w:noProof w:val="0"/>
            <w:lang w:val="en-US"/>
            <w:rPrChange w:id="2201" w:author="André Oliveira" w:date="2020-09-03T20:38:00Z">
              <w:rPr>
                <w:noProof w:val="0"/>
                <w:lang w:val="en-US"/>
              </w:rPr>
            </w:rPrChange>
          </w:rPr>
          <w:t xml:space="preserve"> execution environment was developed </w:t>
        </w:r>
      </w:ins>
      <w:ins w:id="2202" w:author="André Oliveira" w:date="2020-08-28T14:35:00Z">
        <w:r w:rsidRPr="001923EC">
          <w:rPr>
            <w:noProof w:val="0"/>
            <w:lang w:val="en-US"/>
            <w:rPrChange w:id="2203" w:author="André Oliveira" w:date="2020-09-03T20:38:00Z">
              <w:rPr>
                <w:noProof w:val="0"/>
                <w:lang w:val="en-US"/>
              </w:rPr>
            </w:rPrChange>
          </w:rPr>
          <w:t xml:space="preserve">in a python </w:t>
        </w:r>
      </w:ins>
      <w:ins w:id="2204" w:author="André Oliveira" w:date="2020-08-28T14:33:00Z">
        <w:r w:rsidRPr="001923EC">
          <w:rPr>
            <w:noProof w:val="0"/>
            <w:lang w:val="en-US"/>
            <w:rPrChange w:id="2205" w:author="André Oliveira" w:date="2020-09-03T20:38:00Z">
              <w:rPr>
                <w:noProof w:val="0"/>
                <w:lang w:val="en-US"/>
              </w:rPr>
            </w:rPrChange>
          </w:rPr>
          <w:t xml:space="preserve">application </w:t>
        </w:r>
      </w:ins>
      <w:ins w:id="2206" w:author="André Oliveira" w:date="2020-08-28T14:37:00Z">
        <w:r w:rsidRPr="001923EC">
          <w:rPr>
            <w:noProof w:val="0"/>
            <w:lang w:val="en-US"/>
            <w:rPrChange w:id="2207" w:author="André Oliveira" w:date="2020-09-03T20:38:00Z">
              <w:rPr>
                <w:noProof w:val="0"/>
                <w:lang w:val="en-US"/>
              </w:rPr>
            </w:rPrChange>
          </w:rPr>
          <w:t>that uses Fla</w:t>
        </w:r>
      </w:ins>
      <w:ins w:id="2208" w:author="André Oliveira" w:date="2020-08-28T14:35:00Z">
        <w:r w:rsidRPr="001923EC">
          <w:rPr>
            <w:noProof w:val="0"/>
            <w:lang w:val="en-US"/>
            <w:rPrChange w:id="2209" w:author="André Oliveira" w:date="2020-09-03T20:38:00Z">
              <w:rPr>
                <w:noProof w:val="0"/>
                <w:lang w:val="en-US"/>
              </w:rPr>
            </w:rPrChange>
          </w:rPr>
          <w:t xml:space="preserve">sk </w:t>
        </w:r>
      </w:ins>
      <w:customXmlInsRangeStart w:id="2210" w:author="André Oliveira" w:date="2020-08-28T14:54:00Z"/>
      <w:sdt>
        <w:sdtPr>
          <w:rPr>
            <w:noProof w:val="0"/>
            <w:lang w:val="en-US"/>
          </w:rPr>
          <w:id w:val="-315410291"/>
          <w:citation/>
        </w:sdtPr>
        <w:sdtContent>
          <w:customXmlInsRangeEnd w:id="2210"/>
          <w:ins w:id="2211" w:author="André Oliveira" w:date="2020-08-28T14:54:00Z">
            <w:r w:rsidR="006A3153" w:rsidRPr="001923EC">
              <w:rPr>
                <w:noProof w:val="0"/>
                <w:lang w:val="en-US"/>
              </w:rPr>
              <w:fldChar w:fldCharType="begin"/>
            </w:r>
            <w:r w:rsidR="006A3153" w:rsidRPr="001923EC">
              <w:rPr>
                <w:noProof w:val="0"/>
                <w:lang w:val="en-US"/>
                <w:rPrChange w:id="2212" w:author="André Oliveira" w:date="2020-09-03T20:38:00Z">
                  <w:rPr>
                    <w:noProof w:val="0"/>
                  </w:rPr>
                </w:rPrChange>
              </w:rPr>
              <w:instrText xml:space="preserve"> CITATION Fla20 \l 2070 </w:instrText>
            </w:r>
          </w:ins>
          <w:r w:rsidR="006A3153" w:rsidRPr="001923EC">
            <w:rPr>
              <w:noProof w:val="0"/>
              <w:lang w:val="en-US"/>
              <w:rPrChange w:id="2213" w:author="André Oliveira" w:date="2020-09-03T20:38:00Z">
                <w:rPr>
                  <w:noProof w:val="0"/>
                  <w:lang w:val="en-US"/>
                </w:rPr>
              </w:rPrChange>
            </w:rPr>
            <w:fldChar w:fldCharType="separate"/>
          </w:r>
          <w:ins w:id="2214" w:author="André Oliveira" w:date="2020-08-28T14:54:00Z">
            <w:r w:rsidR="006A3153" w:rsidRPr="001923EC">
              <w:rPr>
                <w:lang w:val="en-US"/>
                <w:rPrChange w:id="2215" w:author="André Oliveira" w:date="2020-09-03T20:38:00Z">
                  <w:rPr>
                    <w:rFonts w:eastAsia="Times New Roman"/>
                  </w:rPr>
                </w:rPrChange>
              </w:rPr>
              <w:t>[32]</w:t>
            </w:r>
            <w:r w:rsidR="006A3153" w:rsidRPr="001923EC">
              <w:rPr>
                <w:noProof w:val="0"/>
                <w:lang w:val="en-US"/>
              </w:rPr>
              <w:fldChar w:fldCharType="end"/>
            </w:r>
          </w:ins>
          <w:customXmlInsRangeStart w:id="2216" w:author="André Oliveira" w:date="2020-08-28T14:54:00Z"/>
        </w:sdtContent>
      </w:sdt>
      <w:customXmlInsRangeEnd w:id="2216"/>
      <w:ins w:id="2217" w:author="André Oliveira" w:date="2020-08-28T14:35:00Z">
        <w:r w:rsidRPr="001923EC">
          <w:rPr>
            <w:noProof w:val="0"/>
            <w:lang w:val="en-US"/>
          </w:rPr>
          <w:t xml:space="preserve"> </w:t>
        </w:r>
      </w:ins>
      <w:ins w:id="2218" w:author="André Oliveira" w:date="2020-08-28T14:36:00Z">
        <w:r w:rsidRPr="001923EC">
          <w:rPr>
            <w:noProof w:val="0"/>
            <w:lang w:val="en-US"/>
          </w:rPr>
          <w:t>web framework</w:t>
        </w:r>
      </w:ins>
      <w:ins w:id="2219" w:author="André Oliveira" w:date="2020-08-28T14:40:00Z">
        <w:r w:rsidRPr="00B57309">
          <w:rPr>
            <w:noProof w:val="0"/>
            <w:lang w:val="en-US"/>
          </w:rPr>
          <w:t xml:space="preserve">. The API receives an </w:t>
        </w:r>
      </w:ins>
      <w:ins w:id="2220" w:author="André Oliveira" w:date="2020-08-28T14:33:00Z">
        <w:r w:rsidRPr="00B57309">
          <w:rPr>
            <w:noProof w:val="0"/>
            <w:lang w:val="en-US"/>
          </w:rPr>
          <w:t xml:space="preserve">HTTP </w:t>
        </w:r>
      </w:ins>
      <w:ins w:id="2221" w:author="André Oliveira" w:date="2020-08-28T14:43:00Z">
        <w:r w:rsidR="00212F59" w:rsidRPr="00B57309">
          <w:rPr>
            <w:noProof w:val="0"/>
            <w:lang w:val="en-US"/>
          </w:rPr>
          <w:t>message</w:t>
        </w:r>
      </w:ins>
      <w:ins w:id="2222" w:author="André Oliveira" w:date="2020-08-28T14:33:00Z">
        <w:r w:rsidRPr="00B57309">
          <w:rPr>
            <w:noProof w:val="0"/>
            <w:lang w:val="en-US"/>
          </w:rPr>
          <w:t xml:space="preserve"> and </w:t>
        </w:r>
      </w:ins>
      <w:ins w:id="2223" w:author="André Oliveira" w:date="2020-08-28T14:42:00Z">
        <w:r w:rsidR="00212F59" w:rsidRPr="003D6BE6">
          <w:rPr>
            <w:noProof w:val="0"/>
            <w:lang w:val="en-US"/>
          </w:rPr>
          <w:t xml:space="preserve">will process the </w:t>
        </w:r>
      </w:ins>
      <w:ins w:id="2224" w:author="André Oliveira" w:date="2020-08-28T14:43:00Z">
        <w:r w:rsidR="00212F59" w:rsidRPr="001923EC">
          <w:rPr>
            <w:noProof w:val="0"/>
            <w:lang w:val="en-US"/>
            <w:rPrChange w:id="2225" w:author="André Oliveira" w:date="2020-09-03T20:38:00Z">
              <w:rPr>
                <w:noProof w:val="0"/>
                <w:lang w:val="en-US"/>
              </w:rPr>
            </w:rPrChange>
          </w:rPr>
          <w:t>information</w:t>
        </w:r>
      </w:ins>
      <w:ins w:id="2226" w:author="André Oliveira" w:date="2020-08-28T14:33:00Z">
        <w:r w:rsidRPr="001923EC">
          <w:rPr>
            <w:noProof w:val="0"/>
            <w:lang w:val="en-US"/>
            <w:rPrChange w:id="2227" w:author="André Oliveira" w:date="2020-09-03T20:38:00Z">
              <w:rPr>
                <w:noProof w:val="0"/>
                <w:lang w:val="en-US"/>
              </w:rPr>
            </w:rPrChange>
          </w:rPr>
          <w:t xml:space="preserve"> on the request body</w:t>
        </w:r>
      </w:ins>
      <w:ins w:id="2228" w:author="André Oliveira" w:date="2020-08-28T14:43:00Z">
        <w:r w:rsidR="00212F59" w:rsidRPr="001923EC">
          <w:rPr>
            <w:noProof w:val="0"/>
            <w:lang w:val="en-US"/>
            <w:rPrChange w:id="2229" w:author="André Oliveira" w:date="2020-09-03T20:38:00Z">
              <w:rPr>
                <w:noProof w:val="0"/>
                <w:lang w:val="en-US"/>
              </w:rPr>
            </w:rPrChange>
          </w:rPr>
          <w:t xml:space="preserve">, that represents an ExecutableCode </w:t>
        </w:r>
      </w:ins>
      <w:ins w:id="2230" w:author="André Oliveira" w:date="2020-08-28T14:44:00Z">
        <w:r w:rsidR="00212F59" w:rsidRPr="001923EC">
          <w:rPr>
            <w:noProof w:val="0"/>
            <w:lang w:val="en-US"/>
            <w:rPrChange w:id="2231" w:author="André Oliveira" w:date="2020-09-03T20:38:00Z">
              <w:rPr>
                <w:noProof w:val="0"/>
                <w:lang w:val="en-US"/>
              </w:rPr>
            </w:rPrChange>
          </w:rPr>
          <w:t xml:space="preserve">object, and will </w:t>
        </w:r>
      </w:ins>
      <w:ins w:id="2232" w:author="André Oliveira" w:date="2020-08-28T14:43:00Z">
        <w:r w:rsidR="00212F59" w:rsidRPr="001923EC">
          <w:rPr>
            <w:noProof w:val="0"/>
            <w:lang w:val="en-US"/>
            <w:rPrChange w:id="2233" w:author="André Oliveira" w:date="2020-09-03T20:38:00Z">
              <w:rPr>
                <w:noProof w:val="0"/>
                <w:lang w:val="en-US"/>
              </w:rPr>
            </w:rPrChange>
          </w:rPr>
          <w:t>create</w:t>
        </w:r>
      </w:ins>
      <w:ins w:id="2234" w:author="André Oliveira" w:date="2020-08-28T14:33:00Z">
        <w:r w:rsidRPr="001923EC">
          <w:rPr>
            <w:noProof w:val="0"/>
            <w:lang w:val="en-US"/>
            <w:rPrChange w:id="2235" w:author="André Oliveira" w:date="2020-09-03T20:38:00Z">
              <w:rPr>
                <w:noProof w:val="0"/>
                <w:lang w:val="en-US"/>
              </w:rPr>
            </w:rPrChange>
          </w:rPr>
          <w:t xml:space="preserve"> a file with to code that need</w:t>
        </w:r>
      </w:ins>
      <w:ins w:id="2236" w:author="André Oliveira" w:date="2020-08-28T14:44:00Z">
        <w:r w:rsidR="00212F59" w:rsidRPr="001923EC">
          <w:rPr>
            <w:noProof w:val="0"/>
            <w:lang w:val="en-US"/>
            <w:rPrChange w:id="2237" w:author="André Oliveira" w:date="2020-09-03T20:38:00Z">
              <w:rPr>
                <w:noProof w:val="0"/>
                <w:lang w:val="en-US"/>
              </w:rPr>
            </w:rPrChange>
          </w:rPr>
          <w:t>s</w:t>
        </w:r>
      </w:ins>
      <w:ins w:id="2238" w:author="André Oliveira" w:date="2020-08-28T14:33:00Z">
        <w:r w:rsidRPr="001923EC">
          <w:rPr>
            <w:noProof w:val="0"/>
            <w:lang w:val="en-US"/>
            <w:rPrChange w:id="2239" w:author="André Oliveira" w:date="2020-09-03T20:38:00Z">
              <w:rPr>
                <w:noProof w:val="0"/>
                <w:lang w:val="en-US"/>
              </w:rPr>
            </w:rPrChange>
          </w:rPr>
          <w:t xml:space="preserve"> to be executed and a file that contains the unit tests</w:t>
        </w:r>
      </w:ins>
      <w:ins w:id="2240" w:author="André Oliveira" w:date="2020-08-28T14:49:00Z">
        <w:r w:rsidR="00212F59" w:rsidRPr="001923EC">
          <w:rPr>
            <w:noProof w:val="0"/>
            <w:lang w:val="en-US"/>
            <w:rPrChange w:id="2241" w:author="André Oliveira" w:date="2020-09-03T20:38:00Z">
              <w:rPr>
                <w:noProof w:val="0"/>
                <w:lang w:val="en-US"/>
              </w:rPr>
            </w:rPrChange>
          </w:rPr>
          <w:t>, if there is any to be tested</w:t>
        </w:r>
      </w:ins>
      <w:ins w:id="2242" w:author="André Oliveira" w:date="2020-08-28T14:46:00Z">
        <w:r w:rsidR="00212F59" w:rsidRPr="001923EC">
          <w:rPr>
            <w:noProof w:val="0"/>
            <w:lang w:val="en-US"/>
            <w:rPrChange w:id="2243" w:author="André Oliveira" w:date="2020-09-03T20:38:00Z">
              <w:rPr>
                <w:noProof w:val="0"/>
                <w:lang w:val="en-US"/>
              </w:rPr>
            </w:rPrChange>
          </w:rPr>
          <w:t>. With</w:t>
        </w:r>
      </w:ins>
      <w:ins w:id="2244" w:author="André Oliveira" w:date="2020-08-28T14:33:00Z">
        <w:r w:rsidRPr="001923EC">
          <w:rPr>
            <w:noProof w:val="0"/>
            <w:lang w:val="en-US"/>
            <w:rPrChange w:id="2245" w:author="André Oliveira" w:date="2020-09-03T20:38:00Z">
              <w:rPr>
                <w:noProof w:val="0"/>
                <w:lang w:val="en-US"/>
              </w:rPr>
            </w:rPrChange>
          </w:rPr>
          <w:t xml:space="preserve"> the file(s) created, a </w:t>
        </w:r>
      </w:ins>
      <w:ins w:id="2246" w:author="André Oliveira" w:date="2020-08-28T14:46:00Z">
        <w:r w:rsidR="00212F59" w:rsidRPr="001923EC">
          <w:rPr>
            <w:noProof w:val="0"/>
            <w:lang w:val="en-US"/>
            <w:rPrChange w:id="2247" w:author="André Oliveira" w:date="2020-09-03T20:38:00Z">
              <w:rPr>
                <w:noProof w:val="0"/>
                <w:lang w:val="en-US"/>
              </w:rPr>
            </w:rPrChange>
          </w:rPr>
          <w:t>sub</w:t>
        </w:r>
      </w:ins>
      <w:ins w:id="2248" w:author="André Oliveira" w:date="2020-08-28T14:33:00Z">
        <w:r w:rsidRPr="001923EC">
          <w:rPr>
            <w:noProof w:val="0"/>
            <w:lang w:val="en-US"/>
            <w:rPrChange w:id="2249" w:author="André Oliveira" w:date="2020-09-03T20:38:00Z">
              <w:rPr>
                <w:noProof w:val="0"/>
                <w:lang w:val="en-US"/>
              </w:rPr>
            </w:rPrChange>
          </w:rPr>
          <w:t xml:space="preserve">process is </w:t>
        </w:r>
      </w:ins>
      <w:ins w:id="2250" w:author="André Oliveira" w:date="2020-08-28T14:49:00Z">
        <w:r w:rsidR="00212F59" w:rsidRPr="001923EC">
          <w:rPr>
            <w:noProof w:val="0"/>
            <w:lang w:val="en-US"/>
            <w:rPrChange w:id="2251" w:author="André Oliveira" w:date="2020-09-03T20:38:00Z">
              <w:rPr>
                <w:noProof w:val="0"/>
                <w:lang w:val="en-US"/>
              </w:rPr>
            </w:rPrChange>
          </w:rPr>
          <w:t>spawn</w:t>
        </w:r>
      </w:ins>
      <w:ins w:id="2252" w:author="André Oliveira" w:date="2020-08-28T14:33:00Z">
        <w:r w:rsidRPr="001923EC">
          <w:rPr>
            <w:noProof w:val="0"/>
            <w:lang w:val="en-US"/>
            <w:rPrChange w:id="2253" w:author="André Oliveira" w:date="2020-09-03T20:38:00Z">
              <w:rPr>
                <w:noProof w:val="0"/>
                <w:lang w:val="en-US"/>
              </w:rPr>
            </w:rPrChange>
          </w:rPr>
          <w:t xml:space="preserve"> to run the </w:t>
        </w:r>
      </w:ins>
      <w:ins w:id="2254" w:author="André Oliveira" w:date="2020-08-28T14:47:00Z">
        <w:r w:rsidR="00212F59" w:rsidRPr="001923EC">
          <w:rPr>
            <w:noProof w:val="0"/>
            <w:lang w:val="en-US"/>
            <w:rPrChange w:id="2255" w:author="André Oliveira" w:date="2020-09-03T20:38:00Z">
              <w:rPr>
                <w:noProof w:val="0"/>
                <w:lang w:val="en-US"/>
              </w:rPr>
            </w:rPrChange>
          </w:rPr>
          <w:t>ExecutableCode object</w:t>
        </w:r>
      </w:ins>
      <w:ins w:id="2256" w:author="André Oliveira" w:date="2020-08-28T14:48:00Z">
        <w:r w:rsidR="00212F59" w:rsidRPr="001923EC">
          <w:rPr>
            <w:noProof w:val="0"/>
            <w:lang w:val="en-US"/>
            <w:rPrChange w:id="2257" w:author="André Oliveira" w:date="2020-09-03T20:38:00Z">
              <w:rPr>
                <w:noProof w:val="0"/>
                <w:lang w:val="en-US"/>
              </w:rPr>
            </w:rPrChange>
          </w:rPr>
          <w:t>, and will return an ExecutionResult object with the result of the operation</w:t>
        </w:r>
      </w:ins>
      <w:ins w:id="2258" w:author="André Oliveira" w:date="2020-08-28T14:49:00Z">
        <w:r w:rsidR="00212F59" w:rsidRPr="001923EC">
          <w:rPr>
            <w:noProof w:val="0"/>
            <w:lang w:val="en-US"/>
            <w:rPrChange w:id="2259" w:author="André Oliveira" w:date="2020-09-03T20:38:00Z">
              <w:rPr>
                <w:noProof w:val="0"/>
                <w:lang w:val="en-US"/>
              </w:rPr>
            </w:rPrChange>
          </w:rPr>
          <w:t xml:space="preserve"> in case of success, or </w:t>
        </w:r>
      </w:ins>
      <w:ins w:id="2260" w:author="André Oliveira" w:date="2020-08-28T14:50:00Z">
        <w:r w:rsidR="00212F59" w:rsidRPr="001923EC">
          <w:rPr>
            <w:noProof w:val="0"/>
            <w:lang w:val="en-US"/>
            <w:rPrChange w:id="2261" w:author="André Oliveira" w:date="2020-09-03T20:38:00Z">
              <w:rPr>
                <w:noProof w:val="0"/>
                <w:lang w:val="en-US"/>
              </w:rPr>
            </w:rPrChange>
          </w:rPr>
          <w:t>an</w:t>
        </w:r>
      </w:ins>
      <w:ins w:id="2262" w:author="André Oliveira" w:date="2020-08-28T14:49:00Z">
        <w:r w:rsidR="00212F59" w:rsidRPr="001923EC">
          <w:rPr>
            <w:noProof w:val="0"/>
            <w:lang w:val="en-US"/>
            <w:rPrChange w:id="2263" w:author="André Oliveira" w:date="2020-09-03T20:38:00Z">
              <w:rPr>
                <w:noProof w:val="0"/>
                <w:lang w:val="en-US"/>
              </w:rPr>
            </w:rPrChange>
          </w:rPr>
          <w:t xml:space="preserve"> according exception</w:t>
        </w:r>
      </w:ins>
      <w:ins w:id="2264" w:author="André Oliveira" w:date="2020-08-28T14:50:00Z">
        <w:r w:rsidR="00212F59" w:rsidRPr="001923EC">
          <w:rPr>
            <w:noProof w:val="0"/>
            <w:lang w:val="en-US"/>
            <w:rPrChange w:id="2265" w:author="André Oliveira" w:date="2020-09-03T20:38:00Z">
              <w:rPr>
                <w:noProof w:val="0"/>
                <w:lang w:val="en-US"/>
              </w:rPr>
            </w:rPrChange>
          </w:rPr>
          <w:t xml:space="preserve"> if anything goes wrong.</w:t>
        </w:r>
      </w:ins>
    </w:p>
    <w:p w14:paraId="3BD58C34" w14:textId="4CBC5671" w:rsidR="00EA5272" w:rsidRPr="001923EC" w:rsidRDefault="00212F59" w:rsidP="00CD7822">
      <w:pPr>
        <w:rPr>
          <w:ins w:id="2266" w:author="André Oliveira" w:date="2020-08-28T14:50:00Z"/>
          <w:noProof w:val="0"/>
          <w:lang w:val="en-US"/>
          <w:rPrChange w:id="2267" w:author="André Oliveira" w:date="2020-09-03T20:38:00Z">
            <w:rPr>
              <w:ins w:id="2268" w:author="André Oliveira" w:date="2020-08-28T14:50:00Z"/>
              <w:noProof w:val="0"/>
              <w:lang w:val="en-US"/>
            </w:rPr>
          </w:rPrChange>
        </w:rPr>
      </w:pPr>
      <w:ins w:id="2269" w:author="André Oliveira" w:date="2020-08-28T14:45:00Z">
        <w:r w:rsidRPr="001923EC">
          <w:rPr>
            <w:noProof w:val="0"/>
            <w:lang w:val="en-US"/>
            <w:rPrChange w:id="2270" w:author="André Oliveira" w:date="2020-09-03T20:38:00Z">
              <w:rPr>
                <w:noProof w:val="0"/>
                <w:lang w:val="en-US"/>
              </w:rPr>
            </w:rPrChange>
          </w:rPr>
          <w:t>The details of men</w:t>
        </w:r>
      </w:ins>
      <w:ins w:id="2271" w:author="André Oliveira" w:date="2020-08-28T14:51:00Z">
        <w:r w:rsidR="006A3153" w:rsidRPr="001923EC">
          <w:rPr>
            <w:noProof w:val="0"/>
            <w:lang w:val="en-US"/>
            <w:rPrChange w:id="2272" w:author="André Oliveira" w:date="2020-09-03T20:38:00Z">
              <w:rPr>
                <w:noProof w:val="0"/>
                <w:lang w:val="en-US"/>
              </w:rPr>
            </w:rPrChange>
          </w:rPr>
          <w:t>t</w:t>
        </w:r>
      </w:ins>
      <w:ins w:id="2273" w:author="André Oliveira" w:date="2020-08-28T14:45:00Z">
        <w:r w:rsidRPr="001923EC">
          <w:rPr>
            <w:noProof w:val="0"/>
            <w:lang w:val="en-US"/>
            <w:rPrChange w:id="2274" w:author="André Oliveira" w:date="2020-09-03T20:38:00Z">
              <w:rPr>
                <w:noProof w:val="0"/>
                <w:lang w:val="en-US"/>
              </w:rPr>
            </w:rPrChange>
          </w:rPr>
          <w:t>ioned operation as the expect input and output objects can be found in the Swagger documentations [28].</w:t>
        </w:r>
      </w:ins>
    </w:p>
    <w:p w14:paraId="320C7AE6" w14:textId="26A8E6B3" w:rsidR="00212F59" w:rsidRPr="003D6BE6" w:rsidRDefault="00212F59" w:rsidP="00CD7822">
      <w:pPr>
        <w:rPr>
          <w:ins w:id="2275" w:author="André Oliveira" w:date="2020-08-28T14:33:00Z"/>
          <w:noProof w:val="0"/>
          <w:lang w:val="en-US"/>
        </w:rPr>
      </w:pPr>
      <w:ins w:id="2276" w:author="André Oliveira" w:date="2020-08-28T14:50:00Z">
        <w:r w:rsidRPr="001923EC">
          <w:rPr>
            <w:noProof w:val="0"/>
            <w:lang w:val="en-US"/>
            <w:rPrChange w:id="2277" w:author="André Oliveira" w:date="2020-09-03T20:38:00Z">
              <w:rPr>
                <w:noProof w:val="0"/>
                <w:lang w:val="en-US"/>
              </w:rPr>
            </w:rPrChange>
          </w:rPr>
          <w:t xml:space="preserve">The container is built on top of </w:t>
        </w:r>
      </w:ins>
      <w:ins w:id="2278" w:author="André Oliveira" w:date="2020-08-28T14:51:00Z">
        <w:r w:rsidR="006A3153" w:rsidRPr="001923EC">
          <w:rPr>
            <w:noProof w:val="0"/>
            <w:lang w:val="en-US"/>
            <w:rPrChange w:id="2279" w:author="André Oliveira" w:date="2020-09-03T20:38:00Z">
              <w:rPr>
                <w:noProof w:val="0"/>
                <w:lang w:val="en-US"/>
              </w:rPr>
            </w:rPrChange>
          </w:rPr>
          <w:t>an</w:t>
        </w:r>
      </w:ins>
      <w:ins w:id="2280" w:author="André Oliveira" w:date="2020-08-28T14:50:00Z">
        <w:r w:rsidRPr="001923EC">
          <w:rPr>
            <w:noProof w:val="0"/>
            <w:lang w:val="en-US"/>
            <w:rPrChange w:id="2281" w:author="André Oliveira" w:date="2020-09-03T20:38:00Z">
              <w:rPr>
                <w:noProof w:val="0"/>
                <w:lang w:val="en-US"/>
              </w:rPr>
            </w:rPrChange>
          </w:rPr>
          <w:t xml:space="preserve"> python </w:t>
        </w:r>
      </w:ins>
      <w:ins w:id="2282" w:author="André Oliveira" w:date="2020-08-28T14:51:00Z">
        <w:r w:rsidR="006A3153" w:rsidRPr="001923EC">
          <w:rPr>
            <w:noProof w:val="0"/>
            <w:lang w:val="en-US"/>
            <w:rPrChange w:id="2283" w:author="André Oliveira" w:date="2020-09-03T20:38:00Z">
              <w:rPr>
                <w:noProof w:val="0"/>
                <w:lang w:val="en-US"/>
              </w:rPr>
            </w:rPrChange>
          </w:rPr>
          <w:t xml:space="preserve">official </w:t>
        </w:r>
      </w:ins>
      <w:ins w:id="2284" w:author="André Oliveira" w:date="2020-08-28T14:50:00Z">
        <w:r w:rsidRPr="001923EC">
          <w:rPr>
            <w:noProof w:val="0"/>
            <w:lang w:val="en-US"/>
            <w:rPrChange w:id="2285" w:author="André Oliveira" w:date="2020-09-03T20:38:00Z">
              <w:rPr>
                <w:noProof w:val="0"/>
                <w:lang w:val="en-US"/>
              </w:rPr>
            </w:rPrChange>
          </w:rPr>
          <w:t>image</w:t>
        </w:r>
      </w:ins>
      <w:ins w:id="2286" w:author="André Oliveira" w:date="2020-08-28T14:51:00Z">
        <w:r w:rsidR="006A3153" w:rsidRPr="001923EC">
          <w:rPr>
            <w:noProof w:val="0"/>
            <w:lang w:val="en-US"/>
            <w:rPrChange w:id="2287" w:author="André Oliveira" w:date="2020-09-03T20:38:00Z">
              <w:rPr>
                <w:noProof w:val="0"/>
                <w:lang w:val="en-US"/>
              </w:rPr>
            </w:rPrChange>
          </w:rPr>
          <w:t xml:space="preserve"> from docker hub</w:t>
        </w:r>
      </w:ins>
      <w:ins w:id="2288" w:author="André Oliveira" w:date="2020-08-28T14:50:00Z">
        <w:r w:rsidRPr="001923EC">
          <w:rPr>
            <w:noProof w:val="0"/>
            <w:lang w:val="en-US"/>
            <w:rPrChange w:id="2289" w:author="André Oliveira" w:date="2020-09-03T20:38:00Z">
              <w:rPr>
                <w:noProof w:val="0"/>
                <w:lang w:val="en-US"/>
              </w:rPr>
            </w:rPrChange>
          </w:rPr>
          <w:t xml:space="preserve"> </w:t>
        </w:r>
      </w:ins>
      <w:ins w:id="2290" w:author="André Oliveira" w:date="2020-08-28T14:51:00Z">
        <w:r w:rsidR="006A3153" w:rsidRPr="001923EC">
          <w:rPr>
            <w:noProof w:val="0"/>
            <w:lang w:val="en-US"/>
            <w:rPrChange w:id="2291" w:author="André Oliveira" w:date="2020-09-03T20:38:00Z">
              <w:rPr>
                <w:noProof w:val="0"/>
                <w:lang w:val="en-US"/>
              </w:rPr>
            </w:rPrChange>
          </w:rPr>
          <w:t xml:space="preserve">with </w:t>
        </w:r>
      </w:ins>
      <w:ins w:id="2292" w:author="André Oliveira" w:date="2020-08-28T14:50:00Z">
        <w:r w:rsidRPr="001923EC">
          <w:rPr>
            <w:noProof w:val="0"/>
            <w:lang w:val="en-US"/>
            <w:rPrChange w:id="2293" w:author="André Oliveira" w:date="2020-09-03T20:38:00Z">
              <w:rPr>
                <w:noProof w:val="0"/>
                <w:lang w:val="en-US"/>
              </w:rPr>
            </w:rPrChange>
          </w:rPr>
          <w:t xml:space="preserve">version </w:t>
        </w:r>
        <w:r w:rsidRPr="001923EC">
          <w:rPr>
            <w:noProof w:val="0"/>
            <w:highlight w:val="yellow"/>
            <w:lang w:val="en-US"/>
            <w:rPrChange w:id="2294" w:author="André Oliveira" w:date="2020-09-03T20:38:00Z">
              <w:rPr>
                <w:noProof w:val="0"/>
                <w:lang w:val="en-US"/>
              </w:rPr>
            </w:rPrChange>
          </w:rPr>
          <w:t>3.8.5</w:t>
        </w:r>
      </w:ins>
      <w:ins w:id="2295" w:author="André Oliveira" w:date="2020-08-28T14:51:00Z">
        <w:r w:rsidR="006A3153" w:rsidRPr="001923EC">
          <w:rPr>
            <w:noProof w:val="0"/>
            <w:lang w:val="en-US"/>
          </w:rPr>
          <w:t xml:space="preserve">, which allows the </w:t>
        </w:r>
      </w:ins>
      <w:ins w:id="2296" w:author="André Oliveira" w:date="2020-08-28T14:50:00Z">
        <w:r w:rsidRPr="001923EC">
          <w:rPr>
            <w:noProof w:val="0"/>
            <w:lang w:val="en-US"/>
          </w:rPr>
          <w:t xml:space="preserve"> </w:t>
        </w:r>
      </w:ins>
      <w:ins w:id="2297" w:author="André Oliveira" w:date="2020-08-28T14:52:00Z">
        <w:r w:rsidR="006A3153" w:rsidRPr="001923EC">
          <w:rPr>
            <w:noProof w:val="0"/>
            <w:lang w:val="en-US"/>
          </w:rPr>
          <w:t xml:space="preserve">python </w:t>
        </w:r>
      </w:ins>
      <w:ins w:id="2298" w:author="André Oliveira" w:date="2020-08-28T14:51:00Z">
        <w:r w:rsidR="006A3153" w:rsidRPr="001923EC">
          <w:rPr>
            <w:noProof w:val="0"/>
            <w:lang w:val="en-US"/>
          </w:rPr>
          <w:t xml:space="preserve">execution environment API to execute </w:t>
        </w:r>
      </w:ins>
      <w:ins w:id="2299" w:author="André Oliveira" w:date="2020-08-28T14:50:00Z">
        <w:r w:rsidRPr="00B57309">
          <w:rPr>
            <w:noProof w:val="0"/>
            <w:lang w:val="en-US"/>
          </w:rPr>
          <w:t xml:space="preserve"> </w:t>
        </w:r>
      </w:ins>
      <w:ins w:id="2300" w:author="André Oliveira" w:date="2020-08-28T14:52:00Z">
        <w:r w:rsidR="006A3153" w:rsidRPr="00B57309">
          <w:rPr>
            <w:noProof w:val="0"/>
            <w:lang w:val="en-US"/>
          </w:rPr>
          <w:t>python code</w:t>
        </w:r>
      </w:ins>
      <w:ins w:id="2301" w:author="André Oliveira" w:date="2020-08-28T14:50:00Z">
        <w:r w:rsidRPr="00B57309">
          <w:rPr>
            <w:noProof w:val="0"/>
            <w:lang w:val="en-US"/>
          </w:rPr>
          <w:t>.</w:t>
        </w:r>
      </w:ins>
    </w:p>
    <w:p w14:paraId="0D5C2D2F" w14:textId="77777777" w:rsidR="00EA5272" w:rsidRPr="001923EC" w:rsidRDefault="00EA5272" w:rsidP="00CD7822">
      <w:pPr>
        <w:rPr>
          <w:noProof w:val="0"/>
          <w:lang w:val="en-US"/>
          <w:rPrChange w:id="2302" w:author="André Oliveira" w:date="2020-09-03T20:38:00Z">
            <w:rPr>
              <w:noProof w:val="0"/>
              <w:lang w:val="en-US"/>
            </w:rPr>
          </w:rPrChange>
        </w:rPr>
      </w:pPr>
    </w:p>
    <w:p w14:paraId="23EA9830" w14:textId="4D3E0FEA" w:rsidR="00C6628B" w:rsidRPr="001923EC" w:rsidRDefault="00C6628B" w:rsidP="00C6628B">
      <w:pPr>
        <w:pStyle w:val="Ttulo3"/>
        <w:rPr>
          <w:noProof w:val="0"/>
          <w:color w:val="auto"/>
          <w:sz w:val="28"/>
          <w:szCs w:val="28"/>
          <w:lang w:val="en-US"/>
          <w:rPrChange w:id="2303" w:author="André Oliveira" w:date="2020-09-03T20:38:00Z">
            <w:rPr>
              <w:noProof w:val="0"/>
              <w:color w:val="auto"/>
              <w:sz w:val="28"/>
              <w:szCs w:val="28"/>
              <w:lang w:val="en-US"/>
            </w:rPr>
          </w:rPrChange>
        </w:rPr>
      </w:pPr>
      <w:bookmarkStart w:id="2304" w:name="_Toc43055780"/>
      <w:r w:rsidRPr="001923EC">
        <w:rPr>
          <w:noProof w:val="0"/>
          <w:color w:val="auto"/>
          <w:sz w:val="28"/>
          <w:szCs w:val="28"/>
          <w:lang w:val="en-US"/>
          <w:rPrChange w:id="2305" w:author="André Oliveira" w:date="2020-09-03T20:38:00Z">
            <w:rPr>
              <w:noProof w:val="0"/>
              <w:color w:val="auto"/>
              <w:sz w:val="28"/>
              <w:szCs w:val="28"/>
              <w:lang w:val="en-US"/>
            </w:rPr>
          </w:rPrChange>
        </w:rPr>
        <w:t>6.3.</w:t>
      </w:r>
      <w:ins w:id="2306" w:author="André Oliveira" w:date="2020-08-28T14:32:00Z">
        <w:r w:rsidR="00EA5272" w:rsidRPr="001923EC">
          <w:rPr>
            <w:noProof w:val="0"/>
            <w:color w:val="auto"/>
            <w:sz w:val="28"/>
            <w:szCs w:val="28"/>
            <w:lang w:val="en-US"/>
            <w:rPrChange w:id="2307" w:author="André Oliveira" w:date="2020-09-03T20:38:00Z">
              <w:rPr>
                <w:noProof w:val="0"/>
                <w:color w:val="auto"/>
                <w:sz w:val="28"/>
                <w:szCs w:val="28"/>
                <w:lang w:val="en-US"/>
              </w:rPr>
            </w:rPrChange>
          </w:rPr>
          <w:t>4</w:t>
        </w:r>
      </w:ins>
      <w:del w:id="2308" w:author="André Oliveira" w:date="2020-08-28T14:32:00Z">
        <w:r w:rsidRPr="001923EC" w:rsidDel="00EA5272">
          <w:rPr>
            <w:noProof w:val="0"/>
            <w:color w:val="auto"/>
            <w:sz w:val="28"/>
            <w:szCs w:val="28"/>
            <w:lang w:val="en-US"/>
            <w:rPrChange w:id="2309" w:author="André Oliveira" w:date="2020-09-03T20:38:00Z">
              <w:rPr>
                <w:noProof w:val="0"/>
                <w:color w:val="auto"/>
                <w:sz w:val="28"/>
                <w:szCs w:val="28"/>
                <w:lang w:val="en-US"/>
              </w:rPr>
            </w:rPrChange>
          </w:rPr>
          <w:delText>3</w:delText>
        </w:r>
      </w:del>
      <w:r w:rsidRPr="001923EC">
        <w:rPr>
          <w:noProof w:val="0"/>
          <w:color w:val="auto"/>
          <w:sz w:val="28"/>
          <w:szCs w:val="28"/>
          <w:lang w:val="en-US"/>
          <w:rPrChange w:id="2310" w:author="André Oliveira" w:date="2020-09-03T20:38:00Z">
            <w:rPr>
              <w:noProof w:val="0"/>
              <w:color w:val="auto"/>
              <w:sz w:val="28"/>
              <w:szCs w:val="28"/>
              <w:lang w:val="en-US"/>
            </w:rPr>
          </w:rPrChange>
        </w:rPr>
        <w:t xml:space="preserve"> Postman</w:t>
      </w:r>
      <w:bookmarkEnd w:id="2304"/>
    </w:p>
    <w:p w14:paraId="23A446F2" w14:textId="494BB457" w:rsidR="00CD7822" w:rsidRPr="001923EC" w:rsidRDefault="00C6628B" w:rsidP="009B6B5A">
      <w:pPr>
        <w:rPr>
          <w:rFonts w:eastAsiaTheme="majorEastAsia"/>
          <w:lang w:val="en-US"/>
          <w:rPrChange w:id="2311" w:author="André Oliveira" w:date="2020-09-03T20:38:00Z">
            <w:rPr>
              <w:rFonts w:eastAsiaTheme="majorEastAsia"/>
              <w:lang w:val="en-US"/>
            </w:rPr>
          </w:rPrChange>
        </w:rPr>
      </w:pPr>
      <w:r w:rsidRPr="001923EC">
        <w:rPr>
          <w:rFonts w:eastAsiaTheme="majorEastAsia"/>
          <w:lang w:val="en-US"/>
          <w:rPrChange w:id="2312" w:author="André Oliveira" w:date="2020-09-03T20:38:00Z">
            <w:rPr>
              <w:rFonts w:eastAsiaTheme="majorEastAsia"/>
              <w:lang w:val="en-US"/>
            </w:rPr>
          </w:rPrChange>
        </w:rPr>
        <w:t>The execution environments all share the same HTTP API contract, even so each environment is a different application and handles the requests differently. With this in mind a Postman collection was created containing a documented example of a working request for each of the developed execution environments.</w:t>
      </w:r>
    </w:p>
    <w:p w14:paraId="0F7498E5" w14:textId="2FAA3D12" w:rsidR="00C8380F" w:rsidRPr="001923EC" w:rsidRDefault="00796A75">
      <w:pPr>
        <w:spacing w:after="200"/>
        <w:jc w:val="left"/>
        <w:rPr>
          <w:noProof w:val="0"/>
          <w:lang w:val="en-US"/>
          <w:rPrChange w:id="2313" w:author="André Oliveira" w:date="2020-09-03T20:38:00Z">
            <w:rPr>
              <w:noProof w:val="0"/>
              <w:lang w:val="en-US"/>
            </w:rPr>
          </w:rPrChange>
        </w:rPr>
      </w:pPr>
      <w:r w:rsidRPr="001923EC">
        <w:rPr>
          <w:noProof w:val="0"/>
          <w:lang w:val="en-US"/>
          <w:rPrChange w:id="2314" w:author="André Oliveira" w:date="2020-09-03T20:38:00Z">
            <w:rPr>
              <w:noProof w:val="0"/>
              <w:lang w:val="en-US"/>
            </w:rPr>
          </w:rPrChange>
        </w:rPr>
        <w:br w:type="page"/>
      </w:r>
    </w:p>
    <w:p w14:paraId="56355081" w14:textId="455293D4" w:rsidR="00796A75" w:rsidRPr="001923EC" w:rsidRDefault="00796A75" w:rsidP="00406025">
      <w:pPr>
        <w:pStyle w:val="Ttulo1"/>
        <w:rPr>
          <w:rPrChange w:id="2315" w:author="André Oliveira" w:date="2020-09-03T20:38:00Z">
            <w:rPr/>
          </w:rPrChange>
        </w:rPr>
      </w:pPr>
      <w:bookmarkStart w:id="2316" w:name="_Toc43055781"/>
      <w:r w:rsidRPr="001923EC">
        <w:rPr>
          <w:rPrChange w:id="2317" w:author="André Oliveira" w:date="2020-09-03T20:38:00Z">
            <w:rPr/>
          </w:rPrChange>
        </w:rPr>
        <w:lastRenderedPageBreak/>
        <w:t>Additional language support</w:t>
      </w:r>
      <w:bookmarkEnd w:id="2316"/>
    </w:p>
    <w:p w14:paraId="5AD95314" w14:textId="7E31500C" w:rsidR="00EE144A" w:rsidRPr="001923EC" w:rsidRDefault="00EE144A" w:rsidP="00EE144A">
      <w:pPr>
        <w:rPr>
          <w:noProof w:val="0"/>
          <w:lang w:val="en-US"/>
          <w:rPrChange w:id="2318" w:author="André Oliveira" w:date="2020-09-03T20:38:00Z">
            <w:rPr>
              <w:noProof w:val="0"/>
              <w:lang w:val="en-US"/>
            </w:rPr>
          </w:rPrChange>
        </w:rPr>
      </w:pPr>
      <w:r w:rsidRPr="001923EC">
        <w:rPr>
          <w:noProof w:val="0"/>
          <w:lang w:val="en-US"/>
          <w:rPrChange w:id="2319" w:author="André Oliveira" w:date="2020-09-03T20:38:00Z">
            <w:rPr>
              <w:noProof w:val="0"/>
              <w:lang w:val="en-US"/>
            </w:rPr>
          </w:rPrChange>
        </w:rPr>
        <w:t>Adding support to a new language requires changes on two elements of this solution: Execution Environments and Service layer.</w:t>
      </w:r>
    </w:p>
    <w:p w14:paraId="5E54FB15" w14:textId="6A08EF07" w:rsidR="00EE144A" w:rsidRPr="001923EC" w:rsidRDefault="00EE144A" w:rsidP="00EE144A">
      <w:pPr>
        <w:rPr>
          <w:noProof w:val="0"/>
          <w:lang w:val="en-US"/>
          <w:rPrChange w:id="2320" w:author="André Oliveira" w:date="2020-09-03T20:38:00Z">
            <w:rPr>
              <w:noProof w:val="0"/>
              <w:lang w:val="en-US"/>
            </w:rPr>
          </w:rPrChange>
        </w:rPr>
      </w:pPr>
      <w:r w:rsidRPr="001923EC">
        <w:rPr>
          <w:noProof w:val="0"/>
          <w:lang w:val="en-US"/>
          <w:rPrChange w:id="2321" w:author="André Oliveira" w:date="2020-09-03T20:38:00Z">
            <w:rPr>
              <w:noProof w:val="0"/>
              <w:lang w:val="en-US"/>
            </w:rPr>
          </w:rPrChange>
        </w:rPr>
        <w:t xml:space="preserve">For the latter, a new entry </w:t>
      </w:r>
      <w:r w:rsidR="00C8380F" w:rsidRPr="001923EC">
        <w:rPr>
          <w:noProof w:val="0"/>
          <w:lang w:val="en-US"/>
          <w:rPrChange w:id="2322" w:author="André Oliveira" w:date="2020-09-03T20:38:00Z">
            <w:rPr>
              <w:noProof w:val="0"/>
              <w:lang w:val="en-US"/>
            </w:rPr>
          </w:rPrChange>
        </w:rPr>
        <w:t>must</w:t>
      </w:r>
      <w:r w:rsidRPr="001923EC">
        <w:rPr>
          <w:noProof w:val="0"/>
          <w:lang w:val="en-US"/>
          <w:rPrChange w:id="2323" w:author="André Oliveira" w:date="2020-09-03T20:38:00Z">
            <w:rPr>
              <w:noProof w:val="0"/>
              <w:lang w:val="en-US"/>
            </w:rPr>
          </w:rPrChange>
        </w:rPr>
        <w:t xml:space="preserve"> be added to the languageUrlMap, with the key being the new language and the value the address and port of the machine running the new execution environment. It</w:t>
      </w:r>
      <w:r w:rsidR="00C8380F" w:rsidRPr="001923EC">
        <w:rPr>
          <w:noProof w:val="0"/>
          <w:lang w:val="en-US"/>
          <w:rPrChange w:id="2324" w:author="André Oliveira" w:date="2020-09-03T20:38:00Z">
            <w:rPr>
              <w:noProof w:val="0"/>
              <w:lang w:val="en-US"/>
            </w:rPr>
          </w:rPrChange>
        </w:rPr>
        <w:t xml:space="preserve"> i</w:t>
      </w:r>
      <w:r w:rsidRPr="001923EC">
        <w:rPr>
          <w:noProof w:val="0"/>
          <w:lang w:val="en-US"/>
          <w:rPrChange w:id="2325" w:author="André Oliveira" w:date="2020-09-03T20:38:00Z">
            <w:rPr>
              <w:noProof w:val="0"/>
              <w:lang w:val="en-US"/>
            </w:rPr>
          </w:rPrChange>
        </w:rPr>
        <w:t xml:space="preserve">s also necessary to add the supported language to the enum SupportedLanguages and update the </w:t>
      </w:r>
      <w:r w:rsidR="00C8380F" w:rsidRPr="001923EC">
        <w:rPr>
          <w:noProof w:val="0"/>
          <w:lang w:val="en-US"/>
          <w:rPrChange w:id="2326" w:author="André Oliveira" w:date="2020-09-03T20:38:00Z">
            <w:rPr>
              <w:noProof w:val="0"/>
              <w:lang w:val="en-US"/>
            </w:rPr>
          </w:rPrChange>
        </w:rPr>
        <w:t>“</w:t>
      </w:r>
      <w:r w:rsidRPr="001923EC">
        <w:rPr>
          <w:noProof w:val="0"/>
          <w:lang w:val="en-US"/>
          <w:rPrChange w:id="2327" w:author="André Oliveira" w:date="2020-09-03T20:38:00Z">
            <w:rPr>
              <w:noProof w:val="0"/>
              <w:lang w:val="en-US"/>
            </w:rPr>
          </w:rPrChange>
        </w:rPr>
        <w:t>executionEnvironments.properties</w:t>
      </w:r>
      <w:r w:rsidR="00C8380F" w:rsidRPr="001923EC">
        <w:rPr>
          <w:noProof w:val="0"/>
          <w:lang w:val="en-US"/>
          <w:rPrChange w:id="2328" w:author="André Oliveira" w:date="2020-09-03T20:38:00Z">
            <w:rPr>
              <w:noProof w:val="0"/>
              <w:lang w:val="en-US"/>
            </w:rPr>
          </w:rPrChange>
        </w:rPr>
        <w:t>”</w:t>
      </w:r>
      <w:r w:rsidRPr="001923EC">
        <w:rPr>
          <w:noProof w:val="0"/>
          <w:lang w:val="en-US"/>
          <w:rPrChange w:id="2329" w:author="André Oliveira" w:date="2020-09-03T20:38:00Z">
            <w:rPr>
              <w:noProof w:val="0"/>
              <w:lang w:val="en-US"/>
            </w:rPr>
          </w:rPrChange>
        </w:rPr>
        <w:t xml:space="preserve"> file to reflect the new execution environment implemented.</w:t>
      </w:r>
    </w:p>
    <w:p w14:paraId="7D314624" w14:textId="77777777" w:rsidR="00EE144A" w:rsidRPr="001923EC" w:rsidRDefault="00EE144A" w:rsidP="00EE144A">
      <w:pPr>
        <w:rPr>
          <w:noProof w:val="0"/>
          <w:lang w:val="en-US"/>
          <w:rPrChange w:id="2330" w:author="André Oliveira" w:date="2020-09-03T20:38:00Z">
            <w:rPr>
              <w:noProof w:val="0"/>
              <w:lang w:val="en-US"/>
            </w:rPr>
          </w:rPrChange>
        </w:rPr>
      </w:pPr>
      <w:r w:rsidRPr="001923EC">
        <w:rPr>
          <w:noProof w:val="0"/>
          <w:lang w:val="en-US"/>
          <w:rPrChange w:id="2331" w:author="André Oliveira" w:date="2020-09-03T20:38:00Z">
            <w:rPr>
              <w:noProof w:val="0"/>
              <w:lang w:val="en-US"/>
            </w:rPr>
          </w:rPrChange>
        </w:rPr>
        <w:t xml:space="preserve">The Execution Environment is basically an application that provides exposes one endpoint, which will be used to run code and/or unit tests remotely. </w:t>
      </w:r>
    </w:p>
    <w:p w14:paraId="665CDA66" w14:textId="77777777" w:rsidR="00EE144A" w:rsidRPr="001923EC" w:rsidRDefault="00EE144A" w:rsidP="00EE144A">
      <w:pPr>
        <w:rPr>
          <w:noProof w:val="0"/>
          <w:lang w:val="en-US"/>
          <w:rPrChange w:id="2332" w:author="André Oliveira" w:date="2020-09-03T20:38:00Z">
            <w:rPr>
              <w:noProof w:val="0"/>
              <w:lang w:val="en-US"/>
            </w:rPr>
          </w:rPrChange>
        </w:rPr>
      </w:pPr>
      <w:r w:rsidRPr="001923EC">
        <w:rPr>
          <w:noProof w:val="0"/>
          <w:lang w:val="en-US"/>
          <w:rPrChange w:id="2333" w:author="André Oliveira" w:date="2020-09-03T20:38:00Z">
            <w:rPr>
              <w:noProof w:val="0"/>
              <w:lang w:val="en-US"/>
            </w:rPr>
          </w:rPrChange>
        </w:rPr>
        <w:t xml:space="preserve">This endpoint must respect a specific contract. The endpoint must have a parameter that contains a field named “code” which is a string that represents the code that the user wants to run, a field named “executeTests”  which is a Boolean that represents if the user wants to test the code being sent against the unit tests defined and a field named “unitTests” which is a string that contains the unit tests to run with the code sent by the user. </w:t>
      </w:r>
    </w:p>
    <w:p w14:paraId="133356B2" w14:textId="23384181" w:rsidR="00EE144A" w:rsidRPr="001923EC" w:rsidRDefault="00EE144A" w:rsidP="00EE144A">
      <w:pPr>
        <w:rPr>
          <w:noProof w:val="0"/>
          <w:lang w:val="en-US"/>
          <w:rPrChange w:id="2334" w:author="André Oliveira" w:date="2020-09-03T20:38:00Z">
            <w:rPr>
              <w:noProof w:val="0"/>
              <w:lang w:val="en-US"/>
            </w:rPr>
          </w:rPrChange>
        </w:rPr>
      </w:pPr>
      <w:r w:rsidRPr="001923EC">
        <w:rPr>
          <w:noProof w:val="0"/>
          <w:lang w:val="en-US"/>
          <w:rPrChange w:id="2335" w:author="André Oliveira" w:date="2020-09-03T20:38:00Z">
            <w:rPr>
              <w:noProof w:val="0"/>
              <w:lang w:val="en-US"/>
            </w:rPr>
          </w:rPrChange>
        </w:rPr>
        <w:t>This endpoint must return a structure that contains a field named “rawResult” which is a string that represents either the correct result of the code submitted by the user or the errors that appeared while compile/running the code.</w:t>
      </w:r>
    </w:p>
    <w:p w14:paraId="4035B958" w14:textId="54F78118" w:rsidR="00765B71" w:rsidRPr="001923EC" w:rsidRDefault="00765B71" w:rsidP="00EE144A">
      <w:pPr>
        <w:rPr>
          <w:noProof w:val="0"/>
          <w:lang w:val="en-US"/>
          <w:rPrChange w:id="2336" w:author="André Oliveira" w:date="2020-09-03T20:38:00Z">
            <w:rPr>
              <w:noProof w:val="0"/>
              <w:lang w:val="en-US"/>
            </w:rPr>
          </w:rPrChange>
        </w:rPr>
      </w:pPr>
      <w:r w:rsidRPr="001923EC">
        <w:rPr>
          <w:noProof w:val="0"/>
          <w:lang w:val="en-US"/>
          <w:rPrChange w:id="2337" w:author="André Oliveira" w:date="2020-09-03T20:38:00Z">
            <w:rPr>
              <w:noProof w:val="0"/>
              <w:lang w:val="en-US"/>
            </w:rPr>
          </w:rPrChange>
        </w:rPr>
        <w:t>For this project</w:t>
      </w:r>
      <w:r w:rsidR="0014251B" w:rsidRPr="001923EC">
        <w:rPr>
          <w:noProof w:val="0"/>
          <w:lang w:val="en-US"/>
          <w:rPrChange w:id="2338" w:author="André Oliveira" w:date="2020-09-03T20:38:00Z">
            <w:rPr>
              <w:noProof w:val="0"/>
              <w:lang w:val="en-US"/>
            </w:rPr>
          </w:rPrChange>
        </w:rPr>
        <w:t xml:space="preserve"> </w:t>
      </w:r>
      <w:r w:rsidR="006D1605" w:rsidRPr="001923EC">
        <w:rPr>
          <w:noProof w:val="0"/>
          <w:lang w:val="en-US"/>
          <w:rPrChange w:id="2339" w:author="André Oliveira" w:date="2020-09-03T20:38:00Z">
            <w:rPr>
              <w:noProof w:val="0"/>
              <w:lang w:val="en-US"/>
            </w:rPr>
          </w:rPrChange>
        </w:rPr>
        <w:t xml:space="preserve">it was devised that the Execution Environments would run in a container </w:t>
      </w:r>
      <w:r w:rsidR="00C8380F" w:rsidRPr="001923EC">
        <w:rPr>
          <w:noProof w:val="0"/>
          <w:lang w:val="en-US"/>
          <w:rPrChange w:id="2340" w:author="André Oliveira" w:date="2020-09-03T20:38:00Z">
            <w:rPr>
              <w:noProof w:val="0"/>
              <w:lang w:val="en-US"/>
            </w:rPr>
          </w:rPrChange>
        </w:rPr>
        <w:t xml:space="preserve">driven </w:t>
      </w:r>
      <w:r w:rsidR="006D1605" w:rsidRPr="001923EC">
        <w:rPr>
          <w:noProof w:val="0"/>
          <w:lang w:val="en-US"/>
          <w:rPrChange w:id="2341" w:author="André Oliveira" w:date="2020-09-03T20:38:00Z">
            <w:rPr>
              <w:noProof w:val="0"/>
              <w:lang w:val="en-US"/>
            </w:rPr>
          </w:rPrChange>
        </w:rPr>
        <w:t xml:space="preserve">deployment methodology and as such in order for the new execution  environment to </w:t>
      </w:r>
      <w:r w:rsidR="00D3338E" w:rsidRPr="001923EC">
        <w:rPr>
          <w:noProof w:val="0"/>
          <w:lang w:val="en-US"/>
          <w:rPrChange w:id="2342" w:author="André Oliveira" w:date="2020-09-03T20:38:00Z">
            <w:rPr>
              <w:noProof w:val="0"/>
              <w:lang w:val="en-US"/>
            </w:rPr>
          </w:rPrChange>
        </w:rPr>
        <w:t xml:space="preserve">run the same way a new docker file with the necessary commands to install any dependencies needs created, these commands also need to enable the container to expose a port so that the a new endpoint can be used by the service application. </w:t>
      </w:r>
    </w:p>
    <w:p w14:paraId="6CAE3D70" w14:textId="77777777" w:rsidR="00EE144A" w:rsidRPr="001923EC" w:rsidRDefault="00EE144A" w:rsidP="0028056F">
      <w:pPr>
        <w:rPr>
          <w:lang w:val="en-US"/>
          <w:rPrChange w:id="2343" w:author="André Oliveira" w:date="2020-09-03T20:38:00Z">
            <w:rPr>
              <w:lang w:val="en-GB"/>
            </w:rPr>
          </w:rPrChange>
        </w:rPr>
      </w:pPr>
    </w:p>
    <w:p w14:paraId="4FC935AE" w14:textId="1AA53263" w:rsidR="004B3D0E" w:rsidRPr="001923EC" w:rsidRDefault="004B3D0E">
      <w:pPr>
        <w:spacing w:after="200"/>
        <w:jc w:val="left"/>
        <w:rPr>
          <w:noProof w:val="0"/>
          <w:lang w:val="en-US"/>
        </w:rPr>
      </w:pPr>
    </w:p>
    <w:p w14:paraId="41FF31E9" w14:textId="1F46B69F" w:rsidR="00227D8C" w:rsidRPr="001923EC" w:rsidRDefault="00227D8C">
      <w:pPr>
        <w:spacing w:after="200"/>
        <w:jc w:val="left"/>
        <w:rPr>
          <w:rFonts w:asciiTheme="majorHAnsi" w:eastAsiaTheme="majorEastAsia" w:hAnsiTheme="majorHAnsi" w:cstheme="majorBidi"/>
          <w:b/>
          <w:bCs/>
          <w:noProof w:val="0"/>
          <w:color w:val="000000" w:themeColor="text1"/>
          <w:sz w:val="32"/>
          <w:szCs w:val="32"/>
          <w:lang w:val="en-US"/>
        </w:rPr>
      </w:pPr>
    </w:p>
    <w:p w14:paraId="76D8BAD0" w14:textId="2CA71802" w:rsidR="00A44EBA" w:rsidRPr="001923EC"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2150BE6C" w14:textId="77777777" w:rsidR="00A44EBA" w:rsidRPr="00B57309"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73FD70C6" w14:textId="77777777" w:rsidR="00A44EBA" w:rsidRPr="003D6BE6" w:rsidRDefault="00A44EBA">
      <w:pPr>
        <w:spacing w:after="200"/>
        <w:jc w:val="left"/>
        <w:rPr>
          <w:rFonts w:asciiTheme="majorHAnsi" w:eastAsiaTheme="majorEastAsia" w:hAnsiTheme="majorHAnsi" w:cstheme="majorBidi"/>
          <w:b/>
          <w:bCs/>
          <w:noProof w:val="0"/>
          <w:color w:val="000000" w:themeColor="text1"/>
          <w:sz w:val="32"/>
          <w:szCs w:val="32"/>
          <w:lang w:val="en-US"/>
        </w:rPr>
      </w:pPr>
      <w:r w:rsidRPr="003D6BE6">
        <w:rPr>
          <w:noProof w:val="0"/>
          <w:lang w:val="en-US"/>
        </w:rPr>
        <w:br w:type="page"/>
      </w:r>
    </w:p>
    <w:p w14:paraId="0D1D9239" w14:textId="3AAD6B36" w:rsidR="00A44EBA" w:rsidRPr="001923EC" w:rsidRDefault="00A44EBA">
      <w:pPr>
        <w:spacing w:after="200"/>
        <w:jc w:val="left"/>
        <w:rPr>
          <w:noProof w:val="0"/>
          <w:lang w:val="en-US"/>
          <w:rPrChange w:id="2344" w:author="André Oliveira" w:date="2020-09-03T20:38:00Z">
            <w:rPr>
              <w:noProof w:val="0"/>
              <w:lang w:val="en-US"/>
            </w:rPr>
          </w:rPrChange>
        </w:rPr>
      </w:pPr>
      <w:r w:rsidRPr="001923EC">
        <w:rPr>
          <w:noProof w:val="0"/>
          <w:lang w:val="en-US"/>
          <w:rPrChange w:id="2345" w:author="André Oliveira" w:date="2020-09-03T20:38:00Z">
            <w:rPr>
              <w:noProof w:val="0"/>
              <w:lang w:val="en-US"/>
            </w:rPr>
          </w:rPrChange>
        </w:rPr>
        <w:lastRenderedPageBreak/>
        <w:br w:type="page"/>
      </w:r>
    </w:p>
    <w:p w14:paraId="6D71D3CF" w14:textId="6F7F4471" w:rsidR="00216BDF" w:rsidRPr="001923EC" w:rsidRDefault="00216BDF" w:rsidP="00216BDF">
      <w:pPr>
        <w:pStyle w:val="Ttulo1"/>
        <w:rPr>
          <w:rPrChange w:id="2346" w:author="André Oliveira" w:date="2020-09-03T20:38:00Z">
            <w:rPr/>
          </w:rPrChange>
        </w:rPr>
      </w:pPr>
      <w:r w:rsidRPr="001923EC">
        <w:rPr>
          <w:rPrChange w:id="2347" w:author="André Oliveira" w:date="2020-09-03T20:38:00Z">
            <w:rPr/>
          </w:rPrChange>
        </w:rPr>
        <w:lastRenderedPageBreak/>
        <w:t>Cloud deployment</w:t>
      </w:r>
    </w:p>
    <w:p w14:paraId="347EF8FF" w14:textId="5958DEE2" w:rsidR="00DE6FAD" w:rsidRPr="00B57309" w:rsidRDefault="00DE6FAD" w:rsidP="00DE6FAD">
      <w:pPr>
        <w:spacing w:after="200"/>
        <w:rPr>
          <w:ins w:id="2348" w:author="André Oliveira" w:date="2020-09-03T20:21:00Z"/>
          <w:noProof w:val="0"/>
          <w:lang w:val="en-US"/>
        </w:rPr>
        <w:pPrChange w:id="2349" w:author="André Oliveira" w:date="2020-09-03T20:22:00Z">
          <w:pPr>
            <w:spacing w:after="200"/>
            <w:jc w:val="left"/>
          </w:pPr>
        </w:pPrChange>
      </w:pPr>
      <w:ins w:id="2350" w:author="André Oliveira" w:date="2020-09-03T20:21:00Z">
        <w:r w:rsidRPr="001923EC">
          <w:rPr>
            <w:noProof w:val="0"/>
            <w:lang w:val="en-US"/>
            <w:rPrChange w:id="2351" w:author="André Oliveira" w:date="2020-09-03T20:38:00Z">
              <w:rPr>
                <w:noProof w:val="0"/>
                <w:lang w:val="en-US"/>
              </w:rPr>
            </w:rPrChange>
          </w:rPr>
          <w:t xml:space="preserve">As a side objective, we wanted </w:t>
        </w:r>
        <w:r w:rsidRPr="001923EC">
          <w:rPr>
            <w:i/>
            <w:iCs/>
            <w:noProof w:val="0"/>
            <w:lang w:val="en-US"/>
            <w:rPrChange w:id="2352" w:author="André Oliveira" w:date="2020-09-03T20:40:00Z">
              <w:rPr>
                <w:noProof w:val="0"/>
                <w:lang w:val="en-US"/>
              </w:rPr>
            </w:rPrChange>
          </w:rPr>
          <w:t>IS E-Learning</w:t>
        </w:r>
        <w:r w:rsidRPr="001923EC">
          <w:rPr>
            <w:noProof w:val="0"/>
            <w:lang w:val="en-US"/>
          </w:rPr>
          <w:t xml:space="preserve"> to be deployed in a Platform-as-a-Service (Pa</w:t>
        </w:r>
      </w:ins>
      <w:ins w:id="2353" w:author="André Oliveira" w:date="2020-09-03T20:40:00Z">
        <w:r w:rsidR="001923EC">
          <w:rPr>
            <w:noProof w:val="0"/>
            <w:lang w:val="en-US"/>
          </w:rPr>
          <w:t>aS</w:t>
        </w:r>
      </w:ins>
      <w:ins w:id="2354" w:author="André Oliveira" w:date="2020-09-03T20:21:00Z">
        <w:r w:rsidRPr="001923EC">
          <w:rPr>
            <w:noProof w:val="0"/>
            <w:lang w:val="en-US"/>
          </w:rPr>
          <w:t>), that is, deploying our project as a service in a cloud hosting platform, getting the benefits of having the possibility to have scaling automation, application management and DevOps tools that can be run on shared infrastructure, and in this way eliminating the complexity and time consuming factor of building and maintaining the underlying infrastructure.</w:t>
        </w:r>
      </w:ins>
    </w:p>
    <w:p w14:paraId="06230E68" w14:textId="766B4129" w:rsidR="00DE6FAD" w:rsidRPr="001923EC" w:rsidRDefault="00DE6FAD" w:rsidP="00DE6FAD">
      <w:pPr>
        <w:spacing w:after="200"/>
        <w:rPr>
          <w:ins w:id="2355" w:author="André Oliveira" w:date="2020-09-03T20:21:00Z"/>
          <w:noProof w:val="0"/>
          <w:lang w:val="en-US"/>
          <w:rPrChange w:id="2356" w:author="André Oliveira" w:date="2020-09-03T20:38:00Z">
            <w:rPr>
              <w:ins w:id="2357" w:author="André Oliveira" w:date="2020-09-03T20:21:00Z"/>
              <w:noProof w:val="0"/>
              <w:lang w:val="en-US"/>
            </w:rPr>
          </w:rPrChange>
        </w:rPr>
        <w:pPrChange w:id="2358" w:author="André Oliveira" w:date="2020-09-03T20:22:00Z">
          <w:pPr>
            <w:spacing w:after="200"/>
            <w:jc w:val="left"/>
          </w:pPr>
        </w:pPrChange>
      </w:pPr>
      <w:ins w:id="2359" w:author="André Oliveira" w:date="2020-09-03T20:21:00Z">
        <w:r w:rsidRPr="003D6BE6">
          <w:rPr>
            <w:noProof w:val="0"/>
            <w:lang w:val="en-US"/>
          </w:rPr>
          <w:t xml:space="preserve">PaaS meets </w:t>
        </w:r>
        <w:bookmarkStart w:id="2360" w:name="_Hlk50057075"/>
        <w:r w:rsidRPr="003D6BE6">
          <w:rPr>
            <w:noProof w:val="0"/>
            <w:lang w:val="en-US"/>
          </w:rPr>
          <w:t xml:space="preserve">the needs of stateless applications and microservices, like </w:t>
        </w:r>
      </w:ins>
      <w:ins w:id="2361" w:author="André Oliveira" w:date="2020-09-03T20:22:00Z">
        <w:r w:rsidRPr="001923EC">
          <w:rPr>
            <w:noProof w:val="0"/>
            <w:lang w:val="en-US"/>
            <w:rPrChange w:id="2362" w:author="André Oliveira" w:date="2020-09-03T20:38:00Z">
              <w:rPr>
                <w:noProof w:val="0"/>
                <w:lang w:val="en-US"/>
              </w:rPr>
            </w:rPrChange>
          </w:rPr>
          <w:t>ours</w:t>
        </w:r>
      </w:ins>
      <w:ins w:id="2363" w:author="André Oliveira" w:date="2020-09-03T20:21:00Z">
        <w:r w:rsidRPr="001923EC">
          <w:rPr>
            <w:noProof w:val="0"/>
            <w:lang w:val="en-US"/>
            <w:rPrChange w:id="2364" w:author="André Oliveira" w:date="2020-09-03T20:38:00Z">
              <w:rPr>
                <w:noProof w:val="0"/>
                <w:lang w:val="en-US"/>
              </w:rPr>
            </w:rPrChange>
          </w:rPr>
          <w:t xml:space="preserve"> IS E-Learning platform, and helps on th</w:t>
        </w:r>
        <w:bookmarkEnd w:id="2360"/>
        <w:r w:rsidRPr="001923EC">
          <w:rPr>
            <w:noProof w:val="0"/>
            <w:lang w:val="en-US"/>
            <w:rPrChange w:id="2365" w:author="André Oliveira" w:date="2020-09-03T20:38:00Z">
              <w:rPr>
                <w:noProof w:val="0"/>
                <w:lang w:val="en-US"/>
              </w:rPr>
            </w:rPrChange>
          </w:rPr>
          <w:t xml:space="preserve">e </w:t>
        </w:r>
      </w:ins>
      <w:ins w:id="2366" w:author="André Oliveira" w:date="2020-09-03T20:22:00Z">
        <w:r w:rsidRPr="001923EC">
          <w:rPr>
            <w:noProof w:val="0"/>
            <w:lang w:val="en-US"/>
            <w:rPrChange w:id="2367" w:author="André Oliveira" w:date="2020-09-03T20:38:00Z">
              <w:rPr>
                <w:noProof w:val="0"/>
                <w:lang w:val="en-US"/>
              </w:rPr>
            </w:rPrChange>
          </w:rPr>
          <w:t>management</w:t>
        </w:r>
      </w:ins>
      <w:ins w:id="2368" w:author="André Oliveira" w:date="2020-09-03T20:21:00Z">
        <w:r w:rsidRPr="001923EC">
          <w:rPr>
            <w:noProof w:val="0"/>
            <w:lang w:val="en-US"/>
            <w:rPrChange w:id="2369" w:author="André Oliveira" w:date="2020-09-03T20:38:00Z">
              <w:rPr>
                <w:noProof w:val="0"/>
                <w:lang w:val="en-US"/>
              </w:rPr>
            </w:rPrChange>
          </w:rPr>
          <w:t xml:space="preserve"> and </w:t>
        </w:r>
      </w:ins>
      <w:ins w:id="2370" w:author="André Oliveira" w:date="2020-09-03T20:22:00Z">
        <w:r w:rsidRPr="001923EC">
          <w:rPr>
            <w:noProof w:val="0"/>
            <w:lang w:val="en-US"/>
            <w:rPrChange w:id="2371" w:author="André Oliveira" w:date="2020-09-03T20:38:00Z">
              <w:rPr>
                <w:noProof w:val="0"/>
                <w:lang w:val="en-US"/>
              </w:rPr>
            </w:rPrChange>
          </w:rPr>
          <w:t>configuration</w:t>
        </w:r>
      </w:ins>
      <w:ins w:id="2372" w:author="André Oliveira" w:date="2020-09-03T20:21:00Z">
        <w:r w:rsidRPr="001923EC">
          <w:rPr>
            <w:noProof w:val="0"/>
            <w:lang w:val="en-US"/>
            <w:rPrChange w:id="2373" w:author="André Oliveira" w:date="2020-09-03T20:38:00Z">
              <w:rPr>
                <w:noProof w:val="0"/>
                <w:lang w:val="en-US"/>
              </w:rPr>
            </w:rPrChange>
          </w:rPr>
          <w:t xml:space="preserve"> on various tasks, such as server and storage configuration, application and infrastructure security, auto scaling or load balancing. </w:t>
        </w:r>
      </w:ins>
    </w:p>
    <w:p w14:paraId="29F6C119" w14:textId="4CA8DB44" w:rsidR="00216BDF" w:rsidRPr="001923EC" w:rsidDel="00DE6FAD" w:rsidRDefault="00DE6FAD" w:rsidP="00DE6FAD">
      <w:pPr>
        <w:spacing w:after="200"/>
        <w:rPr>
          <w:del w:id="2374" w:author="André Oliveira" w:date="2020-09-03T20:21:00Z"/>
          <w:noProof w:val="0"/>
          <w:lang w:val="en-US"/>
          <w:rPrChange w:id="2375" w:author="André Oliveira" w:date="2020-09-03T20:38:00Z">
            <w:rPr>
              <w:del w:id="2376" w:author="André Oliveira" w:date="2020-09-03T20:21:00Z"/>
              <w:noProof w:val="0"/>
              <w:lang w:val="en-US"/>
            </w:rPr>
          </w:rPrChange>
        </w:rPr>
      </w:pPr>
      <w:ins w:id="2377" w:author="André Oliveira" w:date="2020-09-03T20:21:00Z">
        <w:r w:rsidRPr="001923EC">
          <w:rPr>
            <w:noProof w:val="0"/>
            <w:lang w:val="en-US"/>
            <w:rPrChange w:id="2378" w:author="André Oliveira" w:date="2020-09-03T20:38:00Z">
              <w:rPr>
                <w:noProof w:val="0"/>
                <w:lang w:val="en-US"/>
              </w:rPr>
            </w:rPrChange>
          </w:rPr>
          <w:t xml:space="preserve">PaaS has many levels of </w:t>
        </w:r>
      </w:ins>
      <w:ins w:id="2379" w:author="André Oliveira" w:date="2020-09-03T20:22:00Z">
        <w:r w:rsidRPr="001923EC">
          <w:rPr>
            <w:noProof w:val="0"/>
            <w:lang w:val="en-US"/>
            <w:rPrChange w:id="2380" w:author="André Oliveira" w:date="2020-09-03T20:38:00Z">
              <w:rPr>
                <w:noProof w:val="0"/>
                <w:lang w:val="en-US"/>
              </w:rPr>
            </w:rPrChange>
          </w:rPr>
          <w:t>abstraction</w:t>
        </w:r>
      </w:ins>
      <w:ins w:id="2381" w:author="André Oliveira" w:date="2020-09-03T20:21:00Z">
        <w:r w:rsidRPr="001923EC">
          <w:rPr>
            <w:noProof w:val="0"/>
            <w:lang w:val="en-US"/>
            <w:rPrChange w:id="2382" w:author="André Oliveira" w:date="2020-09-03T20:38:00Z">
              <w:rPr>
                <w:noProof w:val="0"/>
                <w:lang w:val="en-US"/>
              </w:rPr>
            </w:rPrChange>
          </w:rPr>
          <w:t xml:space="preserve">, being the most </w:t>
        </w:r>
      </w:ins>
      <w:ins w:id="2383" w:author="André Oliveira" w:date="2020-09-03T20:22:00Z">
        <w:r w:rsidRPr="001923EC">
          <w:rPr>
            <w:noProof w:val="0"/>
            <w:lang w:val="en-US"/>
            <w:rPrChange w:id="2384" w:author="André Oliveira" w:date="2020-09-03T20:38:00Z">
              <w:rPr>
                <w:noProof w:val="0"/>
                <w:lang w:val="en-US"/>
              </w:rPr>
            </w:rPrChange>
          </w:rPr>
          <w:t>relevant</w:t>
        </w:r>
      </w:ins>
      <w:ins w:id="2385" w:author="André Oliveira" w:date="2020-09-03T20:21:00Z">
        <w:r w:rsidRPr="001923EC">
          <w:rPr>
            <w:noProof w:val="0"/>
            <w:lang w:val="en-US"/>
            <w:rPrChange w:id="2386" w:author="André Oliveira" w:date="2020-09-03T20:38:00Z">
              <w:rPr>
                <w:noProof w:val="0"/>
                <w:lang w:val="en-US"/>
              </w:rPr>
            </w:rPrChange>
          </w:rPr>
          <w:t xml:space="preserve"> for our project, the low abstraction level platforms, as it is the Container-as-a-Service (CaaS) solutions, providing values container orchestration </w:t>
        </w:r>
      </w:ins>
      <w:ins w:id="2387" w:author="André Oliveira" w:date="2020-09-03T20:23:00Z">
        <w:r w:rsidRPr="001923EC">
          <w:rPr>
            <w:noProof w:val="0"/>
            <w:lang w:val="en-US"/>
            <w:rPrChange w:id="2388" w:author="André Oliveira" w:date="2020-09-03T20:38:00Z">
              <w:rPr>
                <w:noProof w:val="0"/>
                <w:lang w:val="en-US"/>
              </w:rPr>
            </w:rPrChange>
          </w:rPr>
          <w:t>tools</w:t>
        </w:r>
      </w:ins>
      <w:ins w:id="2389" w:author="André Oliveira" w:date="2020-09-03T20:21:00Z">
        <w:r w:rsidRPr="001923EC">
          <w:rPr>
            <w:noProof w:val="0"/>
            <w:lang w:val="en-US"/>
            <w:rPrChange w:id="2390" w:author="André Oliveira" w:date="2020-09-03T20:38:00Z">
              <w:rPr>
                <w:noProof w:val="0"/>
                <w:lang w:val="en-US"/>
              </w:rPr>
            </w:rPrChange>
          </w:rPr>
          <w:t>.</w:t>
        </w:r>
      </w:ins>
      <w:ins w:id="2391" w:author="André Oliveira" w:date="2020-09-03T20:23:00Z">
        <w:r w:rsidRPr="001923EC">
          <w:rPr>
            <w:noProof w:val="0"/>
            <w:lang w:val="en-US"/>
            <w:rPrChange w:id="2392" w:author="André Oliveira" w:date="2020-09-03T20:38:00Z">
              <w:rPr>
                <w:noProof w:val="0"/>
                <w:lang w:val="en-US"/>
              </w:rPr>
            </w:rPrChange>
          </w:rPr>
          <w:t xml:space="preserve"> </w:t>
        </w:r>
      </w:ins>
      <w:del w:id="2393" w:author="André Oliveira" w:date="2020-09-03T20:21:00Z">
        <w:r w:rsidR="00216BDF" w:rsidRPr="001923EC" w:rsidDel="00DE6FAD">
          <w:rPr>
            <w:noProof w:val="0"/>
            <w:lang w:val="en-US"/>
            <w:rPrChange w:id="2394" w:author="André Oliveira" w:date="2020-09-03T20:38:00Z">
              <w:rPr>
                <w:noProof w:val="0"/>
                <w:lang w:val="en-US"/>
              </w:rPr>
            </w:rPrChange>
          </w:rPr>
          <w:delText>The project continues to be mostly on schedule. Some time constraints have impacted the planned schedule such as jobs or college projects for other courses, specifically projects for other courses have caus</w:delText>
        </w:r>
      </w:del>
    </w:p>
    <w:p w14:paraId="04F09161" w14:textId="77777777" w:rsidR="00DE6FAD" w:rsidRPr="001923EC" w:rsidRDefault="00DE6FAD" w:rsidP="00DE6FAD">
      <w:pPr>
        <w:spacing w:after="200"/>
        <w:rPr>
          <w:ins w:id="2395" w:author="André Oliveira" w:date="2020-09-03T20:26:00Z"/>
          <w:noProof w:val="0"/>
          <w:lang w:val="en-US"/>
          <w:rPrChange w:id="2396" w:author="André Oliveira" w:date="2020-09-03T20:38:00Z">
            <w:rPr>
              <w:ins w:id="2397" w:author="André Oliveira" w:date="2020-09-03T20:26:00Z"/>
              <w:noProof w:val="0"/>
              <w:lang w:val="en-US"/>
            </w:rPr>
          </w:rPrChange>
        </w:rPr>
      </w:pPr>
    </w:p>
    <w:p w14:paraId="215ABE03" w14:textId="2F4307EC" w:rsidR="00DE6FAD" w:rsidRPr="001923EC" w:rsidRDefault="00DE6FAD" w:rsidP="00DE6FAD">
      <w:pPr>
        <w:pStyle w:val="Ttulo2"/>
        <w:rPr>
          <w:ins w:id="2398" w:author="André Oliveira" w:date="2020-09-03T20:25:00Z"/>
          <w:noProof w:val="0"/>
          <w:color w:val="auto"/>
          <w:sz w:val="28"/>
          <w:szCs w:val="28"/>
          <w:lang w:val="en-US"/>
          <w:rPrChange w:id="2399" w:author="André Oliveira" w:date="2020-09-03T20:38:00Z">
            <w:rPr>
              <w:ins w:id="2400" w:author="André Oliveira" w:date="2020-09-03T20:25:00Z"/>
              <w:noProof w:val="0"/>
              <w:color w:val="auto"/>
              <w:sz w:val="28"/>
              <w:szCs w:val="28"/>
              <w:lang w:val="en-US"/>
            </w:rPr>
          </w:rPrChange>
        </w:rPr>
      </w:pPr>
      <w:ins w:id="2401" w:author="André Oliveira" w:date="2020-09-03T20:25:00Z">
        <w:r w:rsidRPr="001923EC">
          <w:rPr>
            <w:noProof w:val="0"/>
            <w:color w:val="auto"/>
            <w:sz w:val="28"/>
            <w:szCs w:val="28"/>
            <w:lang w:val="en-US"/>
            <w:rPrChange w:id="2402" w:author="André Oliveira" w:date="2020-09-03T20:38:00Z">
              <w:rPr>
                <w:noProof w:val="0"/>
                <w:color w:val="auto"/>
                <w:sz w:val="28"/>
                <w:szCs w:val="28"/>
                <w:lang w:val="en-US"/>
              </w:rPr>
            </w:rPrChange>
          </w:rPr>
          <w:t>8.1. Container orchestration tools</w:t>
        </w:r>
      </w:ins>
    </w:p>
    <w:p w14:paraId="3E6C40BF" w14:textId="2E376384" w:rsidR="00DE6FAD" w:rsidRPr="001923EC" w:rsidRDefault="00DE6FAD" w:rsidP="00DE6FAD">
      <w:pPr>
        <w:spacing w:after="200"/>
        <w:rPr>
          <w:ins w:id="2403" w:author="André Oliveira" w:date="2020-09-03T20:26:00Z"/>
          <w:noProof w:val="0"/>
          <w:lang w:val="en-US"/>
          <w:rPrChange w:id="2404" w:author="André Oliveira" w:date="2020-09-03T20:38:00Z">
            <w:rPr>
              <w:ins w:id="2405" w:author="André Oliveira" w:date="2020-09-03T20:26:00Z"/>
              <w:noProof w:val="0"/>
              <w:lang w:val="en-US"/>
            </w:rPr>
          </w:rPrChange>
        </w:rPr>
      </w:pPr>
      <w:ins w:id="2406" w:author="André Oliveira" w:date="2020-09-03T20:24:00Z">
        <w:r w:rsidRPr="001923EC">
          <w:rPr>
            <w:noProof w:val="0"/>
            <w:lang w:val="en-US"/>
            <w:rPrChange w:id="2407" w:author="André Oliveira" w:date="2020-09-03T20:38:00Z">
              <w:rPr>
                <w:noProof w:val="0"/>
                <w:lang w:val="en-US"/>
              </w:rPr>
            </w:rPrChange>
          </w:rPr>
          <w:t xml:space="preserve">There are many container </w:t>
        </w:r>
      </w:ins>
      <w:ins w:id="2408" w:author="André Oliveira" w:date="2020-09-03T20:30:00Z">
        <w:r w:rsidRPr="001923EC">
          <w:rPr>
            <w:noProof w:val="0"/>
            <w:lang w:val="en-US"/>
            <w:rPrChange w:id="2409" w:author="André Oliveira" w:date="2020-09-03T20:38:00Z">
              <w:rPr>
                <w:noProof w:val="0"/>
                <w:lang w:val="en-US"/>
              </w:rPr>
            </w:rPrChange>
          </w:rPr>
          <w:t>orchestrations</w:t>
        </w:r>
      </w:ins>
      <w:ins w:id="2410" w:author="André Oliveira" w:date="2020-09-03T20:24:00Z">
        <w:r w:rsidRPr="001923EC">
          <w:rPr>
            <w:noProof w:val="0"/>
            <w:lang w:val="en-US"/>
            <w:rPrChange w:id="2411" w:author="André Oliveira" w:date="2020-09-03T20:38:00Z">
              <w:rPr>
                <w:noProof w:val="0"/>
                <w:lang w:val="en-US"/>
              </w:rPr>
            </w:rPrChange>
          </w:rPr>
          <w:t xml:space="preserve"> tools that can be used for container lifecycle management. Some of the more popular options are Docker Swarm and Kubernetes, which we will address further ahead.</w:t>
        </w:r>
      </w:ins>
    </w:p>
    <w:p w14:paraId="3F557651" w14:textId="77777777" w:rsidR="00DE6FAD" w:rsidRPr="001923EC" w:rsidRDefault="00DE6FAD" w:rsidP="00DE6FAD">
      <w:pPr>
        <w:spacing w:after="200"/>
        <w:rPr>
          <w:ins w:id="2412" w:author="André Oliveira" w:date="2020-09-03T20:25:00Z"/>
          <w:noProof w:val="0"/>
          <w:lang w:val="en-US"/>
          <w:rPrChange w:id="2413" w:author="André Oliveira" w:date="2020-09-03T20:38:00Z">
            <w:rPr>
              <w:ins w:id="2414" w:author="André Oliveira" w:date="2020-09-03T20:25:00Z"/>
              <w:noProof w:val="0"/>
              <w:lang w:val="en-US"/>
            </w:rPr>
          </w:rPrChange>
        </w:rPr>
      </w:pPr>
    </w:p>
    <w:p w14:paraId="275B38C0" w14:textId="548B96B0" w:rsidR="00DE6FAD" w:rsidRPr="001923EC" w:rsidRDefault="00DE6FAD" w:rsidP="00DE6FAD">
      <w:pPr>
        <w:pStyle w:val="Ttulo3"/>
        <w:rPr>
          <w:ins w:id="2415" w:author="André Oliveira" w:date="2020-09-03T20:25:00Z"/>
          <w:noProof w:val="0"/>
          <w:color w:val="auto"/>
          <w:sz w:val="28"/>
          <w:szCs w:val="28"/>
          <w:lang w:val="en-US"/>
          <w:rPrChange w:id="2416" w:author="André Oliveira" w:date="2020-09-03T20:38:00Z">
            <w:rPr>
              <w:ins w:id="2417" w:author="André Oliveira" w:date="2020-09-03T20:25:00Z"/>
              <w:noProof w:val="0"/>
              <w:color w:val="auto"/>
              <w:sz w:val="28"/>
              <w:szCs w:val="28"/>
              <w:lang w:val="en-US"/>
            </w:rPr>
          </w:rPrChange>
        </w:rPr>
      </w:pPr>
      <w:ins w:id="2418" w:author="André Oliveira" w:date="2020-09-03T20:25:00Z">
        <w:r w:rsidRPr="001923EC">
          <w:rPr>
            <w:noProof w:val="0"/>
            <w:color w:val="auto"/>
            <w:sz w:val="28"/>
            <w:szCs w:val="28"/>
            <w:lang w:val="en-US"/>
            <w:rPrChange w:id="2419" w:author="André Oliveira" w:date="2020-09-03T20:38:00Z">
              <w:rPr>
                <w:noProof w:val="0"/>
                <w:color w:val="auto"/>
                <w:sz w:val="28"/>
                <w:szCs w:val="28"/>
                <w:lang w:val="en-US"/>
              </w:rPr>
            </w:rPrChange>
          </w:rPr>
          <w:t>8.</w:t>
        </w:r>
      </w:ins>
      <w:ins w:id="2420" w:author="André Oliveira" w:date="2020-09-03T20:26:00Z">
        <w:r w:rsidRPr="001923EC">
          <w:rPr>
            <w:noProof w:val="0"/>
            <w:color w:val="auto"/>
            <w:sz w:val="28"/>
            <w:szCs w:val="28"/>
            <w:lang w:val="en-US"/>
            <w:rPrChange w:id="2421" w:author="André Oliveira" w:date="2020-09-03T20:38:00Z">
              <w:rPr>
                <w:noProof w:val="0"/>
                <w:color w:val="auto"/>
                <w:sz w:val="28"/>
                <w:szCs w:val="28"/>
                <w:lang w:val="en-US"/>
              </w:rPr>
            </w:rPrChange>
          </w:rPr>
          <w:t>1</w:t>
        </w:r>
      </w:ins>
      <w:ins w:id="2422" w:author="André Oliveira" w:date="2020-09-03T20:25:00Z">
        <w:r w:rsidRPr="001923EC">
          <w:rPr>
            <w:noProof w:val="0"/>
            <w:color w:val="auto"/>
            <w:sz w:val="28"/>
            <w:szCs w:val="28"/>
            <w:lang w:val="en-US"/>
            <w:rPrChange w:id="2423" w:author="André Oliveira" w:date="2020-09-03T20:38:00Z">
              <w:rPr>
                <w:noProof w:val="0"/>
                <w:color w:val="auto"/>
                <w:sz w:val="28"/>
                <w:szCs w:val="28"/>
                <w:lang w:val="en-US"/>
              </w:rPr>
            </w:rPrChange>
          </w:rPr>
          <w:t>.</w:t>
        </w:r>
      </w:ins>
      <w:ins w:id="2424" w:author="André Oliveira" w:date="2020-09-03T20:26:00Z">
        <w:r w:rsidRPr="001923EC">
          <w:rPr>
            <w:noProof w:val="0"/>
            <w:color w:val="auto"/>
            <w:sz w:val="28"/>
            <w:szCs w:val="28"/>
            <w:lang w:val="en-US"/>
            <w:rPrChange w:id="2425" w:author="André Oliveira" w:date="2020-09-03T20:38:00Z">
              <w:rPr>
                <w:noProof w:val="0"/>
                <w:color w:val="auto"/>
                <w:sz w:val="28"/>
                <w:szCs w:val="28"/>
                <w:lang w:val="en-US"/>
              </w:rPr>
            </w:rPrChange>
          </w:rPr>
          <w:t>1</w:t>
        </w:r>
      </w:ins>
      <w:ins w:id="2426" w:author="André Oliveira" w:date="2020-09-03T20:25:00Z">
        <w:r w:rsidRPr="001923EC">
          <w:rPr>
            <w:noProof w:val="0"/>
            <w:color w:val="auto"/>
            <w:sz w:val="28"/>
            <w:szCs w:val="28"/>
            <w:lang w:val="en-US"/>
            <w:rPrChange w:id="2427" w:author="André Oliveira" w:date="2020-09-03T20:38:00Z">
              <w:rPr>
                <w:noProof w:val="0"/>
                <w:color w:val="auto"/>
                <w:sz w:val="28"/>
                <w:szCs w:val="28"/>
                <w:lang w:val="en-US"/>
              </w:rPr>
            </w:rPrChange>
          </w:rPr>
          <w:t xml:space="preserve">. </w:t>
        </w:r>
      </w:ins>
      <w:ins w:id="2428" w:author="André Oliveira" w:date="2020-09-03T20:26:00Z">
        <w:r w:rsidRPr="001923EC">
          <w:rPr>
            <w:noProof w:val="0"/>
            <w:color w:val="auto"/>
            <w:sz w:val="28"/>
            <w:szCs w:val="28"/>
            <w:lang w:val="en-US"/>
            <w:rPrChange w:id="2429" w:author="André Oliveira" w:date="2020-09-03T20:38:00Z">
              <w:rPr>
                <w:noProof w:val="0"/>
                <w:color w:val="auto"/>
                <w:sz w:val="28"/>
                <w:szCs w:val="28"/>
                <w:lang w:val="en-US"/>
              </w:rPr>
            </w:rPrChange>
          </w:rPr>
          <w:t>Docker Swarm</w:t>
        </w:r>
      </w:ins>
    </w:p>
    <w:p w14:paraId="51051166" w14:textId="615FDF78" w:rsidR="00DE6FAD" w:rsidRPr="001923EC" w:rsidRDefault="00DE6FAD" w:rsidP="00DE6FAD">
      <w:pPr>
        <w:spacing w:after="200"/>
        <w:rPr>
          <w:ins w:id="2430" w:author="André Oliveira" w:date="2020-09-03T20:26:00Z"/>
          <w:rFonts w:eastAsiaTheme="minorHAnsi"/>
          <w:noProof w:val="0"/>
          <w:sz w:val="22"/>
          <w:szCs w:val="22"/>
          <w:bdr w:val="none" w:sz="0" w:space="0" w:color="auto" w:frame="1"/>
          <w:shd w:val="clear" w:color="auto" w:fill="FFFFFF"/>
          <w:lang w:val="en-US" w:eastAsia="en-US"/>
        </w:rPr>
      </w:pPr>
      <w:ins w:id="2431" w:author="André Oliveira" w:date="2020-09-03T20:26:00Z">
        <w:r w:rsidRPr="001923EC">
          <w:rPr>
            <w:rFonts w:eastAsiaTheme="minorHAnsi"/>
            <w:noProof w:val="0"/>
            <w:sz w:val="22"/>
            <w:szCs w:val="22"/>
            <w:bdr w:val="none" w:sz="0" w:space="0" w:color="auto" w:frame="1"/>
            <w:shd w:val="clear" w:color="auto" w:fill="FFFFFF"/>
            <w:lang w:val="en-US" w:eastAsia="en-US"/>
            <w:rPrChange w:id="2432" w:author="André Oliveira" w:date="2020-09-03T20:38:00Z">
              <w:rPr>
                <w:rFonts w:eastAsiaTheme="minorHAnsi"/>
                <w:noProof w:val="0"/>
                <w:sz w:val="22"/>
                <w:szCs w:val="22"/>
                <w:bdr w:val="none" w:sz="0" w:space="0" w:color="auto" w:frame="1"/>
                <w:shd w:val="clear" w:color="auto" w:fill="FFFFFF"/>
                <w:lang w:val="en-US" w:eastAsia="en-US"/>
              </w:rPr>
            </w:rPrChange>
          </w:rPr>
          <w:t xml:space="preserve">Docker Engine v1.12.0 and later allow developers to deploy containers in Swarm </w:t>
        </w:r>
      </w:ins>
      <w:ins w:id="2433" w:author="André Oliveira" w:date="2020-09-03T20:29:00Z">
        <w:r w:rsidRPr="001923EC">
          <w:rPr>
            <w:rFonts w:eastAsiaTheme="minorHAnsi"/>
            <w:noProof w:val="0"/>
            <w:sz w:val="22"/>
            <w:szCs w:val="22"/>
            <w:bdr w:val="none" w:sz="0" w:space="0" w:color="auto" w:frame="1"/>
            <w:shd w:val="clear" w:color="auto" w:fill="FFFFFF"/>
            <w:lang w:val="en-US" w:eastAsia="en-US"/>
            <w:rPrChange w:id="2434" w:author="André Oliveira" w:date="2020-09-03T20:38:00Z">
              <w:rPr>
                <w:rFonts w:eastAsiaTheme="minorHAnsi"/>
                <w:noProof w:val="0"/>
                <w:sz w:val="22"/>
                <w:szCs w:val="22"/>
                <w:bdr w:val="none" w:sz="0" w:space="0" w:color="auto" w:frame="1"/>
                <w:shd w:val="clear" w:color="auto" w:fill="FFFFFF"/>
                <w:lang w:val="en-US" w:eastAsia="en-US"/>
              </w:rPr>
            </w:rPrChange>
          </w:rPr>
          <w:t xml:space="preserve">mode </w:t>
        </w:r>
      </w:ins>
      <w:customXmlInsRangeStart w:id="2435" w:author="André Oliveira" w:date="2020-09-03T20:29:00Z"/>
      <w:sdt>
        <w:sdtPr>
          <w:rPr>
            <w:rFonts w:eastAsiaTheme="minorHAnsi"/>
            <w:noProof w:val="0"/>
            <w:sz w:val="22"/>
            <w:szCs w:val="22"/>
            <w:bdr w:val="none" w:sz="0" w:space="0" w:color="auto" w:frame="1"/>
            <w:shd w:val="clear" w:color="auto" w:fill="FFFFFF"/>
            <w:lang w:val="en-US" w:eastAsia="en-US"/>
          </w:rPr>
          <w:id w:val="-1543433408"/>
          <w:citation/>
        </w:sdtPr>
        <w:sdtContent>
          <w:customXmlInsRangeEnd w:id="2435"/>
          <w:ins w:id="2436" w:author="André Oliveira" w:date="2020-09-03T20:29:00Z">
            <w:r w:rsidRPr="001923EC">
              <w:rPr>
                <w:rFonts w:eastAsiaTheme="minorHAnsi"/>
                <w:noProof w:val="0"/>
                <w:sz w:val="22"/>
                <w:szCs w:val="22"/>
                <w:bdr w:val="none" w:sz="0" w:space="0" w:color="auto" w:frame="1"/>
                <w:shd w:val="clear" w:color="auto" w:fill="FFFFFF"/>
                <w:lang w:val="en-US" w:eastAsia="en-US"/>
              </w:rPr>
              <w:fldChar w:fldCharType="begin"/>
            </w:r>
          </w:ins>
          <w:ins w:id="2437" w:author="André Oliveira" w:date="2020-09-03T20:34:00Z">
            <w:r w:rsidRPr="001923EC">
              <w:rPr>
                <w:rFonts w:eastAsiaTheme="minorHAnsi"/>
                <w:noProof w:val="0"/>
                <w:sz w:val="22"/>
                <w:szCs w:val="22"/>
                <w:bdr w:val="none" w:sz="0" w:space="0" w:color="auto" w:frame="1"/>
                <w:shd w:val="clear" w:color="auto" w:fill="FFFFFF"/>
                <w:lang w:val="en-US" w:eastAsia="en-US"/>
                <w:rPrChange w:id="2438" w:author="André Oliveira" w:date="2020-09-03T20:38:00Z">
                  <w:rPr>
                    <w:rFonts w:eastAsiaTheme="minorHAnsi"/>
                    <w:noProof w:val="0"/>
                    <w:sz w:val="22"/>
                    <w:szCs w:val="22"/>
                    <w:bdr w:val="none" w:sz="0" w:space="0" w:color="auto" w:frame="1"/>
                    <w:shd w:val="clear" w:color="auto" w:fill="FFFFFF"/>
                    <w:lang w:val="en-US" w:eastAsia="en-US"/>
                  </w:rPr>
                </w:rPrChange>
              </w:rPr>
              <w:instrText xml:space="preserve">CITATION doc20 \l 2070 </w:instrText>
            </w:r>
          </w:ins>
          <w:r w:rsidRPr="001923EC">
            <w:rPr>
              <w:rFonts w:eastAsiaTheme="minorHAnsi"/>
              <w:noProof w:val="0"/>
              <w:sz w:val="22"/>
              <w:szCs w:val="22"/>
              <w:bdr w:val="none" w:sz="0" w:space="0" w:color="auto" w:frame="1"/>
              <w:shd w:val="clear" w:color="auto" w:fill="FFFFFF"/>
              <w:lang w:val="en-US" w:eastAsia="en-US"/>
              <w:rPrChange w:id="2439" w:author="André Oliveira" w:date="2020-09-03T20:38:00Z">
                <w:rPr>
                  <w:rFonts w:eastAsiaTheme="minorHAnsi"/>
                  <w:noProof w:val="0"/>
                  <w:sz w:val="22"/>
                  <w:szCs w:val="22"/>
                  <w:bdr w:val="none" w:sz="0" w:space="0" w:color="auto" w:frame="1"/>
                  <w:shd w:val="clear" w:color="auto" w:fill="FFFFFF"/>
                  <w:lang w:val="en-US" w:eastAsia="en-US"/>
                </w:rPr>
              </w:rPrChange>
            </w:rPr>
            <w:fldChar w:fldCharType="separate"/>
          </w:r>
          <w:ins w:id="2440" w:author="André Oliveira" w:date="2020-09-03T20:34:00Z">
            <w:r w:rsidRPr="001923EC">
              <w:rPr>
                <w:rFonts w:eastAsiaTheme="minorHAnsi"/>
                <w:sz w:val="22"/>
                <w:szCs w:val="22"/>
                <w:bdr w:val="none" w:sz="0" w:space="0" w:color="auto" w:frame="1"/>
                <w:shd w:val="clear" w:color="auto" w:fill="FFFFFF"/>
                <w:lang w:val="en-US" w:eastAsia="en-US"/>
                <w:rPrChange w:id="2441" w:author="André Oliveira" w:date="2020-09-03T20:38:00Z">
                  <w:rPr>
                    <w:rFonts w:eastAsia="Times New Roman"/>
                  </w:rPr>
                </w:rPrChange>
              </w:rPr>
              <w:t>[33]</w:t>
            </w:r>
          </w:ins>
          <w:ins w:id="2442" w:author="André Oliveira" w:date="2020-09-03T20:29:00Z">
            <w:r w:rsidRPr="001923EC">
              <w:rPr>
                <w:rFonts w:eastAsiaTheme="minorHAnsi"/>
                <w:noProof w:val="0"/>
                <w:sz w:val="22"/>
                <w:szCs w:val="22"/>
                <w:bdr w:val="none" w:sz="0" w:space="0" w:color="auto" w:frame="1"/>
                <w:shd w:val="clear" w:color="auto" w:fill="FFFFFF"/>
                <w:lang w:val="en-US" w:eastAsia="en-US"/>
              </w:rPr>
              <w:fldChar w:fldCharType="end"/>
            </w:r>
          </w:ins>
          <w:customXmlInsRangeStart w:id="2443" w:author="André Oliveira" w:date="2020-09-03T20:29:00Z"/>
        </w:sdtContent>
      </w:sdt>
      <w:customXmlInsRangeEnd w:id="2443"/>
      <w:ins w:id="2444" w:author="André Oliveira" w:date="2020-09-03T20:26:00Z">
        <w:r w:rsidRPr="001923EC">
          <w:rPr>
            <w:rFonts w:eastAsiaTheme="minorHAnsi"/>
            <w:noProof w:val="0"/>
            <w:sz w:val="22"/>
            <w:szCs w:val="22"/>
            <w:bdr w:val="none" w:sz="0" w:space="0" w:color="auto" w:frame="1"/>
            <w:shd w:val="clear" w:color="auto" w:fill="FFFFFF"/>
            <w:lang w:val="en-US" w:eastAsia="en-US"/>
          </w:rPr>
          <w:t>. A Swarm cluster consists of Docker Engine deployed on multiple nodes. Manager nodes perform orchestration and cluster management. Worker nodes receive and execute tasks from the manager nodes.</w:t>
        </w:r>
      </w:ins>
    </w:p>
    <w:p w14:paraId="45FD7416" w14:textId="75C09D50" w:rsidR="00DE6FAD" w:rsidRPr="001923EC" w:rsidRDefault="00DE6FAD" w:rsidP="00DE6FAD">
      <w:pPr>
        <w:spacing w:after="200"/>
        <w:rPr>
          <w:ins w:id="2445" w:author="André Oliveira" w:date="2020-09-03T20:30:00Z"/>
          <w:rFonts w:eastAsiaTheme="minorHAnsi"/>
          <w:noProof w:val="0"/>
          <w:sz w:val="22"/>
          <w:szCs w:val="22"/>
          <w:shd w:val="clear" w:color="auto" w:fill="FFFFFF"/>
          <w:lang w:val="en-US" w:eastAsia="en-US"/>
        </w:rPr>
      </w:pPr>
      <w:ins w:id="2446" w:author="André Oliveira" w:date="2020-09-03T20:26:00Z">
        <w:r w:rsidRPr="001923EC">
          <w:rPr>
            <w:rFonts w:eastAsiaTheme="minorHAnsi"/>
            <w:noProof w:val="0"/>
            <w:sz w:val="22"/>
            <w:szCs w:val="22"/>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ins>
    </w:p>
    <w:p w14:paraId="3C56C904" w14:textId="77777777" w:rsidR="00DE6FAD" w:rsidRPr="001923EC" w:rsidRDefault="00DE6FAD" w:rsidP="00DE6FAD">
      <w:pPr>
        <w:keepNext/>
        <w:spacing w:after="200"/>
        <w:jc w:val="center"/>
        <w:rPr>
          <w:ins w:id="2447" w:author="André Oliveira" w:date="2020-09-03T20:30:00Z"/>
          <w:lang w:val="en-US"/>
          <w:rPrChange w:id="2448" w:author="André Oliveira" w:date="2020-09-03T20:38:00Z">
            <w:rPr>
              <w:ins w:id="2449" w:author="André Oliveira" w:date="2020-09-03T20:30:00Z"/>
            </w:rPr>
          </w:rPrChange>
        </w:rPr>
        <w:pPrChange w:id="2450" w:author="André Oliveira" w:date="2020-09-03T20:30:00Z">
          <w:pPr>
            <w:spacing w:after="200"/>
            <w:jc w:val="center"/>
          </w:pPr>
        </w:pPrChange>
      </w:pPr>
      <w:ins w:id="2451" w:author="André Oliveira" w:date="2020-09-03T20:30:00Z">
        <w:r w:rsidRPr="001923EC">
          <w:rPr>
            <w:shd w:val="clear" w:color="auto" w:fill="FFFFFF"/>
            <w:lang w:val="en-US" w:eastAsia="pt-PT"/>
            <w:rPrChange w:id="2452" w:author="André Oliveira" w:date="2020-09-03T20:38:00Z">
              <w:rPr>
                <w:shd w:val="clear" w:color="auto" w:fill="FFFFFF"/>
                <w:lang w:eastAsia="pt-PT"/>
              </w:rPr>
            </w:rPrChange>
          </w:rPr>
          <w:lastRenderedPageBreak/>
          <w:drawing>
            <wp:inline distT="0" distB="0" distL="0" distR="0" wp14:anchorId="44BE361D" wp14:editId="502ED9D1">
              <wp:extent cx="5400040" cy="3253735"/>
              <wp:effectExtent l="19050" t="0" r="0" b="0"/>
              <wp:docPr id="1"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s_Illustration-1024x743.png"/>
                      <pic:cNvPicPr/>
                    </pic:nvPicPr>
                    <pic:blipFill>
                      <a:blip r:embed="rId27" cstate="print"/>
                      <a:stretch>
                        <a:fillRect/>
                      </a:stretch>
                    </pic:blipFill>
                    <pic:spPr>
                      <a:xfrm>
                        <a:off x="0" y="0"/>
                        <a:ext cx="5400040" cy="3253735"/>
                      </a:xfrm>
                      <a:prstGeom prst="rect">
                        <a:avLst/>
                      </a:prstGeom>
                      <a:ln>
                        <a:noFill/>
                      </a:ln>
                    </pic:spPr>
                  </pic:pic>
                </a:graphicData>
              </a:graphic>
            </wp:inline>
          </w:drawing>
        </w:r>
      </w:ins>
    </w:p>
    <w:p w14:paraId="79600237" w14:textId="6CA94BF9" w:rsidR="00DE6FAD" w:rsidRPr="001923EC" w:rsidRDefault="00DE6FAD" w:rsidP="00DE6FAD">
      <w:pPr>
        <w:pStyle w:val="Legenda"/>
        <w:rPr>
          <w:ins w:id="2453" w:author="André Oliveira" w:date="2020-09-03T20:31:00Z"/>
          <w:lang w:val="en-US"/>
          <w:rPrChange w:id="2454" w:author="André Oliveira" w:date="2020-09-03T20:38:00Z">
            <w:rPr>
              <w:ins w:id="2455" w:author="André Oliveira" w:date="2020-09-03T20:31:00Z"/>
            </w:rPr>
          </w:rPrChange>
        </w:rPr>
      </w:pPr>
      <w:ins w:id="2456" w:author="André Oliveira" w:date="2020-09-03T20:30:00Z">
        <w:r w:rsidRPr="001923EC">
          <w:rPr>
            <w:lang w:val="en-US"/>
            <w:rPrChange w:id="2457" w:author="André Oliveira" w:date="2020-09-03T20:38:00Z">
              <w:rPr/>
            </w:rPrChange>
          </w:rPr>
          <w:t xml:space="preserve">Figure </w:t>
        </w:r>
        <w:r w:rsidRPr="001923EC">
          <w:rPr>
            <w:lang w:val="en-US"/>
            <w:rPrChange w:id="2458" w:author="André Oliveira" w:date="2020-09-03T20:38:00Z">
              <w:rPr/>
            </w:rPrChange>
          </w:rPr>
          <w:fldChar w:fldCharType="begin"/>
        </w:r>
        <w:r w:rsidRPr="001923EC">
          <w:rPr>
            <w:lang w:val="en-US"/>
            <w:rPrChange w:id="2459" w:author="André Oliveira" w:date="2020-09-03T20:38:00Z">
              <w:rPr/>
            </w:rPrChange>
          </w:rPr>
          <w:instrText xml:space="preserve"> SEQ Figure \* ARABIC </w:instrText>
        </w:r>
      </w:ins>
      <w:r w:rsidRPr="001923EC">
        <w:rPr>
          <w:lang w:val="en-US"/>
          <w:rPrChange w:id="2460" w:author="André Oliveira" w:date="2020-09-03T20:38:00Z">
            <w:rPr/>
          </w:rPrChange>
        </w:rPr>
        <w:fldChar w:fldCharType="separate"/>
      </w:r>
      <w:ins w:id="2461" w:author="André Oliveira" w:date="2020-09-03T20:35:00Z">
        <w:r w:rsidR="001923EC" w:rsidRPr="001923EC">
          <w:rPr>
            <w:lang w:val="en-US"/>
            <w:rPrChange w:id="2462" w:author="André Oliveira" w:date="2020-09-03T20:38:00Z">
              <w:rPr/>
            </w:rPrChange>
          </w:rPr>
          <w:t>10</w:t>
        </w:r>
      </w:ins>
      <w:ins w:id="2463" w:author="André Oliveira" w:date="2020-09-03T20:30:00Z">
        <w:r w:rsidRPr="001923EC">
          <w:rPr>
            <w:lang w:val="en-US"/>
            <w:rPrChange w:id="2464" w:author="André Oliveira" w:date="2020-09-03T20:38:00Z">
              <w:rPr/>
            </w:rPrChange>
          </w:rPr>
          <w:fldChar w:fldCharType="end"/>
        </w:r>
        <w:r w:rsidRPr="001923EC">
          <w:rPr>
            <w:lang w:val="en-US"/>
            <w:rPrChange w:id="2465" w:author="André Oliveira" w:date="2020-09-03T20:38:00Z">
              <w:rPr/>
            </w:rPrChange>
          </w:rPr>
          <w:t xml:space="preserve"> - Docker Swarm architecture</w:t>
        </w:r>
      </w:ins>
    </w:p>
    <w:p w14:paraId="43E73BAA" w14:textId="77777777" w:rsidR="00DE6FAD" w:rsidRPr="001923EC" w:rsidRDefault="00DE6FAD" w:rsidP="00DE6FAD">
      <w:pPr>
        <w:rPr>
          <w:ins w:id="2466" w:author="André Oliveira" w:date="2020-09-03T20:31:00Z"/>
          <w:lang w:val="en-US"/>
        </w:rPr>
      </w:pPr>
    </w:p>
    <w:p w14:paraId="3571B639" w14:textId="546F10E0" w:rsidR="00DE6FAD" w:rsidRPr="001923EC" w:rsidRDefault="00DE6FAD" w:rsidP="00DE6FAD">
      <w:pPr>
        <w:rPr>
          <w:ins w:id="2467" w:author="André Oliveira" w:date="2020-09-03T20:31:00Z"/>
          <w:lang w:val="en-US"/>
          <w:rPrChange w:id="2468" w:author="André Oliveira" w:date="2020-09-03T20:38:00Z">
            <w:rPr>
              <w:ins w:id="2469" w:author="André Oliveira" w:date="2020-09-03T20:31:00Z"/>
            </w:rPr>
          </w:rPrChange>
        </w:rPr>
      </w:pPr>
      <w:ins w:id="2470" w:author="André Oliveira" w:date="2020-09-03T20:31:00Z">
        <w:r w:rsidRPr="001923EC">
          <w:rPr>
            <w:lang w:val="en-US"/>
            <w:rPrChange w:id="2471" w:author="André Oliveira" w:date="2020-09-03T20:38:00Z">
              <w:rPr/>
            </w:rPrChange>
          </w:rPr>
          <w:t xml:space="preserve">As can be seen from the figure above, the Docker Swarm architecture consists of managers and workers. The user can declaratively specify the desired state of various services to run in the Swarm cluster using configuration files. </w:t>
        </w:r>
      </w:ins>
    </w:p>
    <w:p w14:paraId="66686B51" w14:textId="77777777" w:rsidR="00DE6FAD" w:rsidRPr="001923EC" w:rsidRDefault="00DE6FAD" w:rsidP="00DE6FAD">
      <w:pPr>
        <w:rPr>
          <w:ins w:id="2472" w:author="André Oliveira" w:date="2020-09-03T20:31:00Z"/>
          <w:lang w:val="en-US"/>
          <w:rPrChange w:id="2473" w:author="André Oliveira" w:date="2020-09-03T20:38:00Z">
            <w:rPr>
              <w:ins w:id="2474" w:author="André Oliveira" w:date="2020-09-03T20:31:00Z"/>
            </w:rPr>
          </w:rPrChange>
        </w:rPr>
      </w:pPr>
      <w:ins w:id="2475" w:author="André Oliveira" w:date="2020-09-03T20:31:00Z">
        <w:r w:rsidRPr="001923EC">
          <w:rPr>
            <w:lang w:val="en-US"/>
            <w:rPrChange w:id="2476" w:author="André Oliveira" w:date="2020-09-03T20:38:00Z">
              <w:rPr/>
            </w:rPrChange>
          </w:rPr>
          <w:t>Here are some common terms associated with Docker Swarm:</w:t>
        </w:r>
      </w:ins>
    </w:p>
    <w:p w14:paraId="4EE9EE9F" w14:textId="33C92167" w:rsidR="00DE6FAD" w:rsidRPr="001923EC" w:rsidRDefault="00DE6FAD" w:rsidP="00DE6FAD">
      <w:pPr>
        <w:pStyle w:val="PargrafodaLista"/>
        <w:numPr>
          <w:ilvl w:val="0"/>
          <w:numId w:val="23"/>
        </w:numPr>
        <w:rPr>
          <w:ins w:id="2477" w:author="André Oliveira" w:date="2020-09-03T20:31:00Z"/>
          <w:lang w:val="en-US"/>
          <w:rPrChange w:id="2478" w:author="André Oliveira" w:date="2020-09-03T20:38:00Z">
            <w:rPr>
              <w:ins w:id="2479" w:author="André Oliveira" w:date="2020-09-03T20:31:00Z"/>
            </w:rPr>
          </w:rPrChange>
        </w:rPr>
        <w:pPrChange w:id="2480" w:author="André Oliveira" w:date="2020-09-03T20:31:00Z">
          <w:pPr/>
        </w:pPrChange>
      </w:pPr>
      <w:ins w:id="2481" w:author="André Oliveira" w:date="2020-09-03T20:31:00Z">
        <w:r w:rsidRPr="001923EC">
          <w:rPr>
            <w:b/>
            <w:bCs/>
            <w:lang w:val="en-US"/>
            <w:rPrChange w:id="2482" w:author="André Oliveira" w:date="2020-09-03T20:38:00Z">
              <w:rPr/>
            </w:rPrChange>
          </w:rPr>
          <w:t>Node:</w:t>
        </w:r>
        <w:r w:rsidRPr="001923EC">
          <w:rPr>
            <w:lang w:val="en-US"/>
            <w:rPrChange w:id="2483" w:author="André Oliveira" w:date="2020-09-03T20:38:00Z">
              <w:rPr/>
            </w:rPrChange>
          </w:rPr>
          <w:t xml:space="preserve"> A node is an instance of a Swarm. Nodes can be distributed on-premises or in public clouds.</w:t>
        </w:r>
      </w:ins>
    </w:p>
    <w:p w14:paraId="7F742EB0" w14:textId="6B13D3D0" w:rsidR="00DE6FAD" w:rsidRPr="001923EC" w:rsidRDefault="00DE6FAD" w:rsidP="00DE6FAD">
      <w:pPr>
        <w:pStyle w:val="PargrafodaLista"/>
        <w:numPr>
          <w:ilvl w:val="0"/>
          <w:numId w:val="23"/>
        </w:numPr>
        <w:rPr>
          <w:ins w:id="2484" w:author="André Oliveira" w:date="2020-09-03T20:31:00Z"/>
          <w:lang w:val="en-US"/>
          <w:rPrChange w:id="2485" w:author="André Oliveira" w:date="2020-09-03T20:38:00Z">
            <w:rPr>
              <w:ins w:id="2486" w:author="André Oliveira" w:date="2020-09-03T20:31:00Z"/>
            </w:rPr>
          </w:rPrChange>
        </w:rPr>
        <w:pPrChange w:id="2487" w:author="André Oliveira" w:date="2020-09-03T20:31:00Z">
          <w:pPr/>
        </w:pPrChange>
      </w:pPr>
      <w:ins w:id="2488" w:author="André Oliveira" w:date="2020-09-03T20:31:00Z">
        <w:r w:rsidRPr="001923EC">
          <w:rPr>
            <w:b/>
            <w:bCs/>
            <w:lang w:val="en-US"/>
            <w:rPrChange w:id="2489" w:author="André Oliveira" w:date="2020-09-03T20:38:00Z">
              <w:rPr/>
            </w:rPrChange>
          </w:rPr>
          <w:t>Swarm:</w:t>
        </w:r>
        <w:r w:rsidRPr="001923EC">
          <w:rPr>
            <w:lang w:val="en-US"/>
            <w:rPrChange w:id="2490" w:author="André Oliveira" w:date="2020-09-03T20:38:00Z">
              <w:rPr/>
            </w:rPrChange>
          </w:rPr>
          <w:t xml:space="preserve"> a cluster of nodes (or Docker Engines). In Swarm mode, services are orchestrated, instead of running container commands.</w:t>
        </w:r>
      </w:ins>
    </w:p>
    <w:p w14:paraId="2730097B" w14:textId="2794018C" w:rsidR="00DE6FAD" w:rsidRPr="001923EC" w:rsidRDefault="00DE6FAD" w:rsidP="00DE6FAD">
      <w:pPr>
        <w:pStyle w:val="PargrafodaLista"/>
        <w:numPr>
          <w:ilvl w:val="0"/>
          <w:numId w:val="23"/>
        </w:numPr>
        <w:rPr>
          <w:ins w:id="2491" w:author="André Oliveira" w:date="2020-09-03T20:31:00Z"/>
          <w:lang w:val="en-US"/>
          <w:rPrChange w:id="2492" w:author="André Oliveira" w:date="2020-09-03T20:38:00Z">
            <w:rPr>
              <w:ins w:id="2493" w:author="André Oliveira" w:date="2020-09-03T20:31:00Z"/>
            </w:rPr>
          </w:rPrChange>
        </w:rPr>
        <w:pPrChange w:id="2494" w:author="André Oliveira" w:date="2020-09-03T20:31:00Z">
          <w:pPr/>
        </w:pPrChange>
      </w:pPr>
      <w:ins w:id="2495" w:author="André Oliveira" w:date="2020-09-03T20:31:00Z">
        <w:r w:rsidRPr="001923EC">
          <w:rPr>
            <w:b/>
            <w:bCs/>
            <w:lang w:val="en-US"/>
            <w:rPrChange w:id="2496" w:author="André Oliveira" w:date="2020-09-03T20:38:00Z">
              <w:rPr/>
            </w:rPrChange>
          </w:rPr>
          <w:t>Manager Nodes:</w:t>
        </w:r>
        <w:r w:rsidRPr="001923EC">
          <w:rPr>
            <w:lang w:val="en-US"/>
            <w:rPrChange w:id="2497" w:author="André Oliveira" w:date="2020-09-03T20:38:00Z">
              <w:rPr/>
            </w:rPrChange>
          </w:rPr>
          <w:t xml:space="preserve"> These nodes receive service definitions from the user, and dispatch work to worker nodes. Manager nodes can also perform the duties of worker nodes.</w:t>
        </w:r>
      </w:ins>
    </w:p>
    <w:p w14:paraId="78E86AC1" w14:textId="0DBCACAD" w:rsidR="00DE6FAD" w:rsidRPr="001923EC" w:rsidRDefault="00DE6FAD" w:rsidP="00DE6FAD">
      <w:pPr>
        <w:pStyle w:val="PargrafodaLista"/>
        <w:numPr>
          <w:ilvl w:val="0"/>
          <w:numId w:val="23"/>
        </w:numPr>
        <w:rPr>
          <w:ins w:id="2498" w:author="André Oliveira" w:date="2020-09-03T20:31:00Z"/>
          <w:lang w:val="en-US"/>
          <w:rPrChange w:id="2499" w:author="André Oliveira" w:date="2020-09-03T20:38:00Z">
            <w:rPr>
              <w:ins w:id="2500" w:author="André Oliveira" w:date="2020-09-03T20:31:00Z"/>
            </w:rPr>
          </w:rPrChange>
        </w:rPr>
        <w:pPrChange w:id="2501" w:author="André Oliveira" w:date="2020-09-03T20:31:00Z">
          <w:pPr/>
        </w:pPrChange>
      </w:pPr>
      <w:ins w:id="2502" w:author="André Oliveira" w:date="2020-09-03T20:31:00Z">
        <w:r w:rsidRPr="001923EC">
          <w:rPr>
            <w:b/>
            <w:bCs/>
            <w:lang w:val="en-US"/>
            <w:rPrChange w:id="2503" w:author="André Oliveira" w:date="2020-09-03T20:38:00Z">
              <w:rPr/>
            </w:rPrChange>
          </w:rPr>
          <w:t>Worker Nodes:</w:t>
        </w:r>
        <w:r w:rsidRPr="001923EC">
          <w:rPr>
            <w:lang w:val="en-US"/>
            <w:rPrChange w:id="2504" w:author="André Oliveira" w:date="2020-09-03T20:38:00Z">
              <w:rPr/>
            </w:rPrChange>
          </w:rPr>
          <w:t xml:space="preserve"> These nodes collect and run tasks from manager nodes.</w:t>
        </w:r>
      </w:ins>
    </w:p>
    <w:p w14:paraId="33C933FE" w14:textId="1BDDEF61" w:rsidR="00DE6FAD" w:rsidRPr="001923EC" w:rsidRDefault="00DE6FAD" w:rsidP="00DE6FAD">
      <w:pPr>
        <w:pStyle w:val="PargrafodaLista"/>
        <w:numPr>
          <w:ilvl w:val="0"/>
          <w:numId w:val="23"/>
        </w:numPr>
        <w:rPr>
          <w:ins w:id="2505" w:author="André Oliveira" w:date="2020-09-03T20:31:00Z"/>
          <w:lang w:val="en-US"/>
          <w:rPrChange w:id="2506" w:author="André Oliveira" w:date="2020-09-03T20:38:00Z">
            <w:rPr>
              <w:ins w:id="2507" w:author="André Oliveira" w:date="2020-09-03T20:31:00Z"/>
            </w:rPr>
          </w:rPrChange>
        </w:rPr>
        <w:pPrChange w:id="2508" w:author="André Oliveira" w:date="2020-09-03T20:31:00Z">
          <w:pPr/>
        </w:pPrChange>
      </w:pPr>
      <w:ins w:id="2509" w:author="André Oliveira" w:date="2020-09-03T20:31:00Z">
        <w:r w:rsidRPr="001923EC">
          <w:rPr>
            <w:b/>
            <w:bCs/>
            <w:lang w:val="en-US"/>
            <w:rPrChange w:id="2510" w:author="André Oliveira" w:date="2020-09-03T20:38:00Z">
              <w:rPr/>
            </w:rPrChange>
          </w:rPr>
          <w:t>Service:</w:t>
        </w:r>
        <w:r w:rsidRPr="001923EC">
          <w:rPr>
            <w:lang w:val="en-US"/>
            <w:rPrChange w:id="2511" w:author="André Oliveira" w:date="2020-09-03T20:38:00Z">
              <w:rPr/>
            </w:rPrChange>
          </w:rPr>
          <w:t xml:space="preserve"> A service specifies the container image and the number of replicas.</w:t>
        </w:r>
      </w:ins>
    </w:p>
    <w:p w14:paraId="47828A08" w14:textId="0A617332" w:rsidR="00DE6FAD" w:rsidRPr="001923EC" w:rsidRDefault="00DE6FAD" w:rsidP="00DE6FAD">
      <w:pPr>
        <w:rPr>
          <w:ins w:id="2512" w:author="André Oliveira" w:date="2020-09-03T20:31:00Z"/>
          <w:lang w:val="en-US"/>
        </w:rPr>
      </w:pPr>
    </w:p>
    <w:p w14:paraId="578D0D78" w14:textId="594A994C" w:rsidR="00DE6FAD" w:rsidRPr="001923EC" w:rsidRDefault="00DE6FAD" w:rsidP="00DE6FAD">
      <w:pPr>
        <w:rPr>
          <w:ins w:id="2513" w:author="André Oliveira" w:date="2020-09-03T20:31:00Z"/>
          <w:lang w:val="en-US"/>
        </w:rPr>
      </w:pPr>
    </w:p>
    <w:p w14:paraId="1DE7D73F" w14:textId="62394F2C" w:rsidR="00DE6FAD" w:rsidRPr="001923EC" w:rsidRDefault="00DE6FAD" w:rsidP="00DE6FAD">
      <w:pPr>
        <w:rPr>
          <w:ins w:id="2514" w:author="André Oliveira" w:date="2020-09-03T20:31:00Z"/>
          <w:lang w:val="en-US"/>
        </w:rPr>
      </w:pPr>
    </w:p>
    <w:p w14:paraId="4B9F292B" w14:textId="77777777" w:rsidR="00DE6FAD" w:rsidRPr="001923EC" w:rsidRDefault="00DE6FAD" w:rsidP="00DE6FAD">
      <w:pPr>
        <w:rPr>
          <w:ins w:id="2515" w:author="André Oliveira" w:date="2020-09-03T20:26:00Z"/>
          <w:lang w:val="en-US"/>
          <w:rPrChange w:id="2516" w:author="André Oliveira" w:date="2020-09-03T20:38:00Z">
            <w:rPr>
              <w:ins w:id="2517" w:author="André Oliveira" w:date="2020-09-03T20:26:00Z"/>
              <w:rFonts w:asciiTheme="majorHAnsi" w:eastAsiaTheme="majorEastAsia" w:hAnsiTheme="majorHAnsi" w:cstheme="majorBidi"/>
              <w:b/>
              <w:bCs/>
              <w:noProof w:val="0"/>
              <w:color w:val="000000" w:themeColor="text1"/>
              <w:sz w:val="32"/>
              <w:szCs w:val="32"/>
              <w:lang w:val="en-US"/>
            </w:rPr>
          </w:rPrChange>
        </w:rPr>
        <w:pPrChange w:id="2518" w:author="André Oliveira" w:date="2020-09-03T20:31:00Z">
          <w:pPr>
            <w:spacing w:after="200"/>
          </w:pPr>
        </w:pPrChange>
      </w:pPr>
    </w:p>
    <w:p w14:paraId="580CD103" w14:textId="0B48C68D" w:rsidR="00DE6FAD" w:rsidRPr="001923EC" w:rsidRDefault="00DE6FAD" w:rsidP="00DE6FAD">
      <w:pPr>
        <w:pStyle w:val="Ttulo3"/>
        <w:rPr>
          <w:ins w:id="2519" w:author="André Oliveira" w:date="2020-09-03T20:26:00Z"/>
          <w:noProof w:val="0"/>
          <w:color w:val="auto"/>
          <w:sz w:val="28"/>
          <w:szCs w:val="28"/>
          <w:lang w:val="en-US"/>
        </w:rPr>
      </w:pPr>
      <w:ins w:id="2520" w:author="André Oliveira" w:date="2020-09-03T20:26:00Z">
        <w:r w:rsidRPr="001923EC">
          <w:rPr>
            <w:noProof w:val="0"/>
            <w:color w:val="auto"/>
            <w:sz w:val="28"/>
            <w:szCs w:val="28"/>
            <w:lang w:val="en-US"/>
          </w:rPr>
          <w:lastRenderedPageBreak/>
          <w:t>8.1.2. Kubernets</w:t>
        </w:r>
      </w:ins>
    </w:p>
    <w:p w14:paraId="49EE5A58" w14:textId="686E479B" w:rsidR="00DE6FAD" w:rsidRPr="001923EC" w:rsidRDefault="00DE6FAD" w:rsidP="00DE6FAD">
      <w:pPr>
        <w:spacing w:after="200"/>
        <w:rPr>
          <w:ins w:id="2521" w:author="André Oliveira" w:date="2020-09-03T20:34:00Z"/>
          <w:rFonts w:eastAsiaTheme="minorHAnsi"/>
          <w:noProof w:val="0"/>
          <w:sz w:val="22"/>
          <w:szCs w:val="22"/>
          <w:bdr w:val="none" w:sz="0" w:space="0" w:color="auto" w:frame="1"/>
          <w:shd w:val="clear" w:color="auto" w:fill="FFFFFF"/>
          <w:lang w:val="en-US" w:eastAsia="en-US"/>
        </w:rPr>
      </w:pPr>
      <w:ins w:id="2522" w:author="André Oliveira" w:date="2020-09-03T20:32:00Z">
        <w:r w:rsidRPr="001923EC">
          <w:rPr>
            <w:rFonts w:eastAsiaTheme="minorHAnsi"/>
            <w:noProof w:val="0"/>
            <w:sz w:val="22"/>
            <w:szCs w:val="22"/>
            <w:lang w:val="en-US" w:eastAsia="en-US"/>
            <w:rPrChange w:id="2523" w:author="André Oliveira" w:date="2020-09-03T20:38:00Z">
              <w:rPr>
                <w:rFonts w:eastAsiaTheme="minorHAnsi"/>
                <w:noProof w:val="0"/>
                <w:sz w:val="22"/>
                <w:szCs w:val="22"/>
                <w:lang w:eastAsia="en-US"/>
              </w:rPr>
            </w:rPrChange>
          </w:rPr>
          <w:fldChar w:fldCharType="begin"/>
        </w:r>
        <w:r w:rsidRPr="001923EC">
          <w:rPr>
            <w:rFonts w:eastAsiaTheme="minorHAnsi"/>
            <w:noProof w:val="0"/>
            <w:sz w:val="22"/>
            <w:szCs w:val="22"/>
            <w:lang w:val="en-US" w:eastAsia="en-US"/>
            <w:rPrChange w:id="2524" w:author="André Oliveira" w:date="2020-09-03T20:38:00Z">
              <w:rPr>
                <w:rFonts w:eastAsiaTheme="minorHAnsi"/>
                <w:noProof w:val="0"/>
                <w:sz w:val="22"/>
                <w:szCs w:val="22"/>
                <w:lang w:eastAsia="en-US"/>
              </w:rPr>
            </w:rPrChange>
          </w:rPr>
          <w:instrText xml:space="preserve"> HYPERLINK "https://kubernetes.io/" \t "_blank" </w:instrText>
        </w:r>
        <w:r w:rsidRPr="001923EC">
          <w:rPr>
            <w:rFonts w:eastAsiaTheme="minorHAnsi"/>
            <w:noProof w:val="0"/>
            <w:sz w:val="22"/>
            <w:szCs w:val="22"/>
            <w:lang w:val="en-US" w:eastAsia="en-US"/>
            <w:rPrChange w:id="2525" w:author="André Oliveira" w:date="2020-09-03T20:38:00Z">
              <w:rPr>
                <w:rFonts w:eastAsiaTheme="minorHAnsi"/>
                <w:noProof w:val="0"/>
                <w:sz w:val="22"/>
                <w:szCs w:val="22"/>
                <w:lang w:eastAsia="en-US"/>
              </w:rPr>
            </w:rPrChange>
          </w:rPr>
          <w:fldChar w:fldCharType="separate"/>
        </w:r>
        <w:r w:rsidRPr="001923EC">
          <w:rPr>
            <w:rFonts w:eastAsiaTheme="minorHAnsi" w:cstheme="minorHAnsi"/>
            <w:noProof w:val="0"/>
            <w:sz w:val="22"/>
            <w:szCs w:val="22"/>
            <w:bdr w:val="none" w:sz="0" w:space="0" w:color="auto" w:frame="1"/>
            <w:shd w:val="clear" w:color="auto" w:fill="FFFFFF"/>
            <w:lang w:val="en-US" w:eastAsia="en-US"/>
            <w:rPrChange w:id="2526" w:author="André Oliveira" w:date="2020-09-03T20:38:00Z">
              <w:rPr>
                <w:rFonts w:eastAsiaTheme="minorHAnsi" w:cstheme="minorHAnsi"/>
                <w:noProof w:val="0"/>
                <w:sz w:val="22"/>
                <w:szCs w:val="22"/>
                <w:bdr w:val="none" w:sz="0" w:space="0" w:color="auto" w:frame="1"/>
                <w:shd w:val="clear" w:color="auto" w:fill="FFFFFF"/>
                <w:lang w:val="en-US" w:eastAsia="en-US"/>
              </w:rPr>
            </w:rPrChange>
          </w:rPr>
          <w:t xml:space="preserve">Kubernetes </w:t>
        </w:r>
      </w:ins>
      <w:customXmlInsRangeStart w:id="2527" w:author="André Oliveira" w:date="2020-09-03T20:33:00Z"/>
      <w:sdt>
        <w:sdtPr>
          <w:rPr>
            <w:rFonts w:eastAsiaTheme="minorHAnsi" w:cstheme="minorHAnsi"/>
            <w:noProof w:val="0"/>
            <w:sz w:val="22"/>
            <w:szCs w:val="22"/>
            <w:bdr w:val="none" w:sz="0" w:space="0" w:color="auto" w:frame="1"/>
            <w:shd w:val="clear" w:color="auto" w:fill="FFFFFF"/>
            <w:lang w:val="en-US" w:eastAsia="en-US"/>
            <w:rPrChange w:id="2528" w:author="André Oliveira" w:date="2020-09-03T20:38:00Z">
              <w:rPr>
                <w:rFonts w:eastAsiaTheme="minorHAnsi" w:cstheme="minorHAnsi"/>
                <w:noProof w:val="0"/>
                <w:sz w:val="22"/>
                <w:szCs w:val="22"/>
                <w:bdr w:val="none" w:sz="0" w:space="0" w:color="auto" w:frame="1"/>
                <w:shd w:val="clear" w:color="auto" w:fill="FFFFFF"/>
                <w:lang w:val="en-US" w:eastAsia="en-US"/>
              </w:rPr>
            </w:rPrChange>
          </w:rPr>
          <w:id w:val="61147753"/>
          <w:citation/>
        </w:sdtPr>
        <w:sdtContent>
          <w:customXmlInsRangeEnd w:id="2527"/>
          <w:ins w:id="2529" w:author="André Oliveira" w:date="2020-09-03T20:33:00Z">
            <w:r w:rsidRPr="001923EC">
              <w:rPr>
                <w:rFonts w:eastAsiaTheme="minorHAnsi" w:cstheme="minorHAnsi"/>
                <w:noProof w:val="0"/>
                <w:sz w:val="22"/>
                <w:szCs w:val="22"/>
                <w:bdr w:val="none" w:sz="0" w:space="0" w:color="auto" w:frame="1"/>
                <w:shd w:val="clear" w:color="auto" w:fill="FFFFFF"/>
                <w:lang w:val="en-US" w:eastAsia="en-US"/>
                <w:rPrChange w:id="2530" w:author="André Oliveira" w:date="2020-09-03T20:38:00Z">
                  <w:rPr>
                    <w:rFonts w:eastAsiaTheme="minorHAnsi" w:cstheme="minorHAnsi"/>
                    <w:noProof w:val="0"/>
                    <w:sz w:val="22"/>
                    <w:szCs w:val="22"/>
                    <w:bdr w:val="none" w:sz="0" w:space="0" w:color="auto" w:frame="1"/>
                    <w:shd w:val="clear" w:color="auto" w:fill="FFFFFF"/>
                    <w:lang w:val="en-US" w:eastAsia="en-US"/>
                  </w:rPr>
                </w:rPrChange>
              </w:rPr>
              <w:fldChar w:fldCharType="begin"/>
            </w:r>
            <w:r w:rsidRPr="001923EC">
              <w:rPr>
                <w:rFonts w:eastAsiaTheme="minorHAnsi" w:cstheme="minorHAnsi"/>
                <w:noProof w:val="0"/>
                <w:sz w:val="22"/>
                <w:szCs w:val="22"/>
                <w:bdr w:val="none" w:sz="0" w:space="0" w:color="auto" w:frame="1"/>
                <w:shd w:val="clear" w:color="auto" w:fill="FFFFFF"/>
                <w:lang w:val="en-US" w:eastAsia="en-US"/>
                <w:rPrChange w:id="2531" w:author="André Oliveira" w:date="2020-09-03T20:38:00Z">
                  <w:rPr>
                    <w:rFonts w:eastAsiaTheme="minorHAnsi" w:cstheme="minorHAnsi"/>
                    <w:noProof w:val="0"/>
                    <w:sz w:val="22"/>
                    <w:szCs w:val="22"/>
                    <w:bdr w:val="none" w:sz="0" w:space="0" w:color="auto" w:frame="1"/>
                    <w:shd w:val="clear" w:color="auto" w:fill="FFFFFF"/>
                    <w:lang w:val="en-US" w:eastAsia="en-US"/>
                  </w:rPr>
                </w:rPrChange>
              </w:rPr>
              <w:instrText xml:space="preserve">CITATION kub20 \l 2070 </w:instrText>
            </w:r>
          </w:ins>
          <w:r w:rsidRPr="001923EC">
            <w:rPr>
              <w:rFonts w:eastAsiaTheme="minorHAnsi" w:cstheme="minorHAnsi"/>
              <w:noProof w:val="0"/>
              <w:sz w:val="22"/>
              <w:szCs w:val="22"/>
              <w:bdr w:val="none" w:sz="0" w:space="0" w:color="auto" w:frame="1"/>
              <w:shd w:val="clear" w:color="auto" w:fill="FFFFFF"/>
              <w:lang w:val="en-US" w:eastAsia="en-US"/>
              <w:rPrChange w:id="2532" w:author="André Oliveira" w:date="2020-09-03T20:38:00Z">
                <w:rPr>
                  <w:rFonts w:eastAsiaTheme="minorHAnsi" w:cstheme="minorHAnsi"/>
                  <w:noProof w:val="0"/>
                  <w:sz w:val="22"/>
                  <w:szCs w:val="22"/>
                  <w:bdr w:val="none" w:sz="0" w:space="0" w:color="auto" w:frame="1"/>
                  <w:shd w:val="clear" w:color="auto" w:fill="FFFFFF"/>
                  <w:lang w:val="en-US" w:eastAsia="en-US"/>
                </w:rPr>
              </w:rPrChange>
            </w:rPr>
            <w:fldChar w:fldCharType="separate"/>
          </w:r>
          <w:ins w:id="2533" w:author="André Oliveira" w:date="2020-09-03T20:33:00Z">
            <w:r w:rsidRPr="001923EC">
              <w:rPr>
                <w:rFonts w:eastAsiaTheme="minorHAnsi" w:cstheme="minorHAnsi"/>
                <w:sz w:val="22"/>
                <w:szCs w:val="22"/>
                <w:bdr w:val="none" w:sz="0" w:space="0" w:color="auto" w:frame="1"/>
                <w:shd w:val="clear" w:color="auto" w:fill="FFFFFF"/>
                <w:lang w:val="en-US" w:eastAsia="en-US"/>
                <w:rPrChange w:id="2534" w:author="André Oliveira" w:date="2020-09-03T20:38:00Z">
                  <w:rPr>
                    <w:rFonts w:eastAsia="Times New Roman"/>
                  </w:rPr>
                </w:rPrChange>
              </w:rPr>
              <w:t>[34]</w:t>
            </w:r>
            <w:r w:rsidRPr="001923EC">
              <w:rPr>
                <w:rFonts w:eastAsiaTheme="minorHAnsi" w:cstheme="minorHAnsi"/>
                <w:noProof w:val="0"/>
                <w:sz w:val="22"/>
                <w:szCs w:val="22"/>
                <w:bdr w:val="none" w:sz="0" w:space="0" w:color="auto" w:frame="1"/>
                <w:shd w:val="clear" w:color="auto" w:fill="FFFFFF"/>
                <w:lang w:val="en-US" w:eastAsia="en-US"/>
                <w:rPrChange w:id="2535" w:author="André Oliveira" w:date="2020-09-03T20:38:00Z">
                  <w:rPr>
                    <w:rFonts w:eastAsiaTheme="minorHAnsi" w:cstheme="minorHAnsi"/>
                    <w:noProof w:val="0"/>
                    <w:sz w:val="22"/>
                    <w:szCs w:val="22"/>
                    <w:bdr w:val="none" w:sz="0" w:space="0" w:color="auto" w:frame="1"/>
                    <w:shd w:val="clear" w:color="auto" w:fill="FFFFFF"/>
                    <w:lang w:val="en-US" w:eastAsia="en-US"/>
                  </w:rPr>
                </w:rPrChange>
              </w:rPr>
              <w:fldChar w:fldCharType="end"/>
            </w:r>
          </w:ins>
          <w:customXmlInsRangeStart w:id="2536" w:author="André Oliveira" w:date="2020-09-03T20:33:00Z"/>
        </w:sdtContent>
      </w:sdt>
      <w:customXmlInsRangeEnd w:id="2536"/>
      <w:ins w:id="2537" w:author="André Oliveira" w:date="2020-09-03T20:32:00Z">
        <w:r w:rsidRPr="001923EC">
          <w:rPr>
            <w:rFonts w:eastAsiaTheme="minorHAnsi" w:cstheme="minorHAnsi"/>
            <w:noProof w:val="0"/>
            <w:sz w:val="22"/>
            <w:szCs w:val="22"/>
            <w:bdr w:val="none" w:sz="0" w:space="0" w:color="auto" w:frame="1"/>
            <w:shd w:val="clear" w:color="auto" w:fill="FFFFFF"/>
            <w:lang w:val="en-US" w:eastAsia="en-US"/>
            <w:rPrChange w:id="2538" w:author="André Oliveira" w:date="2020-09-03T20:38:00Z">
              <w:rPr>
                <w:rFonts w:eastAsiaTheme="minorHAnsi" w:cstheme="minorHAnsi"/>
                <w:noProof w:val="0"/>
                <w:sz w:val="22"/>
                <w:szCs w:val="22"/>
                <w:bdr w:val="none" w:sz="0" w:space="0" w:color="auto" w:frame="1"/>
                <w:shd w:val="clear" w:color="auto" w:fill="FFFFFF"/>
                <w:lang w:val="en-US" w:eastAsia="en-US"/>
              </w:rPr>
            </w:rPrChange>
          </w:rPr>
          <w:t xml:space="preserve"> </w:t>
        </w:r>
        <w:r w:rsidRPr="001923EC">
          <w:rPr>
            <w:rFonts w:eastAsiaTheme="minorHAnsi" w:cstheme="minorHAnsi"/>
            <w:noProof w:val="0"/>
            <w:sz w:val="22"/>
            <w:szCs w:val="22"/>
            <w:bdr w:val="none" w:sz="0" w:space="0" w:color="auto" w:frame="1"/>
            <w:shd w:val="clear" w:color="auto" w:fill="FFFFFF"/>
            <w:lang w:val="en-US" w:eastAsia="en-US"/>
            <w:rPrChange w:id="2539" w:author="André Oliveira" w:date="2020-09-03T20:38:00Z">
              <w:rPr>
                <w:rFonts w:eastAsiaTheme="minorHAnsi" w:cstheme="minorHAnsi"/>
                <w:noProof w:val="0"/>
                <w:sz w:val="22"/>
                <w:szCs w:val="22"/>
                <w:bdr w:val="none" w:sz="0" w:space="0" w:color="auto" w:frame="1"/>
                <w:shd w:val="clear" w:color="auto" w:fill="FFFFFF"/>
                <w:lang w:val="en-US" w:eastAsia="en-US"/>
              </w:rPr>
            </w:rPrChange>
          </w:rPr>
          <w:fldChar w:fldCharType="end"/>
        </w:r>
        <w:r w:rsidRPr="001923EC">
          <w:rPr>
            <w:rFonts w:eastAsiaTheme="minorHAnsi"/>
            <w:noProof w:val="0"/>
            <w:sz w:val="22"/>
            <w:szCs w:val="22"/>
            <w:bdr w:val="none" w:sz="0" w:space="0" w:color="auto" w:frame="1"/>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ins>
    </w:p>
    <w:p w14:paraId="514C653F" w14:textId="77777777" w:rsidR="001923EC" w:rsidRPr="001923EC" w:rsidRDefault="001923EC" w:rsidP="001923EC">
      <w:pPr>
        <w:keepNext/>
        <w:spacing w:after="200"/>
        <w:jc w:val="center"/>
        <w:rPr>
          <w:ins w:id="2540" w:author="André Oliveira" w:date="2020-09-03T20:35:00Z"/>
          <w:lang w:val="en-US"/>
          <w:rPrChange w:id="2541" w:author="André Oliveira" w:date="2020-09-03T20:38:00Z">
            <w:rPr>
              <w:ins w:id="2542" w:author="André Oliveira" w:date="2020-09-03T20:35:00Z"/>
            </w:rPr>
          </w:rPrChange>
        </w:rPr>
        <w:pPrChange w:id="2543" w:author="André Oliveira" w:date="2020-09-03T20:35:00Z">
          <w:pPr>
            <w:spacing w:after="200"/>
            <w:jc w:val="center"/>
          </w:pPr>
        </w:pPrChange>
      </w:pPr>
      <w:ins w:id="2544" w:author="André Oliveira" w:date="2020-09-03T20:34:00Z">
        <w:r w:rsidRPr="001923EC">
          <w:rPr>
            <w:lang w:val="en-US" w:eastAsia="pt-PT"/>
            <w:rPrChange w:id="2545" w:author="André Oliveira" w:date="2020-09-03T20:38:00Z">
              <w:rPr>
                <w:lang w:eastAsia="pt-PT"/>
              </w:rPr>
            </w:rPrChange>
          </w:rPr>
          <w:drawing>
            <wp:inline distT="0" distB="0" distL="0" distR="0" wp14:anchorId="67A4931C" wp14:editId="2FAC7842">
              <wp:extent cx="5400040" cy="3917950"/>
              <wp:effectExtent l="19050" t="0" r="0" b="0"/>
              <wp:docPr id="2"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s_Illustration-1024x743.png"/>
                      <pic:cNvPicPr/>
                    </pic:nvPicPr>
                    <pic:blipFill>
                      <a:blip r:embed="rId28" cstate="print"/>
                      <a:stretch>
                        <a:fillRect/>
                      </a:stretch>
                    </pic:blipFill>
                    <pic:spPr>
                      <a:xfrm>
                        <a:off x="0" y="0"/>
                        <a:ext cx="5400040" cy="3917950"/>
                      </a:xfrm>
                      <a:prstGeom prst="rect">
                        <a:avLst/>
                      </a:prstGeom>
                    </pic:spPr>
                  </pic:pic>
                </a:graphicData>
              </a:graphic>
            </wp:inline>
          </w:drawing>
        </w:r>
      </w:ins>
    </w:p>
    <w:p w14:paraId="69BDF660" w14:textId="2AFF2796" w:rsidR="001923EC" w:rsidRPr="001923EC" w:rsidRDefault="001923EC" w:rsidP="001923EC">
      <w:pPr>
        <w:pStyle w:val="Legenda"/>
        <w:rPr>
          <w:ins w:id="2546" w:author="André Oliveira" w:date="2020-09-03T20:35:00Z"/>
          <w:lang w:val="en-US"/>
          <w:rPrChange w:id="2547" w:author="André Oliveira" w:date="2020-09-03T20:38:00Z">
            <w:rPr>
              <w:ins w:id="2548" w:author="André Oliveira" w:date="2020-09-03T20:35:00Z"/>
            </w:rPr>
          </w:rPrChange>
        </w:rPr>
      </w:pPr>
      <w:ins w:id="2549" w:author="André Oliveira" w:date="2020-09-03T20:35:00Z">
        <w:r w:rsidRPr="001923EC">
          <w:rPr>
            <w:lang w:val="en-US"/>
            <w:rPrChange w:id="2550" w:author="André Oliveira" w:date="2020-09-03T20:38:00Z">
              <w:rPr/>
            </w:rPrChange>
          </w:rPr>
          <w:t xml:space="preserve">Figure </w:t>
        </w:r>
        <w:r w:rsidRPr="001923EC">
          <w:rPr>
            <w:lang w:val="en-US"/>
            <w:rPrChange w:id="2551" w:author="André Oliveira" w:date="2020-09-03T20:38:00Z">
              <w:rPr/>
            </w:rPrChange>
          </w:rPr>
          <w:fldChar w:fldCharType="begin"/>
        </w:r>
        <w:r w:rsidRPr="001923EC">
          <w:rPr>
            <w:lang w:val="en-US"/>
            <w:rPrChange w:id="2552" w:author="André Oliveira" w:date="2020-09-03T20:38:00Z">
              <w:rPr/>
            </w:rPrChange>
          </w:rPr>
          <w:instrText xml:space="preserve"> SEQ Figure \* ARABIC </w:instrText>
        </w:r>
      </w:ins>
      <w:r w:rsidRPr="001923EC">
        <w:rPr>
          <w:lang w:val="en-US"/>
          <w:rPrChange w:id="2553" w:author="André Oliveira" w:date="2020-09-03T20:38:00Z">
            <w:rPr/>
          </w:rPrChange>
        </w:rPr>
        <w:fldChar w:fldCharType="separate"/>
      </w:r>
      <w:ins w:id="2554" w:author="André Oliveira" w:date="2020-09-03T20:35:00Z">
        <w:r w:rsidRPr="001923EC">
          <w:rPr>
            <w:lang w:val="en-US"/>
            <w:rPrChange w:id="2555" w:author="André Oliveira" w:date="2020-09-03T20:38:00Z">
              <w:rPr/>
            </w:rPrChange>
          </w:rPr>
          <w:t>11</w:t>
        </w:r>
        <w:r w:rsidRPr="001923EC">
          <w:rPr>
            <w:lang w:val="en-US"/>
            <w:rPrChange w:id="2556" w:author="André Oliveira" w:date="2020-09-03T20:38:00Z">
              <w:rPr/>
            </w:rPrChange>
          </w:rPr>
          <w:fldChar w:fldCharType="end"/>
        </w:r>
        <w:r w:rsidRPr="001923EC">
          <w:rPr>
            <w:lang w:val="en-US"/>
            <w:rPrChange w:id="2557" w:author="André Oliveira" w:date="2020-09-03T20:38:00Z">
              <w:rPr/>
            </w:rPrChange>
          </w:rPr>
          <w:t xml:space="preserve"> - Kubernetes </w:t>
        </w:r>
        <w:r w:rsidRPr="001923EC">
          <w:rPr>
            <w:lang w:val="en-US"/>
            <w:rPrChange w:id="2558" w:author="André Oliveira" w:date="2020-09-03T20:38:00Z">
              <w:rPr/>
            </w:rPrChange>
          </w:rPr>
          <w:t>architecture</w:t>
        </w:r>
      </w:ins>
    </w:p>
    <w:p w14:paraId="199E7538" w14:textId="6F03A302" w:rsidR="001923EC" w:rsidRPr="001923EC" w:rsidRDefault="001923EC" w:rsidP="001923EC">
      <w:pPr>
        <w:rPr>
          <w:ins w:id="2559" w:author="André Oliveira" w:date="2020-09-03T20:35:00Z"/>
          <w:lang w:val="en-US"/>
          <w:rPrChange w:id="2560" w:author="André Oliveira" w:date="2020-09-03T20:38:00Z">
            <w:rPr>
              <w:ins w:id="2561" w:author="André Oliveira" w:date="2020-09-03T20:35:00Z"/>
            </w:rPr>
          </w:rPrChange>
        </w:rPr>
      </w:pPr>
    </w:p>
    <w:p w14:paraId="2005A8B4" w14:textId="779F2F66" w:rsidR="001923EC" w:rsidRPr="001923EC" w:rsidRDefault="001923EC" w:rsidP="001923EC">
      <w:pPr>
        <w:spacing w:after="200"/>
        <w:rPr>
          <w:ins w:id="2562" w:author="André Oliveira" w:date="2020-09-03T20:35:00Z"/>
          <w:rFonts w:eastAsia="Times New Roman"/>
          <w:noProof w:val="0"/>
          <w:sz w:val="22"/>
          <w:szCs w:val="22"/>
          <w:lang w:val="en-US" w:eastAsia="pt-PT"/>
        </w:rPr>
      </w:pPr>
      <w:ins w:id="2563" w:author="André Oliveira" w:date="2020-09-03T20:35:00Z">
        <w:r w:rsidRPr="001923EC">
          <w:rPr>
            <w:rFonts w:eastAsia="Times New Roman"/>
            <w:noProof w:val="0"/>
            <w:sz w:val="22"/>
            <w:szCs w:val="22"/>
            <w:lang w:val="en-US" w:eastAsia="pt-PT"/>
          </w:rPr>
          <w:t xml:space="preserve">As can be seen from the figure above, there are </w:t>
        </w:r>
      </w:ins>
      <w:ins w:id="2564" w:author="André Oliveira" w:date="2020-09-03T20:40:00Z">
        <w:r w:rsidRPr="001923EC">
          <w:rPr>
            <w:rFonts w:eastAsia="Times New Roman"/>
            <w:noProof w:val="0"/>
            <w:sz w:val="22"/>
            <w:szCs w:val="22"/>
            <w:lang w:val="en-US" w:eastAsia="pt-PT"/>
          </w:rPr>
          <w:t>several</w:t>
        </w:r>
      </w:ins>
      <w:ins w:id="2565" w:author="André Oliveira" w:date="2020-09-03T20:35:00Z">
        <w:r w:rsidRPr="001923EC">
          <w:rPr>
            <w:rFonts w:eastAsia="Times New Roman"/>
            <w:noProof w:val="0"/>
            <w:sz w:val="22"/>
            <w:szCs w:val="22"/>
            <w:lang w:val="en-US" w:eastAsia="pt-PT"/>
          </w:rPr>
          <w:t xml:space="preserve"> components associated with a Kubernetes cluster. The aster node places container workloads in user pods on worker nodes or itself. The other components include:</w:t>
        </w:r>
      </w:ins>
    </w:p>
    <w:p w14:paraId="1425BF5C" w14:textId="77777777" w:rsidR="001923EC" w:rsidRPr="001923EC" w:rsidRDefault="001923EC" w:rsidP="001923EC">
      <w:pPr>
        <w:numPr>
          <w:ilvl w:val="0"/>
          <w:numId w:val="24"/>
        </w:numPr>
        <w:spacing w:after="200"/>
        <w:contextualSpacing/>
        <w:rPr>
          <w:ins w:id="2566" w:author="André Oliveira" w:date="2020-09-03T20:35:00Z"/>
          <w:rFonts w:eastAsia="Times New Roman"/>
          <w:noProof w:val="0"/>
          <w:sz w:val="22"/>
          <w:szCs w:val="22"/>
          <w:lang w:val="en-US" w:eastAsia="pt-PT"/>
        </w:rPr>
        <w:pPrChange w:id="2567" w:author="André Oliveira" w:date="2020-09-03T20:41:00Z">
          <w:pPr>
            <w:numPr>
              <w:numId w:val="24"/>
            </w:numPr>
            <w:spacing w:after="200"/>
            <w:ind w:left="720" w:hanging="360"/>
            <w:contextualSpacing/>
            <w:jc w:val="left"/>
          </w:pPr>
        </w:pPrChange>
      </w:pPr>
      <w:ins w:id="2568" w:author="André Oliveira" w:date="2020-09-03T20:35:00Z">
        <w:r w:rsidRPr="001923EC">
          <w:rPr>
            <w:rFonts w:eastAsia="Times New Roman"/>
            <w:b/>
            <w:bCs/>
            <w:noProof w:val="0"/>
            <w:sz w:val="22"/>
            <w:szCs w:val="22"/>
            <w:bdr w:val="none" w:sz="0" w:space="0" w:color="auto" w:frame="1"/>
            <w:lang w:val="en-US" w:eastAsia="pt-PT"/>
          </w:rPr>
          <w:t>etcd:</w:t>
        </w:r>
        <w:r w:rsidRPr="001923EC">
          <w:rPr>
            <w:rFonts w:eastAsia="Times New Roman"/>
            <w:noProof w:val="0"/>
            <w:sz w:val="22"/>
            <w:szCs w:val="22"/>
            <w:bdr w:val="none" w:sz="0" w:space="0" w:color="auto" w:frame="1"/>
            <w:lang w:val="en-US" w:eastAsia="pt-PT"/>
          </w:rPr>
          <w:t xml:space="preserve"> This component stores configuration data which can be accessed by the Kubernetes Master’s API Server using simple HTTP or JSON API.</w:t>
        </w:r>
      </w:ins>
    </w:p>
    <w:p w14:paraId="072AE838" w14:textId="77777777" w:rsidR="001923EC" w:rsidRPr="003D6BE6" w:rsidRDefault="001923EC" w:rsidP="001923EC">
      <w:pPr>
        <w:numPr>
          <w:ilvl w:val="0"/>
          <w:numId w:val="24"/>
        </w:numPr>
        <w:spacing w:after="200"/>
        <w:contextualSpacing/>
        <w:rPr>
          <w:ins w:id="2569" w:author="André Oliveira" w:date="2020-09-03T20:35:00Z"/>
          <w:rFonts w:eastAsia="Times New Roman"/>
          <w:noProof w:val="0"/>
          <w:sz w:val="22"/>
          <w:szCs w:val="22"/>
          <w:lang w:val="en-US" w:eastAsia="pt-PT"/>
        </w:rPr>
        <w:pPrChange w:id="2570" w:author="André Oliveira" w:date="2020-09-03T20:41:00Z">
          <w:pPr>
            <w:numPr>
              <w:numId w:val="24"/>
            </w:numPr>
            <w:spacing w:after="200"/>
            <w:ind w:left="720" w:hanging="360"/>
            <w:contextualSpacing/>
            <w:jc w:val="left"/>
          </w:pPr>
        </w:pPrChange>
      </w:pPr>
      <w:ins w:id="2571" w:author="André Oliveira" w:date="2020-09-03T20:35:00Z">
        <w:r w:rsidRPr="00B57309">
          <w:rPr>
            <w:rFonts w:eastAsia="Times New Roman"/>
            <w:b/>
            <w:bCs/>
            <w:noProof w:val="0"/>
            <w:sz w:val="22"/>
            <w:szCs w:val="22"/>
            <w:bdr w:val="none" w:sz="0" w:space="0" w:color="auto" w:frame="1"/>
            <w:lang w:val="en-US" w:eastAsia="pt-PT"/>
          </w:rPr>
          <w:t>API Server:</w:t>
        </w:r>
        <w:r w:rsidRPr="00B57309">
          <w:rPr>
            <w:rFonts w:eastAsia="Times New Roman"/>
            <w:noProof w:val="0"/>
            <w:sz w:val="22"/>
            <w:szCs w:val="22"/>
            <w:bdr w:val="none" w:sz="0" w:space="0" w:color="auto" w:frame="1"/>
            <w:lang w:val="en-US" w:eastAsia="pt-PT"/>
          </w:rPr>
          <w:t xml:space="preserve"> This component is the management hub for the Kubernetes master node. It facilitates communication between the various components, thereby maintaining cluster health.</w:t>
        </w:r>
      </w:ins>
    </w:p>
    <w:p w14:paraId="141B5DE0" w14:textId="77777777" w:rsidR="001923EC" w:rsidRPr="001923EC" w:rsidRDefault="001923EC" w:rsidP="001923EC">
      <w:pPr>
        <w:numPr>
          <w:ilvl w:val="0"/>
          <w:numId w:val="24"/>
        </w:numPr>
        <w:spacing w:after="200"/>
        <w:contextualSpacing/>
        <w:rPr>
          <w:ins w:id="2572" w:author="André Oliveira" w:date="2020-09-03T20:35:00Z"/>
          <w:rFonts w:eastAsia="Times New Roman"/>
          <w:noProof w:val="0"/>
          <w:sz w:val="22"/>
          <w:szCs w:val="22"/>
          <w:lang w:val="en-US" w:eastAsia="pt-PT"/>
          <w:rPrChange w:id="2573" w:author="André Oliveira" w:date="2020-09-03T20:38:00Z">
            <w:rPr>
              <w:ins w:id="2574" w:author="André Oliveira" w:date="2020-09-03T20:35:00Z"/>
              <w:rFonts w:eastAsia="Times New Roman"/>
              <w:noProof w:val="0"/>
              <w:sz w:val="22"/>
              <w:szCs w:val="22"/>
              <w:lang w:val="en-US" w:eastAsia="pt-PT"/>
            </w:rPr>
          </w:rPrChange>
        </w:rPr>
        <w:pPrChange w:id="2575" w:author="André Oliveira" w:date="2020-09-03T20:41:00Z">
          <w:pPr>
            <w:numPr>
              <w:numId w:val="24"/>
            </w:numPr>
            <w:spacing w:after="200"/>
            <w:ind w:left="720" w:hanging="360"/>
            <w:contextualSpacing/>
            <w:jc w:val="left"/>
          </w:pPr>
        </w:pPrChange>
      </w:pPr>
      <w:ins w:id="2576" w:author="André Oliveira" w:date="2020-09-03T20:35:00Z">
        <w:r w:rsidRPr="001923EC">
          <w:rPr>
            <w:rFonts w:eastAsia="Times New Roman"/>
            <w:b/>
            <w:bCs/>
            <w:noProof w:val="0"/>
            <w:sz w:val="22"/>
            <w:szCs w:val="22"/>
            <w:bdr w:val="none" w:sz="0" w:space="0" w:color="auto" w:frame="1"/>
            <w:lang w:val="en-US" w:eastAsia="pt-PT"/>
            <w:rPrChange w:id="2577" w:author="André Oliveira" w:date="2020-09-03T20:38:00Z">
              <w:rPr>
                <w:rFonts w:eastAsia="Times New Roman"/>
                <w:b/>
                <w:bCs/>
                <w:noProof w:val="0"/>
                <w:sz w:val="22"/>
                <w:szCs w:val="22"/>
                <w:bdr w:val="none" w:sz="0" w:space="0" w:color="auto" w:frame="1"/>
                <w:lang w:val="en-US" w:eastAsia="pt-PT"/>
              </w:rPr>
            </w:rPrChange>
          </w:rPr>
          <w:t>Controller Manager:</w:t>
        </w:r>
        <w:r w:rsidRPr="001923EC">
          <w:rPr>
            <w:rFonts w:eastAsia="Times New Roman"/>
            <w:noProof w:val="0"/>
            <w:sz w:val="22"/>
            <w:szCs w:val="22"/>
            <w:bdr w:val="none" w:sz="0" w:space="0" w:color="auto" w:frame="1"/>
            <w:lang w:val="en-US" w:eastAsia="pt-PT"/>
            <w:rPrChange w:id="2578" w:author="André Oliveira" w:date="2020-09-03T20:38:00Z">
              <w:rPr>
                <w:rFonts w:eastAsia="Times New Roman"/>
                <w:noProof w:val="0"/>
                <w:sz w:val="22"/>
                <w:szCs w:val="22"/>
                <w:bdr w:val="none" w:sz="0" w:space="0" w:color="auto" w:frame="1"/>
                <w:lang w:val="en-US" w:eastAsia="pt-PT"/>
              </w:rPr>
            </w:rPrChange>
          </w:rPr>
          <w:t xml:space="preserve"> This component ensures that the cluster’s desired state matches the current state by scaling workloads up and down.</w:t>
        </w:r>
      </w:ins>
    </w:p>
    <w:p w14:paraId="78ED1052" w14:textId="77777777" w:rsidR="001923EC" w:rsidRPr="001923EC" w:rsidRDefault="001923EC" w:rsidP="001923EC">
      <w:pPr>
        <w:numPr>
          <w:ilvl w:val="0"/>
          <w:numId w:val="24"/>
        </w:numPr>
        <w:spacing w:after="200"/>
        <w:contextualSpacing/>
        <w:rPr>
          <w:ins w:id="2579" w:author="André Oliveira" w:date="2020-09-03T20:35:00Z"/>
          <w:rFonts w:eastAsia="Times New Roman"/>
          <w:noProof w:val="0"/>
          <w:sz w:val="22"/>
          <w:szCs w:val="22"/>
          <w:lang w:val="en-US" w:eastAsia="pt-PT"/>
          <w:rPrChange w:id="2580" w:author="André Oliveira" w:date="2020-09-03T20:38:00Z">
            <w:rPr>
              <w:ins w:id="2581" w:author="André Oliveira" w:date="2020-09-03T20:35:00Z"/>
              <w:rFonts w:eastAsia="Times New Roman"/>
              <w:noProof w:val="0"/>
              <w:sz w:val="22"/>
              <w:szCs w:val="22"/>
              <w:lang w:val="en-US" w:eastAsia="pt-PT"/>
            </w:rPr>
          </w:rPrChange>
        </w:rPr>
        <w:pPrChange w:id="2582" w:author="André Oliveira" w:date="2020-09-03T20:41:00Z">
          <w:pPr>
            <w:numPr>
              <w:numId w:val="24"/>
            </w:numPr>
            <w:spacing w:after="200"/>
            <w:ind w:left="720" w:hanging="360"/>
            <w:contextualSpacing/>
            <w:jc w:val="left"/>
          </w:pPr>
        </w:pPrChange>
      </w:pPr>
      <w:ins w:id="2583" w:author="André Oliveira" w:date="2020-09-03T20:35:00Z">
        <w:r w:rsidRPr="001923EC">
          <w:rPr>
            <w:rFonts w:eastAsia="Times New Roman"/>
            <w:b/>
            <w:bCs/>
            <w:noProof w:val="0"/>
            <w:sz w:val="22"/>
            <w:szCs w:val="22"/>
            <w:bdr w:val="none" w:sz="0" w:space="0" w:color="auto" w:frame="1"/>
            <w:lang w:val="en-US" w:eastAsia="pt-PT"/>
            <w:rPrChange w:id="2584" w:author="André Oliveira" w:date="2020-09-03T20:38:00Z">
              <w:rPr>
                <w:rFonts w:eastAsia="Times New Roman"/>
                <w:b/>
                <w:bCs/>
                <w:noProof w:val="0"/>
                <w:sz w:val="22"/>
                <w:szCs w:val="22"/>
                <w:bdr w:val="none" w:sz="0" w:space="0" w:color="auto" w:frame="1"/>
                <w:lang w:val="en-US" w:eastAsia="pt-PT"/>
              </w:rPr>
            </w:rPrChange>
          </w:rPr>
          <w:t>Scheduler:</w:t>
        </w:r>
        <w:r w:rsidRPr="001923EC">
          <w:rPr>
            <w:rFonts w:eastAsia="Times New Roman"/>
            <w:noProof w:val="0"/>
            <w:sz w:val="22"/>
            <w:szCs w:val="22"/>
            <w:bdr w:val="none" w:sz="0" w:space="0" w:color="auto" w:frame="1"/>
            <w:lang w:val="en-US" w:eastAsia="pt-PT"/>
            <w:rPrChange w:id="2585" w:author="André Oliveira" w:date="2020-09-03T20:38:00Z">
              <w:rPr>
                <w:rFonts w:eastAsia="Times New Roman"/>
                <w:noProof w:val="0"/>
                <w:sz w:val="22"/>
                <w:szCs w:val="22"/>
                <w:bdr w:val="none" w:sz="0" w:space="0" w:color="auto" w:frame="1"/>
                <w:lang w:val="en-US" w:eastAsia="pt-PT"/>
              </w:rPr>
            </w:rPrChange>
          </w:rPr>
          <w:t xml:space="preserve"> This component places the workload on the appropriate node – in this case all workloads will be placed locally on the user’s host.</w:t>
        </w:r>
      </w:ins>
    </w:p>
    <w:p w14:paraId="3998119A" w14:textId="77777777" w:rsidR="001923EC" w:rsidRPr="001923EC" w:rsidRDefault="001923EC" w:rsidP="001923EC">
      <w:pPr>
        <w:numPr>
          <w:ilvl w:val="0"/>
          <w:numId w:val="24"/>
        </w:numPr>
        <w:spacing w:after="200"/>
        <w:contextualSpacing/>
        <w:rPr>
          <w:ins w:id="2586" w:author="André Oliveira" w:date="2020-09-03T20:35:00Z"/>
          <w:rFonts w:eastAsiaTheme="minorHAnsi"/>
          <w:noProof w:val="0"/>
          <w:sz w:val="22"/>
          <w:szCs w:val="22"/>
          <w:shd w:val="clear" w:color="auto" w:fill="FFFFFF"/>
          <w:lang w:val="en-US" w:eastAsia="en-US"/>
          <w:rPrChange w:id="2587" w:author="André Oliveira" w:date="2020-09-03T20:38:00Z">
            <w:rPr>
              <w:ins w:id="2588" w:author="André Oliveira" w:date="2020-09-03T20:35:00Z"/>
              <w:rFonts w:eastAsiaTheme="minorHAnsi"/>
              <w:noProof w:val="0"/>
              <w:sz w:val="22"/>
              <w:szCs w:val="22"/>
              <w:shd w:val="clear" w:color="auto" w:fill="FFFFFF"/>
              <w:lang w:val="en-US" w:eastAsia="en-US"/>
            </w:rPr>
          </w:rPrChange>
        </w:rPr>
        <w:pPrChange w:id="2589" w:author="André Oliveira" w:date="2020-09-03T20:41:00Z">
          <w:pPr>
            <w:numPr>
              <w:numId w:val="24"/>
            </w:numPr>
            <w:spacing w:after="200"/>
            <w:ind w:left="720" w:hanging="360"/>
            <w:contextualSpacing/>
            <w:jc w:val="left"/>
          </w:pPr>
        </w:pPrChange>
      </w:pPr>
      <w:ins w:id="2590" w:author="André Oliveira" w:date="2020-09-03T20:35:00Z">
        <w:r w:rsidRPr="001923EC">
          <w:rPr>
            <w:rFonts w:eastAsiaTheme="minorHAnsi"/>
            <w:b/>
            <w:bCs/>
            <w:noProof w:val="0"/>
            <w:sz w:val="22"/>
            <w:szCs w:val="22"/>
            <w:bdr w:val="none" w:sz="0" w:space="0" w:color="auto" w:frame="1"/>
            <w:lang w:val="en-US" w:eastAsia="pt-PT"/>
            <w:rPrChange w:id="2591" w:author="André Oliveira" w:date="2020-09-03T20:38:00Z">
              <w:rPr>
                <w:rFonts w:eastAsiaTheme="minorHAnsi"/>
                <w:b/>
                <w:bCs/>
                <w:noProof w:val="0"/>
                <w:sz w:val="22"/>
                <w:szCs w:val="22"/>
                <w:bdr w:val="none" w:sz="0" w:space="0" w:color="auto" w:frame="1"/>
                <w:lang w:val="en-US" w:eastAsia="pt-PT"/>
              </w:rPr>
            </w:rPrChange>
          </w:rPr>
          <w:t>Kubelet:</w:t>
        </w:r>
        <w:r w:rsidRPr="001923EC">
          <w:rPr>
            <w:rFonts w:eastAsiaTheme="minorHAnsi"/>
            <w:noProof w:val="0"/>
            <w:sz w:val="22"/>
            <w:szCs w:val="22"/>
            <w:bdr w:val="none" w:sz="0" w:space="0" w:color="auto" w:frame="1"/>
            <w:lang w:val="en-US" w:eastAsia="pt-PT"/>
            <w:rPrChange w:id="2592" w:author="André Oliveira" w:date="2020-09-03T20:38:00Z">
              <w:rPr>
                <w:rFonts w:eastAsiaTheme="minorHAnsi"/>
                <w:noProof w:val="0"/>
                <w:sz w:val="22"/>
                <w:szCs w:val="22"/>
                <w:bdr w:val="none" w:sz="0" w:space="0" w:color="auto" w:frame="1"/>
                <w:lang w:val="en-US" w:eastAsia="pt-PT"/>
              </w:rPr>
            </w:rPrChange>
          </w:rPr>
          <w:t xml:space="preserve"> This component receives pod specifications from the API Server and manages pods running in the host.</w:t>
        </w:r>
      </w:ins>
    </w:p>
    <w:p w14:paraId="19E80582" w14:textId="77777777" w:rsidR="001923EC" w:rsidRPr="001923EC" w:rsidRDefault="001923EC" w:rsidP="001923EC">
      <w:pPr>
        <w:spacing w:after="200"/>
        <w:rPr>
          <w:ins w:id="2593" w:author="André Oliveira" w:date="2020-09-03T20:35:00Z"/>
          <w:rFonts w:eastAsiaTheme="minorHAnsi"/>
          <w:noProof w:val="0"/>
          <w:sz w:val="22"/>
          <w:szCs w:val="22"/>
          <w:lang w:val="en-US" w:eastAsia="pt-PT"/>
          <w:rPrChange w:id="2594" w:author="André Oliveira" w:date="2020-09-03T20:38:00Z">
            <w:rPr>
              <w:ins w:id="2595" w:author="André Oliveira" w:date="2020-09-03T20:35:00Z"/>
              <w:rFonts w:eastAsiaTheme="minorHAnsi"/>
              <w:noProof w:val="0"/>
              <w:sz w:val="22"/>
              <w:szCs w:val="22"/>
              <w:lang w:val="en-US" w:eastAsia="pt-PT"/>
            </w:rPr>
          </w:rPrChange>
        </w:rPr>
      </w:pPr>
      <w:ins w:id="2596" w:author="André Oliveira" w:date="2020-09-03T20:35:00Z">
        <w:r w:rsidRPr="001923EC">
          <w:rPr>
            <w:rFonts w:eastAsiaTheme="minorHAnsi"/>
            <w:noProof w:val="0"/>
            <w:sz w:val="22"/>
            <w:szCs w:val="22"/>
            <w:bdr w:val="none" w:sz="0" w:space="0" w:color="auto" w:frame="1"/>
            <w:lang w:val="en-US" w:eastAsia="pt-PT"/>
            <w:rPrChange w:id="2597" w:author="André Oliveira" w:date="2020-09-03T20:38:00Z">
              <w:rPr>
                <w:rFonts w:eastAsiaTheme="minorHAnsi"/>
                <w:noProof w:val="0"/>
                <w:sz w:val="22"/>
                <w:szCs w:val="22"/>
                <w:bdr w:val="none" w:sz="0" w:space="0" w:color="auto" w:frame="1"/>
                <w:lang w:val="en-US" w:eastAsia="pt-PT"/>
              </w:rPr>
            </w:rPrChange>
          </w:rPr>
          <w:t>The following list provides some other common terms associated with Kubernetes:</w:t>
        </w:r>
      </w:ins>
    </w:p>
    <w:p w14:paraId="7528076B" w14:textId="77777777" w:rsidR="001923EC" w:rsidRPr="001923EC" w:rsidRDefault="001923EC" w:rsidP="001923EC">
      <w:pPr>
        <w:numPr>
          <w:ilvl w:val="0"/>
          <w:numId w:val="25"/>
        </w:numPr>
        <w:spacing w:after="200"/>
        <w:contextualSpacing/>
        <w:jc w:val="left"/>
        <w:rPr>
          <w:ins w:id="2598" w:author="André Oliveira" w:date="2020-09-03T20:35:00Z"/>
          <w:rFonts w:eastAsiaTheme="minorHAnsi"/>
          <w:noProof w:val="0"/>
          <w:sz w:val="22"/>
          <w:szCs w:val="22"/>
          <w:lang w:val="en-US" w:eastAsia="pt-PT"/>
          <w:rPrChange w:id="2599" w:author="André Oliveira" w:date="2020-09-03T20:38:00Z">
            <w:rPr>
              <w:ins w:id="2600" w:author="André Oliveira" w:date="2020-09-03T20:35:00Z"/>
              <w:rFonts w:eastAsiaTheme="minorHAnsi"/>
              <w:noProof w:val="0"/>
              <w:sz w:val="22"/>
              <w:szCs w:val="22"/>
              <w:lang w:val="en-US" w:eastAsia="pt-PT"/>
            </w:rPr>
          </w:rPrChange>
        </w:rPr>
      </w:pPr>
      <w:ins w:id="2601" w:author="André Oliveira" w:date="2020-09-03T20:35:00Z">
        <w:r w:rsidRPr="001923EC">
          <w:rPr>
            <w:rFonts w:eastAsiaTheme="minorHAnsi"/>
            <w:b/>
            <w:bCs/>
            <w:noProof w:val="0"/>
            <w:sz w:val="22"/>
            <w:szCs w:val="22"/>
            <w:bdr w:val="none" w:sz="0" w:space="0" w:color="auto" w:frame="1"/>
            <w:lang w:val="en-US" w:eastAsia="pt-PT"/>
            <w:rPrChange w:id="2602" w:author="André Oliveira" w:date="2020-09-03T20:38:00Z">
              <w:rPr>
                <w:rFonts w:eastAsiaTheme="minorHAnsi"/>
                <w:b/>
                <w:bCs/>
                <w:noProof w:val="0"/>
                <w:sz w:val="22"/>
                <w:szCs w:val="22"/>
                <w:bdr w:val="none" w:sz="0" w:space="0" w:color="auto" w:frame="1"/>
                <w:lang w:val="en-US" w:eastAsia="pt-PT"/>
              </w:rPr>
            </w:rPrChange>
          </w:rPr>
          <w:lastRenderedPageBreak/>
          <w:t>Pods:</w:t>
        </w:r>
        <w:r w:rsidRPr="001923EC">
          <w:rPr>
            <w:rFonts w:eastAsiaTheme="minorHAnsi"/>
            <w:noProof w:val="0"/>
            <w:sz w:val="22"/>
            <w:szCs w:val="22"/>
            <w:bdr w:val="none" w:sz="0" w:space="0" w:color="auto" w:frame="1"/>
            <w:lang w:val="en-US" w:eastAsia="pt-PT"/>
            <w:rPrChange w:id="2603" w:author="André Oliveira" w:date="2020-09-03T20:38:00Z">
              <w:rPr>
                <w:rFonts w:eastAsiaTheme="minorHAnsi"/>
                <w:noProof w:val="0"/>
                <w:sz w:val="22"/>
                <w:szCs w:val="22"/>
                <w:bdr w:val="none" w:sz="0" w:space="0" w:color="auto" w:frame="1"/>
                <w:lang w:val="en-US" w:eastAsia="pt-PT"/>
              </w:rPr>
            </w:rPrChange>
          </w:rPr>
          <w:t xml:space="preserve"> Kubernetes deploys and schedules containers in groups called pods. Containers in a pod run on the same node and share resources such as filesystems, kernel namespaces, and an IP address.</w:t>
        </w:r>
      </w:ins>
    </w:p>
    <w:p w14:paraId="1BB180BF" w14:textId="77777777" w:rsidR="001923EC" w:rsidRPr="001923EC" w:rsidRDefault="001923EC" w:rsidP="001923EC">
      <w:pPr>
        <w:numPr>
          <w:ilvl w:val="0"/>
          <w:numId w:val="25"/>
        </w:numPr>
        <w:spacing w:after="200"/>
        <w:contextualSpacing/>
        <w:jc w:val="left"/>
        <w:rPr>
          <w:ins w:id="2604" w:author="André Oliveira" w:date="2020-09-03T20:35:00Z"/>
          <w:rFonts w:eastAsiaTheme="minorHAnsi"/>
          <w:noProof w:val="0"/>
          <w:sz w:val="22"/>
          <w:szCs w:val="22"/>
          <w:lang w:val="en-US" w:eastAsia="pt-PT"/>
          <w:rPrChange w:id="2605" w:author="André Oliveira" w:date="2020-09-03T20:38:00Z">
            <w:rPr>
              <w:ins w:id="2606" w:author="André Oliveira" w:date="2020-09-03T20:35:00Z"/>
              <w:rFonts w:eastAsiaTheme="minorHAnsi"/>
              <w:noProof w:val="0"/>
              <w:sz w:val="22"/>
              <w:szCs w:val="22"/>
              <w:lang w:val="en-US" w:eastAsia="pt-PT"/>
            </w:rPr>
          </w:rPrChange>
        </w:rPr>
      </w:pPr>
      <w:ins w:id="2607" w:author="André Oliveira" w:date="2020-09-03T20:35:00Z">
        <w:r w:rsidRPr="001923EC">
          <w:rPr>
            <w:rFonts w:eastAsiaTheme="minorHAnsi"/>
            <w:b/>
            <w:bCs/>
            <w:noProof w:val="0"/>
            <w:sz w:val="22"/>
            <w:szCs w:val="22"/>
            <w:bdr w:val="none" w:sz="0" w:space="0" w:color="auto" w:frame="1"/>
            <w:lang w:val="en-US" w:eastAsia="pt-PT"/>
            <w:rPrChange w:id="2608" w:author="André Oliveira" w:date="2020-09-03T20:38:00Z">
              <w:rPr>
                <w:rFonts w:eastAsiaTheme="minorHAnsi"/>
                <w:b/>
                <w:bCs/>
                <w:noProof w:val="0"/>
                <w:sz w:val="22"/>
                <w:szCs w:val="22"/>
                <w:bdr w:val="none" w:sz="0" w:space="0" w:color="auto" w:frame="1"/>
                <w:lang w:val="en-US" w:eastAsia="pt-PT"/>
              </w:rPr>
            </w:rPrChange>
          </w:rPr>
          <w:t>Deployments:</w:t>
        </w:r>
        <w:r w:rsidRPr="001923EC">
          <w:rPr>
            <w:rFonts w:eastAsiaTheme="minorHAnsi"/>
            <w:noProof w:val="0"/>
            <w:sz w:val="22"/>
            <w:szCs w:val="22"/>
            <w:bdr w:val="none" w:sz="0" w:space="0" w:color="auto" w:frame="1"/>
            <w:lang w:val="en-US" w:eastAsia="pt-PT"/>
            <w:rPrChange w:id="2609" w:author="André Oliveira" w:date="2020-09-03T20:38:00Z">
              <w:rPr>
                <w:rFonts w:eastAsiaTheme="minorHAnsi"/>
                <w:noProof w:val="0"/>
                <w:sz w:val="22"/>
                <w:szCs w:val="22"/>
                <w:bdr w:val="none" w:sz="0" w:space="0" w:color="auto" w:frame="1"/>
                <w:lang w:val="en-US" w:eastAsia="pt-PT"/>
              </w:rPr>
            </w:rPrChange>
          </w:rPr>
          <w:t xml:space="preserve"> These building blocks can be used to create and manage a group of pods. Deployments can be used with a service tier for scaling horizontally or ensuring availability.</w:t>
        </w:r>
      </w:ins>
    </w:p>
    <w:p w14:paraId="03A4D005" w14:textId="77777777" w:rsidR="001923EC" w:rsidRPr="001923EC" w:rsidRDefault="001923EC" w:rsidP="001923EC">
      <w:pPr>
        <w:numPr>
          <w:ilvl w:val="0"/>
          <w:numId w:val="25"/>
        </w:numPr>
        <w:spacing w:after="200"/>
        <w:contextualSpacing/>
        <w:jc w:val="left"/>
        <w:rPr>
          <w:ins w:id="2610" w:author="André Oliveira" w:date="2020-09-03T20:35:00Z"/>
          <w:rFonts w:eastAsiaTheme="minorHAnsi"/>
          <w:noProof w:val="0"/>
          <w:sz w:val="22"/>
          <w:szCs w:val="22"/>
          <w:lang w:val="en-US" w:eastAsia="pt-PT"/>
          <w:rPrChange w:id="2611" w:author="André Oliveira" w:date="2020-09-03T20:38:00Z">
            <w:rPr>
              <w:ins w:id="2612" w:author="André Oliveira" w:date="2020-09-03T20:35:00Z"/>
              <w:rFonts w:eastAsiaTheme="minorHAnsi"/>
              <w:noProof w:val="0"/>
              <w:sz w:val="22"/>
              <w:szCs w:val="22"/>
              <w:lang w:val="en-US" w:eastAsia="pt-PT"/>
            </w:rPr>
          </w:rPrChange>
        </w:rPr>
      </w:pPr>
      <w:ins w:id="2613" w:author="André Oliveira" w:date="2020-09-03T20:35:00Z">
        <w:r w:rsidRPr="001923EC">
          <w:rPr>
            <w:rFonts w:eastAsiaTheme="minorHAnsi"/>
            <w:b/>
            <w:bCs/>
            <w:noProof w:val="0"/>
            <w:sz w:val="22"/>
            <w:szCs w:val="22"/>
            <w:bdr w:val="none" w:sz="0" w:space="0" w:color="auto" w:frame="1"/>
            <w:lang w:val="en-US" w:eastAsia="pt-PT"/>
            <w:rPrChange w:id="2614" w:author="André Oliveira" w:date="2020-09-03T20:38:00Z">
              <w:rPr>
                <w:rFonts w:eastAsiaTheme="minorHAnsi"/>
                <w:b/>
                <w:bCs/>
                <w:noProof w:val="0"/>
                <w:sz w:val="22"/>
                <w:szCs w:val="22"/>
                <w:bdr w:val="none" w:sz="0" w:space="0" w:color="auto" w:frame="1"/>
                <w:lang w:val="en-US" w:eastAsia="pt-PT"/>
              </w:rPr>
            </w:rPrChange>
          </w:rPr>
          <w:t>Services:</w:t>
        </w:r>
        <w:r w:rsidRPr="001923EC">
          <w:rPr>
            <w:rFonts w:eastAsiaTheme="minorHAnsi"/>
            <w:noProof w:val="0"/>
            <w:sz w:val="22"/>
            <w:szCs w:val="22"/>
            <w:bdr w:val="none" w:sz="0" w:space="0" w:color="auto" w:frame="1"/>
            <w:lang w:val="en-US" w:eastAsia="pt-PT"/>
            <w:rPrChange w:id="2615" w:author="André Oliveira" w:date="2020-09-03T20:38:00Z">
              <w:rPr>
                <w:rFonts w:eastAsiaTheme="minorHAnsi"/>
                <w:noProof w:val="0"/>
                <w:sz w:val="22"/>
                <w:szCs w:val="22"/>
                <w:bdr w:val="none" w:sz="0" w:space="0" w:color="auto" w:frame="1"/>
                <w:lang w:val="en-US" w:eastAsia="pt-PT"/>
              </w:rPr>
            </w:rPrChange>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ins>
    </w:p>
    <w:p w14:paraId="64CCFEDF" w14:textId="77777777" w:rsidR="001923EC" w:rsidRPr="001923EC" w:rsidRDefault="001923EC" w:rsidP="001923EC">
      <w:pPr>
        <w:numPr>
          <w:ilvl w:val="0"/>
          <w:numId w:val="25"/>
        </w:numPr>
        <w:spacing w:after="200"/>
        <w:contextualSpacing/>
        <w:jc w:val="left"/>
        <w:rPr>
          <w:ins w:id="2616" w:author="André Oliveira" w:date="2020-09-03T20:35:00Z"/>
          <w:rFonts w:eastAsiaTheme="minorHAnsi"/>
          <w:noProof w:val="0"/>
          <w:sz w:val="22"/>
          <w:szCs w:val="22"/>
          <w:lang w:val="en-US" w:eastAsia="pt-PT"/>
          <w:rPrChange w:id="2617" w:author="André Oliveira" w:date="2020-09-03T20:38:00Z">
            <w:rPr>
              <w:ins w:id="2618" w:author="André Oliveira" w:date="2020-09-03T20:35:00Z"/>
              <w:rFonts w:eastAsiaTheme="minorHAnsi"/>
              <w:noProof w:val="0"/>
              <w:sz w:val="22"/>
              <w:szCs w:val="22"/>
              <w:lang w:val="en-US" w:eastAsia="pt-PT"/>
            </w:rPr>
          </w:rPrChange>
        </w:rPr>
      </w:pPr>
      <w:ins w:id="2619" w:author="André Oliveira" w:date="2020-09-03T20:35:00Z">
        <w:r w:rsidRPr="001923EC">
          <w:rPr>
            <w:rFonts w:eastAsiaTheme="minorHAnsi"/>
            <w:b/>
            <w:bCs/>
            <w:noProof w:val="0"/>
            <w:sz w:val="22"/>
            <w:szCs w:val="22"/>
            <w:bdr w:val="none" w:sz="0" w:space="0" w:color="auto" w:frame="1"/>
            <w:lang w:val="en-US" w:eastAsia="pt-PT"/>
            <w:rPrChange w:id="2620" w:author="André Oliveira" w:date="2020-09-03T20:38:00Z">
              <w:rPr>
                <w:rFonts w:eastAsiaTheme="minorHAnsi"/>
                <w:b/>
                <w:bCs/>
                <w:noProof w:val="0"/>
                <w:sz w:val="22"/>
                <w:szCs w:val="22"/>
                <w:bdr w:val="none" w:sz="0" w:space="0" w:color="auto" w:frame="1"/>
                <w:lang w:val="en-US" w:eastAsia="pt-PT"/>
              </w:rPr>
            </w:rPrChange>
          </w:rPr>
          <w:t>Labels:</w:t>
        </w:r>
        <w:r w:rsidRPr="001923EC">
          <w:rPr>
            <w:rFonts w:eastAsiaTheme="minorHAnsi"/>
            <w:noProof w:val="0"/>
            <w:sz w:val="22"/>
            <w:szCs w:val="22"/>
            <w:bdr w:val="none" w:sz="0" w:space="0" w:color="auto" w:frame="1"/>
            <w:lang w:val="en-US" w:eastAsia="pt-PT"/>
            <w:rPrChange w:id="2621" w:author="André Oliveira" w:date="2020-09-03T20:38:00Z">
              <w:rPr>
                <w:rFonts w:eastAsiaTheme="minorHAnsi"/>
                <w:noProof w:val="0"/>
                <w:sz w:val="22"/>
                <w:szCs w:val="22"/>
                <w:bdr w:val="none" w:sz="0" w:space="0" w:color="auto" w:frame="1"/>
                <w:lang w:val="en-US" w:eastAsia="pt-PT"/>
              </w:rPr>
            </w:rPrChange>
          </w:rPr>
          <w:t xml:space="preserve"> Labels are key-value pairs attached to objects and can be used to search and update multiple objects as a single set.</w:t>
        </w:r>
      </w:ins>
    </w:p>
    <w:p w14:paraId="7991705F" w14:textId="5FD38251" w:rsidR="001923EC" w:rsidRDefault="001923EC" w:rsidP="001923EC">
      <w:pPr>
        <w:rPr>
          <w:ins w:id="2622" w:author="André Oliveira" w:date="2020-09-03T20:42:00Z"/>
          <w:lang w:val="en-US"/>
        </w:rPr>
      </w:pPr>
    </w:p>
    <w:p w14:paraId="503B4666" w14:textId="77777777" w:rsidR="001923EC" w:rsidRPr="001923EC" w:rsidRDefault="001923EC" w:rsidP="001923EC">
      <w:pPr>
        <w:rPr>
          <w:ins w:id="2623" w:author="André Oliveira" w:date="2020-09-03T20:35:00Z"/>
          <w:lang w:val="en-US"/>
        </w:rPr>
      </w:pPr>
    </w:p>
    <w:p w14:paraId="69300E8C" w14:textId="7F23B432" w:rsidR="001923EC" w:rsidRPr="001923EC" w:rsidRDefault="001923EC" w:rsidP="001923EC">
      <w:pPr>
        <w:pStyle w:val="Ttulo2"/>
        <w:rPr>
          <w:ins w:id="2624" w:author="André Oliveira" w:date="2020-09-03T20:36:00Z"/>
          <w:noProof w:val="0"/>
          <w:color w:val="auto"/>
          <w:sz w:val="28"/>
          <w:szCs w:val="28"/>
          <w:lang w:val="en-US"/>
        </w:rPr>
      </w:pPr>
      <w:ins w:id="2625" w:author="André Oliveira" w:date="2020-09-03T20:35:00Z">
        <w:r w:rsidRPr="001923EC">
          <w:rPr>
            <w:noProof w:val="0"/>
            <w:color w:val="auto"/>
            <w:sz w:val="28"/>
            <w:szCs w:val="28"/>
            <w:lang w:val="en-US"/>
          </w:rPr>
          <w:t>8.</w:t>
        </w:r>
      </w:ins>
      <w:ins w:id="2626" w:author="André Oliveira" w:date="2020-09-03T20:39:00Z">
        <w:r>
          <w:rPr>
            <w:noProof w:val="0"/>
            <w:color w:val="auto"/>
            <w:sz w:val="28"/>
            <w:szCs w:val="28"/>
            <w:lang w:val="en-US"/>
          </w:rPr>
          <w:t>2</w:t>
        </w:r>
      </w:ins>
      <w:ins w:id="2627" w:author="André Oliveira" w:date="2020-09-03T20:35:00Z">
        <w:r w:rsidRPr="001923EC">
          <w:rPr>
            <w:noProof w:val="0"/>
            <w:color w:val="auto"/>
            <w:sz w:val="28"/>
            <w:szCs w:val="28"/>
            <w:lang w:val="en-US"/>
          </w:rPr>
          <w:t xml:space="preserve">. </w:t>
        </w:r>
        <w:r w:rsidRPr="001923EC">
          <w:rPr>
            <w:noProof w:val="0"/>
            <w:color w:val="auto"/>
            <w:sz w:val="28"/>
            <w:szCs w:val="28"/>
            <w:lang w:val="en-US"/>
          </w:rPr>
          <w:t xml:space="preserve">Kubernetes vs Docker Swarm </w:t>
        </w:r>
      </w:ins>
      <w:ins w:id="2628" w:author="André Oliveira" w:date="2020-09-03T20:36:00Z">
        <w:r w:rsidRPr="001923EC">
          <w:rPr>
            <w:noProof w:val="0"/>
            <w:color w:val="auto"/>
            <w:sz w:val="28"/>
            <w:szCs w:val="28"/>
            <w:lang w:val="en-US"/>
          </w:rPr>
          <w:t>comparison</w:t>
        </w:r>
      </w:ins>
    </w:p>
    <w:p w14:paraId="6803C418" w14:textId="686E828B" w:rsidR="001923EC" w:rsidRDefault="001923EC" w:rsidP="001923EC">
      <w:pPr>
        <w:spacing w:after="200"/>
        <w:rPr>
          <w:ins w:id="2629" w:author="André Oliveira" w:date="2020-09-03T20:43:00Z"/>
          <w:rFonts w:eastAsiaTheme="minorHAnsi"/>
          <w:noProof w:val="0"/>
          <w:spacing w:val="8"/>
          <w:sz w:val="22"/>
          <w:szCs w:val="22"/>
          <w:lang w:val="en-US" w:eastAsia="en-US"/>
        </w:rPr>
      </w:pPr>
      <w:ins w:id="2630" w:author="André Oliveira" w:date="2020-09-03T20:41:00Z">
        <w:r w:rsidRPr="001923EC">
          <w:rPr>
            <w:rFonts w:eastAsiaTheme="minorHAnsi"/>
            <w:noProof w:val="0"/>
            <w:spacing w:val="8"/>
            <w:sz w:val="22"/>
            <w:szCs w:val="22"/>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ins>
    </w:p>
    <w:p w14:paraId="7292F598" w14:textId="77777777" w:rsidR="001923EC" w:rsidRPr="001923EC" w:rsidRDefault="001923EC" w:rsidP="001923EC">
      <w:pPr>
        <w:spacing w:after="200"/>
        <w:rPr>
          <w:ins w:id="2631" w:author="André Oliveira" w:date="2020-09-03T20:41:00Z"/>
          <w:rFonts w:eastAsiaTheme="minorHAnsi"/>
          <w:noProof w:val="0"/>
          <w:spacing w:val="8"/>
          <w:sz w:val="22"/>
          <w:szCs w:val="22"/>
          <w:lang w:val="en-US" w:eastAsia="en-US"/>
          <w:rPrChange w:id="2632" w:author="André Oliveira" w:date="2020-09-03T20:42:00Z">
            <w:rPr>
              <w:ins w:id="2633" w:author="André Oliveira" w:date="2020-09-03T20:41:00Z"/>
              <w:rFonts w:eastAsiaTheme="minorHAnsi"/>
              <w:noProof w:val="0"/>
              <w:sz w:val="22"/>
              <w:szCs w:val="22"/>
              <w:lang w:val="en-US" w:eastAsia="en-US"/>
            </w:rPr>
          </w:rPrChange>
        </w:rPr>
      </w:pPr>
    </w:p>
    <w:p w14:paraId="73C560C2" w14:textId="6625D7C7" w:rsidR="001923EC" w:rsidRPr="001923EC" w:rsidRDefault="001923EC" w:rsidP="001923EC">
      <w:pPr>
        <w:pStyle w:val="Ttulo3"/>
        <w:rPr>
          <w:ins w:id="2634" w:author="André Oliveira" w:date="2020-09-03T20:41:00Z"/>
          <w:noProof w:val="0"/>
          <w:color w:val="auto"/>
          <w:sz w:val="28"/>
          <w:szCs w:val="28"/>
          <w:lang w:val="en-US"/>
          <w:rPrChange w:id="2635" w:author="André Oliveira" w:date="2020-09-03T20:43:00Z">
            <w:rPr>
              <w:ins w:id="2636" w:author="André Oliveira" w:date="2020-09-03T20:41:00Z"/>
              <w:rFonts w:eastAsiaTheme="minorHAnsi"/>
              <w:noProof w:val="0"/>
              <w:sz w:val="22"/>
              <w:szCs w:val="22"/>
              <w:u w:val="single"/>
              <w:lang w:val="en-US" w:eastAsia="en-US"/>
            </w:rPr>
          </w:rPrChange>
        </w:rPr>
        <w:pPrChange w:id="2637" w:author="André Oliveira" w:date="2020-09-03T20:43:00Z">
          <w:pPr>
            <w:spacing w:after="200"/>
          </w:pPr>
        </w:pPrChange>
      </w:pPr>
      <w:ins w:id="2638" w:author="André Oliveira" w:date="2020-09-03T20:42:00Z">
        <w:r w:rsidRPr="00B44615">
          <w:rPr>
            <w:noProof w:val="0"/>
            <w:color w:val="auto"/>
            <w:sz w:val="28"/>
            <w:szCs w:val="28"/>
            <w:lang w:val="en-US"/>
          </w:rPr>
          <w:t>8.</w:t>
        </w:r>
        <w:r>
          <w:rPr>
            <w:noProof w:val="0"/>
            <w:color w:val="auto"/>
            <w:sz w:val="28"/>
            <w:szCs w:val="28"/>
            <w:lang w:val="en-US"/>
          </w:rPr>
          <w:t>2</w:t>
        </w:r>
        <w:r w:rsidRPr="00B44615">
          <w:rPr>
            <w:noProof w:val="0"/>
            <w:color w:val="auto"/>
            <w:sz w:val="28"/>
            <w:szCs w:val="28"/>
            <w:lang w:val="en-US"/>
          </w:rPr>
          <w:t xml:space="preserve">.1. </w:t>
        </w:r>
        <w:r>
          <w:rPr>
            <w:noProof w:val="0"/>
            <w:color w:val="auto"/>
            <w:sz w:val="28"/>
            <w:szCs w:val="28"/>
            <w:lang w:val="en-US"/>
          </w:rPr>
          <w:t xml:space="preserve">Application </w:t>
        </w:r>
      </w:ins>
      <w:ins w:id="2639" w:author="André Oliveira" w:date="2020-09-03T20:45:00Z">
        <w:r>
          <w:rPr>
            <w:noProof w:val="0"/>
            <w:color w:val="auto"/>
            <w:sz w:val="28"/>
            <w:szCs w:val="28"/>
            <w:lang w:val="en-US"/>
          </w:rPr>
          <w:t>d</w:t>
        </w:r>
      </w:ins>
      <w:ins w:id="2640" w:author="André Oliveira" w:date="2020-09-03T20:42:00Z">
        <w:r>
          <w:rPr>
            <w:noProof w:val="0"/>
            <w:color w:val="auto"/>
            <w:sz w:val="28"/>
            <w:szCs w:val="28"/>
            <w:lang w:val="en-US"/>
          </w:rPr>
          <w:t>efinition</w:t>
        </w:r>
      </w:ins>
    </w:p>
    <w:p w14:paraId="0CF694B0" w14:textId="2737490B" w:rsidR="001923EC" w:rsidRPr="001923EC" w:rsidRDefault="001923EC" w:rsidP="001923EC">
      <w:pPr>
        <w:spacing w:after="200"/>
        <w:rPr>
          <w:ins w:id="2641" w:author="André Oliveira" w:date="2020-09-03T20:41:00Z"/>
          <w:rFonts w:eastAsiaTheme="minorHAnsi"/>
          <w:noProof w:val="0"/>
          <w:sz w:val="22"/>
          <w:szCs w:val="22"/>
          <w:shd w:val="clear" w:color="auto" w:fill="FFFFFF"/>
          <w:lang w:val="en-US" w:eastAsia="en-US"/>
        </w:rPr>
      </w:pPr>
      <w:ins w:id="2642" w:author="André Oliveira" w:date="2020-09-03T20:41:00Z">
        <w:r w:rsidRPr="001923EC">
          <w:rPr>
            <w:rFonts w:eastAsiaTheme="minorHAnsi"/>
            <w:noProof w:val="0"/>
            <w:sz w:val="22"/>
            <w:szCs w:val="22"/>
            <w:shd w:val="clear" w:color="auto" w:fill="FFFFFF"/>
            <w:lang w:val="en-US" w:eastAsia="en-US"/>
          </w:rPr>
          <w:t>Docker Swarm:</w:t>
        </w:r>
      </w:ins>
      <w:ins w:id="2643" w:author="André Oliveira" w:date="2020-09-03T20:43:00Z">
        <w:r>
          <w:rPr>
            <w:rFonts w:eastAsiaTheme="minorHAnsi"/>
            <w:noProof w:val="0"/>
            <w:sz w:val="22"/>
            <w:szCs w:val="22"/>
            <w:shd w:val="clear" w:color="auto" w:fill="FFFFFF"/>
            <w:lang w:val="en-US" w:eastAsia="en-US"/>
          </w:rPr>
          <w:t xml:space="preserve"> </w:t>
        </w:r>
      </w:ins>
      <w:ins w:id="2644" w:author="André Oliveira" w:date="2020-09-03T20:41:00Z">
        <w:r w:rsidRPr="001923EC">
          <w:rPr>
            <w:rFonts w:eastAsiaTheme="minorHAnsi"/>
            <w:noProof w:val="0"/>
            <w:sz w:val="22"/>
            <w:szCs w:val="22"/>
            <w:shd w:val="clear" w:color="auto" w:fill="FFFFFF"/>
            <w:lang w:val="en-US" w:eastAsia="en-US"/>
          </w:rPr>
          <w:t>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ins>
    </w:p>
    <w:p w14:paraId="6B0FE2E4" w14:textId="2470C744" w:rsidR="001923EC" w:rsidRPr="001923EC" w:rsidRDefault="001923EC" w:rsidP="001923EC">
      <w:pPr>
        <w:spacing w:after="200"/>
        <w:rPr>
          <w:ins w:id="2645" w:author="André Oliveira" w:date="2020-09-03T20:41:00Z"/>
          <w:rFonts w:eastAsiaTheme="minorHAnsi"/>
          <w:noProof w:val="0"/>
          <w:sz w:val="22"/>
          <w:szCs w:val="22"/>
          <w:shd w:val="clear" w:color="auto" w:fill="FFFFFF"/>
          <w:lang w:val="en-US" w:eastAsia="en-US"/>
        </w:rPr>
      </w:pPr>
      <w:ins w:id="2646" w:author="André Oliveira" w:date="2020-09-03T20:41:00Z">
        <w:r w:rsidRPr="001923EC">
          <w:rPr>
            <w:rFonts w:eastAsiaTheme="minorHAnsi"/>
            <w:noProof w:val="0"/>
            <w:sz w:val="22"/>
            <w:szCs w:val="22"/>
            <w:shd w:val="clear" w:color="auto" w:fill="FFFFFF"/>
            <w:lang w:val="en-US" w:eastAsia="en-US"/>
          </w:rPr>
          <w:t>Kubernetes:</w:t>
        </w:r>
      </w:ins>
      <w:ins w:id="2647" w:author="André Oliveira" w:date="2020-09-03T20:43:00Z">
        <w:r>
          <w:rPr>
            <w:rFonts w:eastAsiaTheme="minorHAnsi"/>
            <w:noProof w:val="0"/>
            <w:sz w:val="22"/>
            <w:szCs w:val="22"/>
            <w:shd w:val="clear" w:color="auto" w:fill="FFFFFF"/>
            <w:lang w:val="en-US" w:eastAsia="en-US"/>
          </w:rPr>
          <w:t xml:space="preserve"> </w:t>
        </w:r>
      </w:ins>
      <w:ins w:id="2648" w:author="André Oliveira" w:date="2020-09-03T20:41:00Z">
        <w:r w:rsidRPr="001923EC">
          <w:rPr>
            <w:rFonts w:eastAsiaTheme="minorHAnsi"/>
            <w:noProof w:val="0"/>
            <w:sz w:val="22"/>
            <w:szCs w:val="22"/>
            <w:shd w:val="clear" w:color="auto" w:fill="FFFFFF"/>
            <w:lang w:val="en-US" w:eastAsia="en-US"/>
          </w:rPr>
          <w:t>Applications can be deployed using a </w:t>
        </w:r>
        <w:r w:rsidRPr="001923EC">
          <w:rPr>
            <w:rFonts w:eastAsiaTheme="minorHAnsi"/>
            <w:noProof w:val="0"/>
            <w:sz w:val="22"/>
            <w:szCs w:val="22"/>
            <w:bdr w:val="none" w:sz="0" w:space="0" w:color="auto" w:frame="1"/>
            <w:shd w:val="clear" w:color="auto" w:fill="FFFFFF"/>
            <w:lang w:val="en-US" w:eastAsia="en-US"/>
          </w:rPr>
          <w:t xml:space="preserve">combination of pods, deployments, and services. </w:t>
        </w:r>
        <w:r w:rsidRPr="001923EC">
          <w:rPr>
            <w:rFonts w:eastAsiaTheme="minorHAnsi"/>
            <w:noProof w:val="0"/>
            <w:sz w:val="22"/>
            <w:szCs w:val="22"/>
            <w:shd w:val="clear" w:color="auto" w:fill="FFFFFF"/>
            <w:lang w:val="en-US" w:eastAsia="en-US"/>
          </w:rPr>
          <w:t>A pod is a group of co-located containers and is the atomic unit of a deployment. A deployment can have replicas across multiple nodes. A service is the “external face” of container workloads and integrates with DNS to round-robin incoming requests.</w:t>
        </w:r>
      </w:ins>
    </w:p>
    <w:p w14:paraId="5B803CB6" w14:textId="34EC98C2" w:rsidR="001923EC" w:rsidRDefault="001923EC" w:rsidP="001923EC">
      <w:pPr>
        <w:spacing w:after="200"/>
        <w:rPr>
          <w:ins w:id="2649" w:author="André Oliveira" w:date="2020-09-03T20:43:00Z"/>
          <w:rFonts w:eastAsiaTheme="minorHAnsi"/>
          <w:noProof w:val="0"/>
          <w:sz w:val="22"/>
          <w:szCs w:val="22"/>
          <w:shd w:val="clear" w:color="auto" w:fill="FFFFFF"/>
          <w:lang w:val="en-US" w:eastAsia="en-US"/>
        </w:rPr>
      </w:pPr>
    </w:p>
    <w:p w14:paraId="5206E3BD" w14:textId="7BC4B852" w:rsidR="001923EC" w:rsidRPr="00B44615" w:rsidRDefault="001923EC" w:rsidP="001923EC">
      <w:pPr>
        <w:pStyle w:val="Ttulo3"/>
        <w:rPr>
          <w:ins w:id="2650" w:author="André Oliveira" w:date="2020-09-03T20:43:00Z"/>
          <w:noProof w:val="0"/>
          <w:color w:val="auto"/>
          <w:sz w:val="28"/>
          <w:szCs w:val="28"/>
          <w:lang w:val="en-US"/>
        </w:rPr>
      </w:pPr>
      <w:ins w:id="2651" w:author="André Oliveira" w:date="2020-09-03T20:43:00Z">
        <w:r w:rsidRPr="00B44615">
          <w:rPr>
            <w:noProof w:val="0"/>
            <w:color w:val="auto"/>
            <w:sz w:val="28"/>
            <w:szCs w:val="28"/>
            <w:lang w:val="en-US"/>
          </w:rPr>
          <w:t>8.</w:t>
        </w:r>
        <w:r>
          <w:rPr>
            <w:noProof w:val="0"/>
            <w:color w:val="auto"/>
            <w:sz w:val="28"/>
            <w:szCs w:val="28"/>
            <w:lang w:val="en-US"/>
          </w:rPr>
          <w:t>2</w:t>
        </w:r>
        <w:r w:rsidRPr="00B44615">
          <w:rPr>
            <w:noProof w:val="0"/>
            <w:color w:val="auto"/>
            <w:sz w:val="28"/>
            <w:szCs w:val="28"/>
            <w:lang w:val="en-US"/>
          </w:rPr>
          <w:t>.</w:t>
        </w:r>
      </w:ins>
      <w:ins w:id="2652" w:author="André Oliveira" w:date="2020-09-03T20:44:00Z">
        <w:r>
          <w:rPr>
            <w:noProof w:val="0"/>
            <w:color w:val="auto"/>
            <w:sz w:val="28"/>
            <w:szCs w:val="28"/>
            <w:lang w:val="en-US"/>
          </w:rPr>
          <w:t>2</w:t>
        </w:r>
      </w:ins>
      <w:ins w:id="2653" w:author="André Oliveira" w:date="2020-09-03T20:43:00Z">
        <w:r w:rsidRPr="00B44615">
          <w:rPr>
            <w:noProof w:val="0"/>
            <w:color w:val="auto"/>
            <w:sz w:val="28"/>
            <w:szCs w:val="28"/>
            <w:lang w:val="en-US"/>
          </w:rPr>
          <w:t xml:space="preserve">. </w:t>
        </w:r>
        <w:r>
          <w:rPr>
            <w:noProof w:val="0"/>
            <w:color w:val="auto"/>
            <w:sz w:val="28"/>
            <w:szCs w:val="28"/>
            <w:lang w:val="en-US"/>
          </w:rPr>
          <w:t xml:space="preserve">Application </w:t>
        </w:r>
      </w:ins>
      <w:ins w:id="2654" w:author="André Oliveira" w:date="2020-09-03T20:45:00Z">
        <w:r>
          <w:rPr>
            <w:noProof w:val="0"/>
            <w:color w:val="auto"/>
            <w:sz w:val="28"/>
            <w:szCs w:val="28"/>
            <w:lang w:val="en-US"/>
          </w:rPr>
          <w:t>s</w:t>
        </w:r>
      </w:ins>
      <w:ins w:id="2655" w:author="André Oliveira" w:date="2020-09-03T20:44:00Z">
        <w:r>
          <w:rPr>
            <w:noProof w:val="0"/>
            <w:color w:val="auto"/>
            <w:sz w:val="28"/>
            <w:szCs w:val="28"/>
            <w:lang w:val="en-US"/>
          </w:rPr>
          <w:t xml:space="preserve">calability </w:t>
        </w:r>
      </w:ins>
      <w:ins w:id="2656" w:author="André Oliveira" w:date="2020-09-03T20:45:00Z">
        <w:r>
          <w:rPr>
            <w:noProof w:val="0"/>
            <w:color w:val="auto"/>
            <w:sz w:val="28"/>
            <w:szCs w:val="28"/>
            <w:lang w:val="en-US"/>
          </w:rPr>
          <w:t>c</w:t>
        </w:r>
      </w:ins>
      <w:ins w:id="2657" w:author="André Oliveira" w:date="2020-09-03T20:44:00Z">
        <w:r>
          <w:rPr>
            <w:noProof w:val="0"/>
            <w:color w:val="auto"/>
            <w:sz w:val="28"/>
            <w:szCs w:val="28"/>
            <w:lang w:val="en-US"/>
          </w:rPr>
          <w:t>onstructs</w:t>
        </w:r>
      </w:ins>
    </w:p>
    <w:p w14:paraId="2D1E0E40" w14:textId="7911BB4A" w:rsidR="001923EC" w:rsidRPr="001923EC" w:rsidRDefault="001923EC" w:rsidP="001923EC">
      <w:pPr>
        <w:spacing w:after="200"/>
        <w:rPr>
          <w:ins w:id="2658" w:author="André Oliveira" w:date="2020-09-03T20:41:00Z"/>
          <w:rFonts w:eastAsiaTheme="minorHAnsi"/>
          <w:noProof w:val="0"/>
          <w:sz w:val="22"/>
          <w:szCs w:val="22"/>
          <w:shd w:val="clear" w:color="auto" w:fill="FFFFFF"/>
          <w:lang w:val="en-US" w:eastAsia="en-US"/>
        </w:rPr>
      </w:pPr>
      <w:ins w:id="2659" w:author="André Oliveira" w:date="2020-09-03T20:41:00Z">
        <w:r w:rsidRPr="001923EC">
          <w:rPr>
            <w:rFonts w:eastAsiaTheme="minorHAnsi"/>
            <w:noProof w:val="0"/>
            <w:sz w:val="22"/>
            <w:szCs w:val="22"/>
            <w:shd w:val="clear" w:color="auto" w:fill="FFFFFF"/>
            <w:lang w:val="en-US" w:eastAsia="en-US"/>
          </w:rPr>
          <w:t>Docker Swarm:</w:t>
        </w:r>
      </w:ins>
      <w:ins w:id="2660" w:author="André Oliveira" w:date="2020-09-03T20:44:00Z">
        <w:r>
          <w:rPr>
            <w:rFonts w:eastAsiaTheme="minorHAnsi"/>
            <w:noProof w:val="0"/>
            <w:sz w:val="22"/>
            <w:szCs w:val="22"/>
            <w:shd w:val="clear" w:color="auto" w:fill="FFFFFF"/>
            <w:lang w:val="en-US" w:eastAsia="en-US"/>
          </w:rPr>
          <w:t xml:space="preserve"> </w:t>
        </w:r>
      </w:ins>
      <w:ins w:id="2661" w:author="André Oliveira" w:date="2020-09-03T20:41:00Z">
        <w:r w:rsidRPr="001923EC">
          <w:rPr>
            <w:rFonts w:eastAsiaTheme="minorHAnsi"/>
            <w:noProof w:val="0"/>
            <w:sz w:val="22"/>
            <w:szCs w:val="22"/>
            <w:shd w:val="clear" w:color="auto" w:fill="FFFFFF"/>
            <w:lang w:val="en-US" w:eastAsia="en-US"/>
          </w:rPr>
          <w:t>Services can be scaled using Docker Compose YAML templates. Services can be global or replicated. Global services run on all nodes, replicated services run replicas (tasks) of the services across nodes. Tasks can be scaled up or down and deployed in parallel or in sequence.</w:t>
        </w:r>
      </w:ins>
    </w:p>
    <w:p w14:paraId="54E6BACC" w14:textId="2F2FE305" w:rsidR="001923EC" w:rsidRPr="001923EC" w:rsidRDefault="001923EC" w:rsidP="001923EC">
      <w:pPr>
        <w:spacing w:after="200"/>
        <w:rPr>
          <w:ins w:id="2662" w:author="André Oliveira" w:date="2020-09-03T20:41:00Z"/>
          <w:rFonts w:eastAsiaTheme="minorHAnsi"/>
          <w:noProof w:val="0"/>
          <w:sz w:val="22"/>
          <w:szCs w:val="22"/>
          <w:shd w:val="clear" w:color="auto" w:fill="FFFFFF"/>
          <w:lang w:val="en-US" w:eastAsia="en-US"/>
          <w:rPrChange w:id="2663" w:author="André Oliveira" w:date="2020-09-03T20:44:00Z">
            <w:rPr>
              <w:ins w:id="2664" w:author="André Oliveira" w:date="2020-09-03T20:41:00Z"/>
              <w:rFonts w:eastAsiaTheme="minorHAnsi"/>
              <w:noProof w:val="0"/>
              <w:sz w:val="22"/>
              <w:szCs w:val="22"/>
              <w:u w:val="single"/>
              <w:shd w:val="clear" w:color="auto" w:fill="FFFFFF"/>
              <w:lang w:val="en-US" w:eastAsia="en-US"/>
            </w:rPr>
          </w:rPrChange>
        </w:rPr>
      </w:pPr>
      <w:ins w:id="2665" w:author="André Oliveira" w:date="2020-09-03T20:41:00Z">
        <w:r w:rsidRPr="001923EC">
          <w:rPr>
            <w:rFonts w:eastAsiaTheme="minorHAnsi"/>
            <w:noProof w:val="0"/>
            <w:sz w:val="22"/>
            <w:szCs w:val="22"/>
            <w:shd w:val="clear" w:color="auto" w:fill="FFFFFF"/>
            <w:lang w:val="en-US" w:eastAsia="en-US"/>
          </w:rPr>
          <w:t>Kubernetes:</w:t>
        </w:r>
      </w:ins>
      <w:ins w:id="2666" w:author="André Oliveira" w:date="2020-09-03T20:44:00Z">
        <w:r>
          <w:rPr>
            <w:rFonts w:eastAsiaTheme="minorHAnsi"/>
            <w:noProof w:val="0"/>
            <w:sz w:val="22"/>
            <w:szCs w:val="22"/>
            <w:shd w:val="clear" w:color="auto" w:fill="FFFFFF"/>
            <w:lang w:val="en-US" w:eastAsia="en-US"/>
          </w:rPr>
          <w:t xml:space="preserve"> </w:t>
        </w:r>
      </w:ins>
      <w:ins w:id="2667" w:author="André Oliveira" w:date="2020-09-03T20:41:00Z">
        <w:r w:rsidRPr="001923EC">
          <w:rPr>
            <w:rFonts w:eastAsiaTheme="minorHAnsi"/>
            <w:noProof w:val="0"/>
            <w:sz w:val="22"/>
            <w:szCs w:val="22"/>
            <w:shd w:val="clear" w:color="auto" w:fill="FFFFFF"/>
            <w:lang w:val="en-US" w:eastAsia="en-US"/>
          </w:rPr>
          <w:t>Each application tier is defined as a pod and can be scaled when managed by a deployment, which is specified in YAML. The scaling can be manual or automated and pods can be used to run vertically integrated application stacks such.</w:t>
        </w:r>
      </w:ins>
    </w:p>
    <w:p w14:paraId="3298F4F5" w14:textId="77777777" w:rsidR="001923EC" w:rsidRPr="001923EC" w:rsidRDefault="001923EC" w:rsidP="001923EC">
      <w:pPr>
        <w:spacing w:after="200"/>
        <w:rPr>
          <w:ins w:id="2668" w:author="André Oliveira" w:date="2020-09-03T20:41:00Z"/>
          <w:rFonts w:eastAsiaTheme="minorHAnsi"/>
          <w:noProof w:val="0"/>
          <w:sz w:val="22"/>
          <w:szCs w:val="22"/>
          <w:shd w:val="clear" w:color="auto" w:fill="FFFFFF"/>
          <w:lang w:val="en-US" w:eastAsia="en-US"/>
        </w:rPr>
      </w:pPr>
    </w:p>
    <w:p w14:paraId="640A8126" w14:textId="31B65D49" w:rsidR="001923EC" w:rsidRPr="00B44615" w:rsidRDefault="001923EC" w:rsidP="001923EC">
      <w:pPr>
        <w:pStyle w:val="Ttulo3"/>
        <w:rPr>
          <w:ins w:id="2669" w:author="André Oliveira" w:date="2020-09-03T20:44:00Z"/>
          <w:noProof w:val="0"/>
          <w:color w:val="auto"/>
          <w:sz w:val="28"/>
          <w:szCs w:val="28"/>
          <w:lang w:val="en-US"/>
        </w:rPr>
      </w:pPr>
      <w:ins w:id="2670" w:author="André Oliveira" w:date="2020-09-03T20:44:00Z">
        <w:r w:rsidRPr="00B44615">
          <w:rPr>
            <w:noProof w:val="0"/>
            <w:color w:val="auto"/>
            <w:sz w:val="28"/>
            <w:szCs w:val="28"/>
            <w:lang w:val="en-US"/>
          </w:rPr>
          <w:t>8.</w:t>
        </w:r>
        <w:r>
          <w:rPr>
            <w:noProof w:val="0"/>
            <w:color w:val="auto"/>
            <w:sz w:val="28"/>
            <w:szCs w:val="28"/>
            <w:lang w:val="en-US"/>
          </w:rPr>
          <w:t>2</w:t>
        </w:r>
        <w:r w:rsidRPr="00B44615">
          <w:rPr>
            <w:noProof w:val="0"/>
            <w:color w:val="auto"/>
            <w:sz w:val="28"/>
            <w:szCs w:val="28"/>
            <w:lang w:val="en-US"/>
          </w:rPr>
          <w:t>.</w:t>
        </w:r>
        <w:r>
          <w:rPr>
            <w:noProof w:val="0"/>
            <w:color w:val="auto"/>
            <w:sz w:val="28"/>
            <w:szCs w:val="28"/>
            <w:lang w:val="en-US"/>
          </w:rPr>
          <w:t>3</w:t>
        </w:r>
        <w:r w:rsidRPr="00B44615">
          <w:rPr>
            <w:noProof w:val="0"/>
            <w:color w:val="auto"/>
            <w:sz w:val="28"/>
            <w:szCs w:val="28"/>
            <w:lang w:val="en-US"/>
          </w:rPr>
          <w:t xml:space="preserve">. </w:t>
        </w:r>
        <w:r>
          <w:rPr>
            <w:noProof w:val="0"/>
            <w:color w:val="auto"/>
            <w:sz w:val="28"/>
            <w:szCs w:val="28"/>
            <w:lang w:val="en-US"/>
          </w:rPr>
          <w:t>High availability</w:t>
        </w:r>
      </w:ins>
    </w:p>
    <w:p w14:paraId="61E372CE" w14:textId="4BECDF3B" w:rsidR="001923EC" w:rsidRPr="001923EC" w:rsidRDefault="001923EC" w:rsidP="001923EC">
      <w:pPr>
        <w:spacing w:after="200"/>
        <w:rPr>
          <w:ins w:id="2671" w:author="André Oliveira" w:date="2020-09-03T20:41:00Z"/>
          <w:rFonts w:eastAsiaTheme="minorHAnsi"/>
          <w:noProof w:val="0"/>
          <w:sz w:val="22"/>
          <w:szCs w:val="22"/>
          <w:shd w:val="clear" w:color="auto" w:fill="FFFFFF"/>
          <w:lang w:val="en-US" w:eastAsia="en-US"/>
          <w:rPrChange w:id="2672" w:author="André Oliveira" w:date="2020-09-03T20:44:00Z">
            <w:rPr>
              <w:ins w:id="2673" w:author="André Oliveira" w:date="2020-09-03T20:41:00Z"/>
              <w:rFonts w:eastAsia="Times New Roman"/>
              <w:noProof w:val="0"/>
              <w:sz w:val="22"/>
              <w:szCs w:val="22"/>
              <w:lang w:val="en-US" w:eastAsia="pt-PT"/>
            </w:rPr>
          </w:rPrChange>
        </w:rPr>
      </w:pPr>
      <w:ins w:id="2674" w:author="André Oliveira" w:date="2020-09-03T20:41:00Z">
        <w:r w:rsidRPr="001923EC">
          <w:rPr>
            <w:rFonts w:eastAsiaTheme="minorHAnsi"/>
            <w:noProof w:val="0"/>
            <w:sz w:val="22"/>
            <w:szCs w:val="22"/>
            <w:shd w:val="clear" w:color="auto" w:fill="FFFFFF"/>
            <w:lang w:val="en-US" w:eastAsia="en-US"/>
          </w:rPr>
          <w:t>Docker Swarm:</w:t>
        </w:r>
      </w:ins>
      <w:ins w:id="2675" w:author="André Oliveira" w:date="2020-09-03T20:44:00Z">
        <w:r>
          <w:rPr>
            <w:rFonts w:eastAsiaTheme="minorHAnsi"/>
            <w:noProof w:val="0"/>
            <w:sz w:val="22"/>
            <w:szCs w:val="22"/>
            <w:shd w:val="clear" w:color="auto" w:fill="FFFFFF"/>
            <w:lang w:val="en-US" w:eastAsia="en-US"/>
          </w:rPr>
          <w:t xml:space="preserve"> </w:t>
        </w:r>
      </w:ins>
      <w:ins w:id="2676" w:author="André Oliveira" w:date="2020-09-03T20:41:00Z">
        <w:r w:rsidRPr="001923EC">
          <w:rPr>
            <w:rFonts w:eastAsia="Times New Roman"/>
            <w:noProof w:val="0"/>
            <w:sz w:val="22"/>
            <w:szCs w:val="22"/>
            <w:lang w:val="en-US" w:eastAsia="pt-PT"/>
          </w:rPr>
          <w:t>Services can be replicated among Swarm nodes. </w:t>
        </w:r>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Change w:id="2677" w:author="André Oliveira" w:date="2020-09-03T20:41:00Z">
              <w:rPr>
                <w:rFonts w:eastAsiaTheme="minorHAnsi"/>
                <w:noProof w:val="0"/>
                <w:sz w:val="22"/>
                <w:szCs w:val="22"/>
                <w:lang w:eastAsia="en-US"/>
              </w:rPr>
            </w:rPrChange>
          </w:rPr>
          <w:instrText xml:space="preserve"> HYPERLINK "https://docs.docker.com/engine/swarm/how-swarm-mode-works/nodes/" \l "manager-nodes" \t "_blank" </w:instrText>
        </w:r>
        <w:r w:rsidRPr="001923EC">
          <w:rPr>
            <w:rFonts w:eastAsiaTheme="minorHAnsi"/>
            <w:noProof w:val="0"/>
            <w:sz w:val="22"/>
            <w:szCs w:val="22"/>
            <w:lang w:eastAsia="en-US"/>
          </w:rPr>
          <w:fldChar w:fldCharType="separate"/>
        </w:r>
        <w:r w:rsidRPr="001923EC">
          <w:rPr>
            <w:rFonts w:eastAsia="Times New Roman"/>
            <w:noProof w:val="0"/>
            <w:sz w:val="22"/>
            <w:szCs w:val="22"/>
            <w:lang w:val="en-US" w:eastAsia="pt-PT"/>
          </w:rPr>
          <w:t>Swarm managers</w:t>
        </w:r>
        <w:r w:rsidRPr="001923EC">
          <w:rPr>
            <w:rFonts w:eastAsia="Times New Roman"/>
            <w:noProof w:val="0"/>
            <w:sz w:val="22"/>
            <w:szCs w:val="22"/>
            <w:lang w:val="en-US" w:eastAsia="pt-PT"/>
          </w:rPr>
          <w:fldChar w:fldCharType="end"/>
        </w:r>
        <w:r w:rsidRPr="001923EC">
          <w:rPr>
            <w:rFonts w:eastAsia="Times New Roman"/>
            <w:noProof w:val="0"/>
            <w:sz w:val="22"/>
            <w:szCs w:val="22"/>
            <w:lang w:val="en-US" w:eastAsia="pt-PT"/>
          </w:rPr>
          <w:t> are responsible for the entire cluster and manage the resources of worker nodes. Managers use ingress load balancing to expose services externally.</w:t>
        </w:r>
      </w:ins>
      <w:ins w:id="2678" w:author="André Oliveira" w:date="2020-09-03T20:44:00Z">
        <w:r>
          <w:rPr>
            <w:rFonts w:eastAsiaTheme="minorHAnsi"/>
            <w:noProof w:val="0"/>
            <w:sz w:val="22"/>
            <w:szCs w:val="22"/>
            <w:shd w:val="clear" w:color="auto" w:fill="FFFFFF"/>
            <w:lang w:val="en-US" w:eastAsia="en-US"/>
          </w:rPr>
          <w:t xml:space="preserve"> </w:t>
        </w:r>
      </w:ins>
      <w:ins w:id="2679" w:author="André Oliveira" w:date="2020-09-03T20:41:00Z">
        <w:r w:rsidRPr="001923EC">
          <w:rPr>
            <w:rFonts w:eastAsia="Times New Roman"/>
            <w:noProof w:val="0"/>
            <w:sz w:val="22"/>
            <w:szCs w:val="22"/>
            <w:lang w:val="en-US" w:eastAsia="pt-PT"/>
          </w:rPr>
          <w:t xml:space="preserve">Swarm managers use Raft Consensus algorithm to ensure that they have consistent state information. </w:t>
        </w:r>
      </w:ins>
    </w:p>
    <w:p w14:paraId="6DB9BCED" w14:textId="0F92B371" w:rsidR="001923EC" w:rsidRPr="001923EC" w:rsidRDefault="001923EC" w:rsidP="001923EC">
      <w:pPr>
        <w:spacing w:after="200"/>
        <w:rPr>
          <w:ins w:id="2680" w:author="André Oliveira" w:date="2020-09-03T20:41:00Z"/>
          <w:rFonts w:eastAsiaTheme="minorHAnsi"/>
          <w:noProof w:val="0"/>
          <w:sz w:val="22"/>
          <w:szCs w:val="22"/>
          <w:shd w:val="clear" w:color="auto" w:fill="FFFFFF"/>
          <w:lang w:val="en-US" w:eastAsia="en-US"/>
          <w:rPrChange w:id="2681" w:author="André Oliveira" w:date="2020-09-03T20:44:00Z">
            <w:rPr>
              <w:ins w:id="2682" w:author="André Oliveira" w:date="2020-09-03T20:41:00Z"/>
              <w:rFonts w:eastAsia="Times New Roman"/>
              <w:noProof w:val="0"/>
              <w:sz w:val="22"/>
              <w:szCs w:val="22"/>
              <w:lang w:val="en-US" w:eastAsia="pt-PT"/>
            </w:rPr>
          </w:rPrChange>
        </w:rPr>
      </w:pPr>
      <w:ins w:id="2683" w:author="André Oliveira" w:date="2020-09-03T20:41:00Z">
        <w:r w:rsidRPr="001923EC">
          <w:rPr>
            <w:rFonts w:eastAsiaTheme="minorHAnsi"/>
            <w:noProof w:val="0"/>
            <w:sz w:val="22"/>
            <w:szCs w:val="22"/>
            <w:shd w:val="clear" w:color="auto" w:fill="FFFFFF"/>
            <w:lang w:val="en-US" w:eastAsia="en-US"/>
          </w:rPr>
          <w:t>Kubernetes:</w:t>
        </w:r>
      </w:ins>
      <w:ins w:id="2684" w:author="André Oliveira" w:date="2020-09-03T20:44:00Z">
        <w:r>
          <w:rPr>
            <w:rFonts w:eastAsiaTheme="minorHAnsi"/>
            <w:noProof w:val="0"/>
            <w:sz w:val="22"/>
            <w:szCs w:val="22"/>
            <w:shd w:val="clear" w:color="auto" w:fill="FFFFFF"/>
            <w:lang w:val="en-US" w:eastAsia="en-US"/>
          </w:rPr>
          <w:t xml:space="preserve"> </w:t>
        </w:r>
      </w:ins>
      <w:ins w:id="2685" w:author="André Oliveira" w:date="2020-09-03T20:41:00Z">
        <w:r w:rsidRPr="001923EC">
          <w:rPr>
            <w:rFonts w:eastAsia="Times New Roman"/>
            <w:noProof w:val="0"/>
            <w:sz w:val="22"/>
            <w:szCs w:val="22"/>
            <w:lang w:val="en-US" w:eastAsia="pt-PT"/>
          </w:rPr>
          <w:t>Deployments allow pods to be distributed among nodes to provide HA, thereby tolerating application failures. Load-balanced services detect unhealthy pods and remove them. </w:t>
        </w:r>
      </w:ins>
      <w:ins w:id="2686" w:author="André Oliveira" w:date="2020-09-03T20:44:00Z">
        <w:r>
          <w:rPr>
            <w:rFonts w:eastAsia="Times New Roman"/>
            <w:noProof w:val="0"/>
            <w:sz w:val="22"/>
            <w:szCs w:val="22"/>
            <w:lang w:val="en-US" w:eastAsia="pt-PT"/>
          </w:rPr>
          <w:t xml:space="preserve"> </w:t>
        </w:r>
      </w:ins>
      <w:ins w:id="2687" w:author="André Oliveira" w:date="2020-09-03T20:41:00Z">
        <w:r w:rsidRPr="001923EC">
          <w:rPr>
            <w:rFonts w:eastAsia="Times New Roman"/>
            <w:noProof w:val="0"/>
            <w:sz w:val="22"/>
            <w:szCs w:val="22"/>
            <w:lang w:val="en-US" w:eastAsia="pt-PT"/>
          </w:rPr>
          <w:t>High availability of Kubernetes is supported. Multiple master nodes and worker nodes can be load balanced for requests from kubelet and clients. etcd can be clustered and API Servers can be replicated.</w:t>
        </w:r>
      </w:ins>
    </w:p>
    <w:p w14:paraId="0991D387" w14:textId="706EAFE7" w:rsidR="001923EC" w:rsidRDefault="001923EC" w:rsidP="001923EC">
      <w:pPr>
        <w:spacing w:after="200"/>
        <w:rPr>
          <w:ins w:id="2688" w:author="André Oliveira" w:date="2020-09-03T20:45:00Z"/>
          <w:rFonts w:eastAsiaTheme="minorHAnsi"/>
          <w:noProof w:val="0"/>
          <w:sz w:val="22"/>
          <w:szCs w:val="22"/>
          <w:lang w:val="en-US" w:eastAsia="en-US"/>
        </w:rPr>
      </w:pPr>
    </w:p>
    <w:p w14:paraId="18F56627" w14:textId="473B059B" w:rsidR="001923EC" w:rsidRPr="00B44615" w:rsidRDefault="001923EC" w:rsidP="001923EC">
      <w:pPr>
        <w:pStyle w:val="Ttulo3"/>
        <w:rPr>
          <w:ins w:id="2689" w:author="André Oliveira" w:date="2020-09-03T20:45:00Z"/>
          <w:noProof w:val="0"/>
          <w:color w:val="auto"/>
          <w:sz w:val="28"/>
          <w:szCs w:val="28"/>
          <w:lang w:val="en-US"/>
        </w:rPr>
      </w:pPr>
      <w:ins w:id="2690" w:author="André Oliveira" w:date="2020-09-03T20:45:00Z">
        <w:r w:rsidRPr="00B44615">
          <w:rPr>
            <w:noProof w:val="0"/>
            <w:color w:val="auto"/>
            <w:sz w:val="28"/>
            <w:szCs w:val="28"/>
            <w:lang w:val="en-US"/>
          </w:rPr>
          <w:t>8.</w:t>
        </w:r>
        <w:r>
          <w:rPr>
            <w:noProof w:val="0"/>
            <w:color w:val="auto"/>
            <w:sz w:val="28"/>
            <w:szCs w:val="28"/>
            <w:lang w:val="en-US"/>
          </w:rPr>
          <w:t>2</w:t>
        </w:r>
        <w:r w:rsidRPr="00B44615">
          <w:rPr>
            <w:noProof w:val="0"/>
            <w:color w:val="auto"/>
            <w:sz w:val="28"/>
            <w:szCs w:val="28"/>
            <w:lang w:val="en-US"/>
          </w:rPr>
          <w:t>.</w:t>
        </w:r>
        <w:r>
          <w:rPr>
            <w:noProof w:val="0"/>
            <w:color w:val="auto"/>
            <w:sz w:val="28"/>
            <w:szCs w:val="28"/>
            <w:lang w:val="en-US"/>
          </w:rPr>
          <w:t>3</w:t>
        </w:r>
        <w:r w:rsidRPr="00B44615">
          <w:rPr>
            <w:noProof w:val="0"/>
            <w:color w:val="auto"/>
            <w:sz w:val="28"/>
            <w:szCs w:val="28"/>
            <w:lang w:val="en-US"/>
          </w:rPr>
          <w:t xml:space="preserve">. </w:t>
        </w:r>
        <w:r>
          <w:rPr>
            <w:noProof w:val="0"/>
            <w:color w:val="auto"/>
            <w:sz w:val="28"/>
            <w:szCs w:val="28"/>
            <w:lang w:val="en-US"/>
          </w:rPr>
          <w:t>Load balancing</w:t>
        </w:r>
      </w:ins>
    </w:p>
    <w:p w14:paraId="2697C19B" w14:textId="0E5E66C5" w:rsidR="001923EC" w:rsidRPr="001923EC" w:rsidRDefault="001923EC" w:rsidP="001923EC">
      <w:pPr>
        <w:spacing w:after="200"/>
        <w:rPr>
          <w:ins w:id="2691" w:author="André Oliveira" w:date="2020-09-03T20:41:00Z"/>
          <w:rFonts w:eastAsiaTheme="minorHAnsi"/>
          <w:noProof w:val="0"/>
          <w:sz w:val="22"/>
          <w:szCs w:val="22"/>
          <w:shd w:val="clear" w:color="auto" w:fill="FFFFFF"/>
          <w:lang w:val="en-US" w:eastAsia="en-US"/>
        </w:rPr>
      </w:pPr>
      <w:ins w:id="2692" w:author="André Oliveira" w:date="2020-09-03T20:41:00Z">
        <w:r w:rsidRPr="001923EC">
          <w:rPr>
            <w:rFonts w:eastAsiaTheme="minorHAnsi"/>
            <w:noProof w:val="0"/>
            <w:sz w:val="22"/>
            <w:szCs w:val="22"/>
            <w:shd w:val="clear" w:color="auto" w:fill="FFFFFF"/>
            <w:lang w:val="en-US" w:eastAsia="en-US"/>
          </w:rPr>
          <w:t>Docker Swarm:</w:t>
        </w:r>
      </w:ins>
      <w:ins w:id="2693" w:author="André Oliveira" w:date="2020-09-03T20:45:00Z">
        <w:r>
          <w:rPr>
            <w:rFonts w:eastAsiaTheme="minorHAnsi"/>
            <w:noProof w:val="0"/>
            <w:sz w:val="22"/>
            <w:szCs w:val="22"/>
            <w:shd w:val="clear" w:color="auto" w:fill="FFFFFF"/>
            <w:lang w:val="en-US" w:eastAsia="en-US"/>
          </w:rPr>
          <w:t xml:space="preserve"> </w:t>
        </w:r>
      </w:ins>
      <w:ins w:id="2694" w:author="André Oliveira" w:date="2020-09-03T20:41:00Z">
        <w:r w:rsidRPr="001923EC">
          <w:rPr>
            <w:rFonts w:eastAsiaTheme="minorHAnsi"/>
            <w:noProof w:val="0"/>
            <w:sz w:val="22"/>
            <w:szCs w:val="22"/>
            <w:shd w:val="clear" w:color="auto" w:fill="FFFFFF"/>
            <w:lang w:val="en-US" w:eastAsia="en-US"/>
          </w:rPr>
          <w:t>Swarm mode has a DNS component that can be used to distribute incoming requests to a service name. Services can run on ports specified by the user or can be assigned automatically.</w:t>
        </w:r>
      </w:ins>
    </w:p>
    <w:p w14:paraId="261A23E1" w14:textId="75F7CA59" w:rsidR="001923EC" w:rsidRPr="001923EC" w:rsidRDefault="001923EC" w:rsidP="001923EC">
      <w:pPr>
        <w:spacing w:after="200"/>
        <w:rPr>
          <w:ins w:id="2695" w:author="André Oliveira" w:date="2020-09-03T20:41:00Z"/>
          <w:rFonts w:eastAsiaTheme="minorHAnsi"/>
          <w:noProof w:val="0"/>
          <w:sz w:val="22"/>
          <w:szCs w:val="22"/>
          <w:shd w:val="clear" w:color="auto" w:fill="FFFFFF"/>
          <w:lang w:val="en-US" w:eastAsia="en-US"/>
        </w:rPr>
      </w:pPr>
      <w:ins w:id="2696" w:author="André Oliveira" w:date="2020-09-03T20:41:00Z">
        <w:r w:rsidRPr="001923EC">
          <w:rPr>
            <w:rFonts w:eastAsiaTheme="minorHAnsi"/>
            <w:noProof w:val="0"/>
            <w:sz w:val="22"/>
            <w:szCs w:val="22"/>
            <w:shd w:val="clear" w:color="auto" w:fill="FFFFFF"/>
            <w:lang w:val="en-US" w:eastAsia="en-US"/>
          </w:rPr>
          <w:t>Kubernetes:</w:t>
        </w:r>
      </w:ins>
      <w:ins w:id="2697" w:author="André Oliveira" w:date="2020-09-03T20:45:00Z">
        <w:r>
          <w:rPr>
            <w:rFonts w:eastAsiaTheme="minorHAnsi"/>
            <w:noProof w:val="0"/>
            <w:sz w:val="22"/>
            <w:szCs w:val="22"/>
            <w:shd w:val="clear" w:color="auto" w:fill="FFFFFF"/>
            <w:lang w:val="en-US" w:eastAsia="en-US"/>
          </w:rPr>
          <w:t xml:space="preserve"> </w:t>
        </w:r>
      </w:ins>
      <w:ins w:id="2698" w:author="André Oliveira" w:date="2020-09-03T20:41:00Z">
        <w:r w:rsidRPr="001923EC">
          <w:rPr>
            <w:rFonts w:eastAsiaTheme="minorHAnsi"/>
            <w:noProof w:val="0"/>
            <w:sz w:val="22"/>
            <w:szCs w:val="22"/>
            <w:bdr w:val="none" w:sz="0" w:space="0" w:color="auto" w:frame="1"/>
            <w:shd w:val="clear" w:color="auto" w:fill="FFFFFF"/>
            <w:lang w:val="en-US" w:eastAsia="en-US"/>
          </w:rPr>
          <w:t>Pods are exposed through a </w:t>
        </w:r>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
          <w:instrText xml:space="preserve"> HYPERLINK "http://kubernetes.io/v1.1/docs/user-guide/services.html" \t "_blank" </w:instrText>
        </w:r>
        <w:r w:rsidRPr="001923EC">
          <w:rPr>
            <w:rFonts w:eastAsiaTheme="minorHAnsi"/>
            <w:noProof w:val="0"/>
            <w:sz w:val="22"/>
            <w:szCs w:val="22"/>
            <w:lang w:eastAsia="en-US"/>
          </w:rPr>
          <w:fldChar w:fldCharType="separate"/>
        </w:r>
        <w:r w:rsidRPr="001923EC">
          <w:rPr>
            <w:rFonts w:eastAsiaTheme="minorHAnsi" w:cstheme="minorHAnsi"/>
            <w:noProof w:val="0"/>
            <w:sz w:val="22"/>
            <w:szCs w:val="22"/>
            <w:bdr w:val="none" w:sz="0" w:space="0" w:color="auto" w:frame="1"/>
            <w:shd w:val="clear" w:color="auto" w:fill="FFFFFF"/>
            <w:lang w:val="en-US" w:eastAsia="en-US"/>
          </w:rPr>
          <w:t>service</w:t>
        </w:r>
        <w:r w:rsidRPr="001923EC">
          <w:rPr>
            <w:rFonts w:eastAsiaTheme="minorHAnsi" w:cstheme="minorHAnsi"/>
            <w:noProof w:val="0"/>
            <w:sz w:val="22"/>
            <w:szCs w:val="22"/>
            <w:bdr w:val="none" w:sz="0" w:space="0" w:color="auto" w:frame="1"/>
            <w:shd w:val="clear" w:color="auto" w:fill="FFFFFF"/>
            <w:lang w:val="en-US" w:eastAsia="en-US"/>
          </w:rPr>
          <w:fldChar w:fldCharType="end"/>
        </w:r>
        <w:r w:rsidRPr="001923EC">
          <w:rPr>
            <w:rFonts w:eastAsiaTheme="minorHAnsi"/>
            <w:noProof w:val="0"/>
            <w:sz w:val="22"/>
            <w:szCs w:val="22"/>
            <w:bdr w:val="none" w:sz="0" w:space="0" w:color="auto" w:frame="1"/>
            <w:shd w:val="clear" w:color="auto" w:fill="FFFFFF"/>
            <w:lang w:val="en-US" w:eastAsia="en-US"/>
          </w:rPr>
          <w:t>, which can be used as a load-balancer within the cluster. Typically, an </w:t>
        </w:r>
      </w:ins>
      <w:ins w:id="2699" w:author="André Oliveira" w:date="2020-09-03T20:46:00Z">
        <w:r w:rsidRPr="001923EC">
          <w:rPr>
            <w:rFonts w:eastAsiaTheme="minorHAnsi" w:cstheme="minorHAnsi"/>
            <w:noProof w:val="0"/>
            <w:sz w:val="22"/>
            <w:szCs w:val="22"/>
            <w:bdr w:val="none" w:sz="0" w:space="0" w:color="auto" w:frame="1"/>
            <w:shd w:val="clear" w:color="auto" w:fill="FFFFFF"/>
            <w:lang w:val="en-US" w:eastAsia="en-US"/>
          </w:rPr>
          <w:t>ingress</w:t>
        </w:r>
      </w:ins>
      <w:ins w:id="2700" w:author="André Oliveira" w:date="2020-09-03T20:41:00Z">
        <w:r w:rsidRPr="001923EC">
          <w:rPr>
            <w:rFonts w:eastAsiaTheme="minorHAnsi"/>
            <w:noProof w:val="0"/>
            <w:sz w:val="22"/>
            <w:szCs w:val="22"/>
            <w:bdr w:val="none" w:sz="0" w:space="0" w:color="auto" w:frame="1"/>
            <w:shd w:val="clear" w:color="auto" w:fill="FFFFFF"/>
            <w:lang w:val="en-US" w:eastAsia="en-US"/>
          </w:rPr>
          <w:t> is used for load balancing.</w:t>
        </w:r>
      </w:ins>
    </w:p>
    <w:p w14:paraId="53DF261C" w14:textId="48F14D5F" w:rsidR="001923EC" w:rsidRDefault="001923EC" w:rsidP="001923EC">
      <w:pPr>
        <w:spacing w:after="200"/>
        <w:rPr>
          <w:ins w:id="2701" w:author="André Oliveira" w:date="2020-09-03T20:45:00Z"/>
          <w:rFonts w:eastAsiaTheme="minorHAnsi"/>
          <w:noProof w:val="0"/>
          <w:sz w:val="22"/>
          <w:szCs w:val="22"/>
          <w:shd w:val="clear" w:color="auto" w:fill="FFFFFF"/>
          <w:lang w:val="en-US" w:eastAsia="en-US"/>
        </w:rPr>
      </w:pPr>
    </w:p>
    <w:p w14:paraId="58CB729F" w14:textId="690EDDAB" w:rsidR="001923EC" w:rsidRPr="00B44615" w:rsidRDefault="001923EC" w:rsidP="001923EC">
      <w:pPr>
        <w:pStyle w:val="Ttulo3"/>
        <w:rPr>
          <w:ins w:id="2702" w:author="André Oliveira" w:date="2020-09-03T20:45:00Z"/>
          <w:noProof w:val="0"/>
          <w:color w:val="auto"/>
          <w:sz w:val="28"/>
          <w:szCs w:val="28"/>
          <w:lang w:val="en-US"/>
        </w:rPr>
      </w:pPr>
      <w:ins w:id="2703" w:author="André Oliveira" w:date="2020-09-03T20:45:00Z">
        <w:r w:rsidRPr="00B44615">
          <w:rPr>
            <w:noProof w:val="0"/>
            <w:color w:val="auto"/>
            <w:sz w:val="28"/>
            <w:szCs w:val="28"/>
            <w:lang w:val="en-US"/>
          </w:rPr>
          <w:t>8.</w:t>
        </w:r>
        <w:r>
          <w:rPr>
            <w:noProof w:val="0"/>
            <w:color w:val="auto"/>
            <w:sz w:val="28"/>
            <w:szCs w:val="28"/>
            <w:lang w:val="en-US"/>
          </w:rPr>
          <w:t>2</w:t>
        </w:r>
        <w:r w:rsidRPr="00B44615">
          <w:rPr>
            <w:noProof w:val="0"/>
            <w:color w:val="auto"/>
            <w:sz w:val="28"/>
            <w:szCs w:val="28"/>
            <w:lang w:val="en-US"/>
          </w:rPr>
          <w:t>.</w:t>
        </w:r>
        <w:r>
          <w:rPr>
            <w:noProof w:val="0"/>
            <w:color w:val="auto"/>
            <w:sz w:val="28"/>
            <w:szCs w:val="28"/>
            <w:lang w:val="en-US"/>
          </w:rPr>
          <w:t>4.</w:t>
        </w:r>
        <w:r w:rsidRPr="00B44615">
          <w:rPr>
            <w:noProof w:val="0"/>
            <w:color w:val="auto"/>
            <w:sz w:val="28"/>
            <w:szCs w:val="28"/>
            <w:lang w:val="en-US"/>
          </w:rPr>
          <w:t xml:space="preserve"> </w:t>
        </w:r>
        <w:r>
          <w:rPr>
            <w:noProof w:val="0"/>
            <w:color w:val="auto"/>
            <w:sz w:val="28"/>
            <w:szCs w:val="28"/>
            <w:lang w:val="en-US"/>
          </w:rPr>
          <w:t>Auto-scaling for the Application</w:t>
        </w:r>
      </w:ins>
    </w:p>
    <w:p w14:paraId="3F192938" w14:textId="105C4AD1" w:rsidR="001923EC" w:rsidRPr="001923EC" w:rsidRDefault="001923EC" w:rsidP="001923EC">
      <w:pPr>
        <w:spacing w:after="200"/>
        <w:rPr>
          <w:ins w:id="2704" w:author="André Oliveira" w:date="2020-09-03T20:41:00Z"/>
          <w:rFonts w:eastAsiaTheme="minorHAnsi"/>
          <w:noProof w:val="0"/>
          <w:sz w:val="22"/>
          <w:szCs w:val="22"/>
          <w:shd w:val="clear" w:color="auto" w:fill="FFFFFF"/>
          <w:lang w:val="en-US" w:eastAsia="en-US"/>
        </w:rPr>
      </w:pPr>
      <w:ins w:id="2705" w:author="André Oliveira" w:date="2020-09-03T20:41:00Z">
        <w:r w:rsidRPr="001923EC">
          <w:rPr>
            <w:rFonts w:eastAsiaTheme="minorHAnsi"/>
            <w:noProof w:val="0"/>
            <w:sz w:val="22"/>
            <w:szCs w:val="22"/>
            <w:shd w:val="clear" w:color="auto" w:fill="FFFFFF"/>
            <w:lang w:val="en-US" w:eastAsia="en-US"/>
          </w:rPr>
          <w:t>Docker Swarm:</w:t>
        </w:r>
      </w:ins>
      <w:ins w:id="2706" w:author="André Oliveira" w:date="2020-09-03T20:46:00Z">
        <w:r>
          <w:rPr>
            <w:rFonts w:eastAsiaTheme="minorHAnsi"/>
            <w:noProof w:val="0"/>
            <w:sz w:val="22"/>
            <w:szCs w:val="22"/>
            <w:shd w:val="clear" w:color="auto" w:fill="FFFFFF"/>
            <w:lang w:val="en-US" w:eastAsia="en-US"/>
          </w:rPr>
          <w:t xml:space="preserve"> </w:t>
        </w:r>
      </w:ins>
      <w:ins w:id="2707" w:author="André Oliveira" w:date="2020-09-03T20:41:00Z">
        <w:r w:rsidRPr="001923EC">
          <w:rPr>
            <w:rFonts w:eastAsiaTheme="minorHAnsi"/>
            <w:noProof w:val="0"/>
            <w:sz w:val="22"/>
            <w:szCs w:val="22"/>
            <w:shd w:val="clear" w:color="auto" w:fill="FFFFFF"/>
            <w:lang w:val="en-US" w:eastAsia="en-US"/>
          </w:rPr>
          <w:t>Not directly available. For each service, it is possible to declare the number of tasks to be run. Manually scale up or down can be done and the Swarm manager automatically adapts by adding or removing tasks.</w:t>
        </w:r>
      </w:ins>
    </w:p>
    <w:p w14:paraId="433417A6" w14:textId="42272F24" w:rsidR="001923EC" w:rsidRPr="001923EC" w:rsidRDefault="001923EC" w:rsidP="001923EC">
      <w:pPr>
        <w:spacing w:after="200"/>
        <w:rPr>
          <w:ins w:id="2708" w:author="André Oliveira" w:date="2020-09-03T20:41:00Z"/>
          <w:rFonts w:eastAsiaTheme="minorHAnsi"/>
          <w:noProof w:val="0"/>
          <w:sz w:val="22"/>
          <w:szCs w:val="22"/>
          <w:bdr w:val="none" w:sz="0" w:space="0" w:color="auto" w:frame="1"/>
          <w:shd w:val="clear" w:color="auto" w:fill="FFFFFF"/>
          <w:lang w:val="en-US" w:eastAsia="en-US"/>
        </w:rPr>
      </w:pPr>
      <w:ins w:id="2709" w:author="André Oliveira" w:date="2020-09-03T20:46:00Z">
        <w:r w:rsidRPr="001923EC">
          <w:rPr>
            <w:rFonts w:eastAsiaTheme="minorHAnsi"/>
            <w:noProof w:val="0"/>
            <w:sz w:val="22"/>
            <w:szCs w:val="22"/>
            <w:bdr w:val="none" w:sz="0" w:space="0" w:color="auto" w:frame="1"/>
            <w:shd w:val="clear" w:color="auto" w:fill="FFFFFF"/>
            <w:lang w:val="en-US" w:eastAsia="en-US"/>
          </w:rPr>
          <w:t>Kubernetes: Auto-scaling using a simple number-of-pods target is defined declaratively using deployments. CPU-utilization-per-pod target is available. Other targets are on the roadmap.</w:t>
        </w:r>
      </w:ins>
    </w:p>
    <w:p w14:paraId="407C14EB" w14:textId="77777777" w:rsidR="001923EC" w:rsidRPr="001923EC" w:rsidRDefault="001923EC" w:rsidP="001923EC">
      <w:pPr>
        <w:spacing w:after="200"/>
        <w:rPr>
          <w:ins w:id="2710" w:author="André Oliveira" w:date="2020-09-03T20:41:00Z"/>
          <w:rFonts w:eastAsiaTheme="minorHAnsi"/>
          <w:strike/>
          <w:noProof w:val="0"/>
          <w:sz w:val="22"/>
          <w:szCs w:val="22"/>
          <w:u w:val="single"/>
          <w:lang w:val="en-US" w:eastAsia="en-US"/>
        </w:rPr>
      </w:pPr>
      <w:ins w:id="2711" w:author="André Oliveira" w:date="2020-09-03T20:41:00Z">
        <w:r w:rsidRPr="001923EC">
          <w:rPr>
            <w:rFonts w:eastAsiaTheme="minorHAnsi"/>
            <w:strike/>
            <w:noProof w:val="0"/>
            <w:sz w:val="22"/>
            <w:szCs w:val="22"/>
            <w:u w:val="single"/>
            <w:lang w:val="en-US" w:eastAsia="en-US"/>
          </w:rPr>
          <w:t>Rolling Application Upgrades and Rollback</w:t>
        </w:r>
      </w:ins>
    </w:p>
    <w:p w14:paraId="733B5E80" w14:textId="77777777" w:rsidR="001923EC" w:rsidRPr="001923EC" w:rsidRDefault="001923EC" w:rsidP="001923EC">
      <w:pPr>
        <w:spacing w:after="200"/>
        <w:rPr>
          <w:ins w:id="2712" w:author="André Oliveira" w:date="2020-09-03T20:41:00Z"/>
          <w:rFonts w:eastAsiaTheme="minorHAnsi"/>
          <w:strike/>
          <w:noProof w:val="0"/>
          <w:sz w:val="22"/>
          <w:szCs w:val="22"/>
          <w:shd w:val="clear" w:color="auto" w:fill="FFFFFF"/>
          <w:lang w:val="en-US" w:eastAsia="en-US"/>
        </w:rPr>
      </w:pPr>
      <w:ins w:id="2713" w:author="André Oliveira" w:date="2020-09-03T20:41:00Z">
        <w:r w:rsidRPr="001923EC">
          <w:rPr>
            <w:rFonts w:eastAsiaTheme="minorHAnsi"/>
            <w:strike/>
            <w:noProof w:val="0"/>
            <w:sz w:val="22"/>
            <w:szCs w:val="22"/>
            <w:shd w:val="clear" w:color="auto" w:fill="FFFFFF"/>
            <w:lang w:val="en-US" w:eastAsia="en-US"/>
          </w:rPr>
          <w:t>Docker Swarm:</w:t>
        </w:r>
      </w:ins>
    </w:p>
    <w:p w14:paraId="47A53A41" w14:textId="77777777" w:rsidR="001923EC" w:rsidRPr="001923EC" w:rsidRDefault="001923EC" w:rsidP="001923EC">
      <w:pPr>
        <w:spacing w:after="200"/>
        <w:rPr>
          <w:ins w:id="2714" w:author="André Oliveira" w:date="2020-09-03T20:41:00Z"/>
          <w:rFonts w:eastAsiaTheme="minorHAnsi"/>
          <w:strike/>
          <w:noProof w:val="0"/>
          <w:sz w:val="22"/>
          <w:szCs w:val="22"/>
          <w:bdr w:val="none" w:sz="0" w:space="0" w:color="auto" w:frame="1"/>
          <w:shd w:val="clear" w:color="auto" w:fill="FFFFFF"/>
          <w:lang w:val="en-US" w:eastAsia="en-US"/>
        </w:rPr>
      </w:pPr>
      <w:ins w:id="2715" w:author="André Oliveira" w:date="2020-09-03T20:41:00Z">
        <w:r w:rsidRPr="001923EC">
          <w:rPr>
            <w:rFonts w:eastAsiaTheme="minorHAnsi"/>
            <w:strike/>
            <w:noProof w:val="0"/>
            <w:sz w:val="22"/>
            <w:szCs w:val="22"/>
            <w:bdr w:val="none" w:sz="0" w:space="0" w:color="auto" w:frame="1"/>
            <w:shd w:val="clear" w:color="auto" w:fill="FFFFFF"/>
            <w:lang w:val="en-US" w:eastAsia="en-US"/>
          </w:rPr>
          <w:t>At rollout time, you can </w:t>
        </w:r>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
          <w:instrText xml:space="preserve"> HYPERLINK "https://docs.docker.com/engine/swarm/swarm-tutorial/rolling-update/" \l "apply-rolling-updates-to-a-service" \t "_blank" </w:instrText>
        </w:r>
        <w:r w:rsidRPr="001923EC">
          <w:rPr>
            <w:rFonts w:eastAsiaTheme="minorHAnsi"/>
            <w:noProof w:val="0"/>
            <w:sz w:val="22"/>
            <w:szCs w:val="22"/>
            <w:lang w:eastAsia="en-US"/>
          </w:rPr>
          <w:fldChar w:fldCharType="separate"/>
        </w:r>
        <w:r w:rsidRPr="001923EC">
          <w:rPr>
            <w:rFonts w:eastAsiaTheme="minorHAnsi" w:cstheme="minorHAnsi"/>
            <w:strike/>
            <w:noProof w:val="0"/>
            <w:sz w:val="22"/>
            <w:szCs w:val="22"/>
            <w:bdr w:val="none" w:sz="0" w:space="0" w:color="auto" w:frame="1"/>
            <w:shd w:val="clear" w:color="auto" w:fill="FFFFFF"/>
            <w:lang w:val="en-US" w:eastAsia="en-US"/>
          </w:rPr>
          <w:t>apply rolling updates to services</w:t>
        </w:r>
        <w:r w:rsidRPr="001923EC">
          <w:rPr>
            <w:rFonts w:eastAsiaTheme="minorHAnsi" w:cstheme="minorHAnsi"/>
            <w:strike/>
            <w:noProof w:val="0"/>
            <w:sz w:val="22"/>
            <w:szCs w:val="22"/>
            <w:bdr w:val="none" w:sz="0" w:space="0" w:color="auto" w:frame="1"/>
            <w:shd w:val="clear" w:color="auto" w:fill="FFFFFF"/>
            <w:lang w:val="en-US" w:eastAsia="en-US"/>
          </w:rPr>
          <w:fldChar w:fldCharType="end"/>
        </w:r>
        <w:r w:rsidRPr="001923EC">
          <w:rPr>
            <w:rFonts w:eastAsiaTheme="minorHAnsi"/>
            <w:strike/>
            <w:noProof w:val="0"/>
            <w:sz w:val="22"/>
            <w:szCs w:val="22"/>
            <w:bdr w:val="none" w:sz="0" w:space="0" w:color="auto" w:frame="1"/>
            <w:shd w:val="clear" w:color="auto" w:fill="FFFFFF"/>
            <w:lang w:val="en-US" w:eastAsia="en-US"/>
          </w:rPr>
          <w:t>. The Swarm manager lets you control the delay between service deployment to different sets of nodes, thereby updating only 1 task at a time.</w:t>
        </w:r>
      </w:ins>
    </w:p>
    <w:p w14:paraId="28B89CDE" w14:textId="77777777" w:rsidR="001923EC" w:rsidRPr="001923EC" w:rsidRDefault="001923EC" w:rsidP="001923EC">
      <w:pPr>
        <w:spacing w:after="200"/>
        <w:rPr>
          <w:ins w:id="2716" w:author="André Oliveira" w:date="2020-09-03T20:41:00Z"/>
          <w:rFonts w:eastAsiaTheme="minorHAnsi"/>
          <w:strike/>
          <w:noProof w:val="0"/>
          <w:sz w:val="22"/>
          <w:szCs w:val="22"/>
          <w:shd w:val="clear" w:color="auto" w:fill="FFFFFF"/>
          <w:lang w:val="en-US" w:eastAsia="en-US"/>
        </w:rPr>
      </w:pPr>
      <w:ins w:id="2717" w:author="André Oliveira" w:date="2020-09-03T20:41:00Z">
        <w:r w:rsidRPr="001923EC">
          <w:rPr>
            <w:rFonts w:eastAsiaTheme="minorHAnsi"/>
            <w:strike/>
            <w:noProof w:val="0"/>
            <w:sz w:val="22"/>
            <w:szCs w:val="22"/>
            <w:shd w:val="clear" w:color="auto" w:fill="FFFFFF"/>
            <w:lang w:val="en-US" w:eastAsia="en-US"/>
          </w:rPr>
          <w:t>Kubernetes:</w:t>
        </w:r>
      </w:ins>
    </w:p>
    <w:p w14:paraId="4D66AE8A" w14:textId="77777777" w:rsidR="001923EC" w:rsidRPr="001923EC" w:rsidRDefault="001923EC" w:rsidP="001923EC">
      <w:pPr>
        <w:spacing w:after="200"/>
        <w:rPr>
          <w:ins w:id="2718" w:author="André Oliveira" w:date="2020-09-03T20:41:00Z"/>
          <w:rFonts w:eastAsiaTheme="minorHAnsi"/>
          <w:strike/>
          <w:noProof w:val="0"/>
          <w:sz w:val="22"/>
          <w:szCs w:val="22"/>
          <w:bdr w:val="none" w:sz="0" w:space="0" w:color="auto" w:frame="1"/>
          <w:shd w:val="clear" w:color="auto" w:fill="FFFFFF"/>
          <w:lang w:val="en-US" w:eastAsia="en-US"/>
        </w:rPr>
      </w:pPr>
      <w:ins w:id="2719" w:author="André Oliveira" w:date="2020-09-03T20:41:00Z">
        <w:r w:rsidRPr="001923EC">
          <w:rPr>
            <w:rFonts w:eastAsiaTheme="minorHAnsi"/>
            <w:strike/>
            <w:noProof w:val="0"/>
            <w:sz w:val="22"/>
            <w:szCs w:val="22"/>
            <w:bdr w:val="none" w:sz="0" w:space="0" w:color="auto" w:frame="1"/>
            <w:shd w:val="clear" w:color="auto" w:fill="FFFFFF"/>
            <w:lang w:val="en-US" w:eastAsia="en-US"/>
          </w:rPr>
          <w:t>The deployment controller  supports both </w:t>
        </w:r>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
          <w:instrText xml:space="preserve"> HYPERLINK "https://kubernetes.io/docs/concepts/workloads/controllers/deployment/" \l "strategy" \t "_blank" </w:instrText>
        </w:r>
        <w:r w:rsidRPr="001923EC">
          <w:rPr>
            <w:rFonts w:eastAsiaTheme="minorHAnsi"/>
            <w:noProof w:val="0"/>
            <w:sz w:val="22"/>
            <w:szCs w:val="22"/>
            <w:lang w:eastAsia="en-US"/>
          </w:rPr>
          <w:fldChar w:fldCharType="separate"/>
        </w:r>
        <w:r w:rsidRPr="001923EC">
          <w:rPr>
            <w:rFonts w:eastAsiaTheme="minorHAnsi" w:cstheme="minorHAnsi"/>
            <w:strike/>
            <w:noProof w:val="0"/>
            <w:sz w:val="22"/>
            <w:szCs w:val="22"/>
            <w:bdr w:val="none" w:sz="0" w:space="0" w:color="auto" w:frame="1"/>
            <w:lang w:val="en-US" w:eastAsia="en-US"/>
          </w:rPr>
          <w:t>“rolling-update” and “recreate” strategies</w:t>
        </w:r>
        <w:r w:rsidRPr="001923EC">
          <w:rPr>
            <w:rFonts w:eastAsiaTheme="minorHAnsi" w:cstheme="minorHAnsi"/>
            <w:strike/>
            <w:noProof w:val="0"/>
            <w:sz w:val="22"/>
            <w:szCs w:val="22"/>
            <w:bdr w:val="none" w:sz="0" w:space="0" w:color="auto" w:frame="1"/>
            <w:lang w:val="en-US" w:eastAsia="en-US"/>
          </w:rPr>
          <w:fldChar w:fldCharType="end"/>
        </w:r>
        <w:r w:rsidRPr="001923EC">
          <w:rPr>
            <w:rFonts w:eastAsiaTheme="minorHAnsi"/>
            <w:strike/>
            <w:noProof w:val="0"/>
            <w:sz w:val="22"/>
            <w:szCs w:val="22"/>
            <w:bdr w:val="none" w:sz="0" w:space="0" w:color="auto" w:frame="1"/>
            <w:shd w:val="clear" w:color="auto" w:fill="FFFFFF"/>
            <w:lang w:val="en-US" w:eastAsia="en-US"/>
          </w:rPr>
          <w:t>. Rolling updates can specify maximum number of pods unavailable or maximum number running during the process.</w:t>
        </w:r>
      </w:ins>
    </w:p>
    <w:p w14:paraId="7742BF51" w14:textId="77777777" w:rsidR="001923EC" w:rsidRPr="001923EC" w:rsidRDefault="001923EC" w:rsidP="001923EC">
      <w:pPr>
        <w:spacing w:after="200"/>
        <w:rPr>
          <w:ins w:id="2720" w:author="André Oliveira" w:date="2020-09-03T20:41:00Z"/>
          <w:rFonts w:eastAsiaTheme="minorHAnsi"/>
          <w:noProof w:val="0"/>
          <w:sz w:val="22"/>
          <w:szCs w:val="22"/>
          <w:bdr w:val="none" w:sz="0" w:space="0" w:color="auto" w:frame="1"/>
          <w:shd w:val="clear" w:color="auto" w:fill="FFFFFF"/>
          <w:lang w:val="en-US" w:eastAsia="en-US"/>
        </w:rPr>
      </w:pPr>
    </w:p>
    <w:p w14:paraId="56B288CD" w14:textId="77777777" w:rsidR="001923EC" w:rsidRPr="001923EC" w:rsidRDefault="001923EC" w:rsidP="001923EC">
      <w:pPr>
        <w:spacing w:after="200"/>
        <w:rPr>
          <w:ins w:id="2721" w:author="André Oliveira" w:date="2020-09-03T20:41:00Z"/>
          <w:rFonts w:eastAsiaTheme="minorHAnsi"/>
          <w:strike/>
          <w:noProof w:val="0"/>
          <w:sz w:val="22"/>
          <w:szCs w:val="22"/>
          <w:u w:val="single"/>
          <w:lang w:val="en-US" w:eastAsia="en-US"/>
        </w:rPr>
      </w:pPr>
      <w:ins w:id="2722" w:author="André Oliveira" w:date="2020-09-03T20:41:00Z">
        <w:r w:rsidRPr="001923EC">
          <w:rPr>
            <w:rFonts w:eastAsiaTheme="minorHAnsi"/>
            <w:strike/>
            <w:noProof w:val="0"/>
            <w:sz w:val="22"/>
            <w:szCs w:val="22"/>
            <w:u w:val="single"/>
            <w:lang w:val="en-US" w:eastAsia="en-US"/>
          </w:rPr>
          <w:t>Health Checks</w:t>
        </w:r>
      </w:ins>
    </w:p>
    <w:p w14:paraId="1A36FC6A" w14:textId="77777777" w:rsidR="001923EC" w:rsidRPr="001923EC" w:rsidRDefault="001923EC" w:rsidP="001923EC">
      <w:pPr>
        <w:spacing w:after="200"/>
        <w:rPr>
          <w:ins w:id="2723" w:author="André Oliveira" w:date="2020-09-03T20:41:00Z"/>
          <w:rFonts w:eastAsiaTheme="minorHAnsi"/>
          <w:strike/>
          <w:noProof w:val="0"/>
          <w:sz w:val="22"/>
          <w:szCs w:val="22"/>
          <w:shd w:val="clear" w:color="auto" w:fill="FFFFFF"/>
          <w:lang w:val="en-US" w:eastAsia="en-US"/>
        </w:rPr>
      </w:pPr>
      <w:ins w:id="2724" w:author="André Oliveira" w:date="2020-09-03T20:41:00Z">
        <w:r w:rsidRPr="001923EC">
          <w:rPr>
            <w:rFonts w:eastAsiaTheme="minorHAnsi"/>
            <w:strike/>
            <w:noProof w:val="0"/>
            <w:sz w:val="22"/>
            <w:szCs w:val="22"/>
            <w:shd w:val="clear" w:color="auto" w:fill="FFFFFF"/>
            <w:lang w:val="en-US" w:eastAsia="en-US"/>
          </w:rPr>
          <w:lastRenderedPageBreak/>
          <w:t>Docker Swarm:</w:t>
        </w:r>
      </w:ins>
    </w:p>
    <w:p w14:paraId="4A7E1D1D" w14:textId="77777777" w:rsidR="001923EC" w:rsidRPr="001923EC" w:rsidRDefault="001923EC" w:rsidP="001923EC">
      <w:pPr>
        <w:spacing w:after="200"/>
        <w:rPr>
          <w:ins w:id="2725" w:author="André Oliveira" w:date="2020-09-03T20:41:00Z"/>
          <w:rFonts w:eastAsia="Times New Roman"/>
          <w:strike/>
          <w:noProof w:val="0"/>
          <w:sz w:val="22"/>
          <w:szCs w:val="22"/>
          <w:lang w:val="en-US" w:eastAsia="pt-PT"/>
        </w:rPr>
      </w:pPr>
      <w:ins w:id="2726" w:author="André Oliveira" w:date="2020-09-03T20:41:00Z">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Change w:id="2727" w:author="André Oliveira" w:date="2020-09-03T20:42:00Z">
              <w:rPr>
                <w:rFonts w:eastAsiaTheme="minorHAnsi"/>
                <w:noProof w:val="0"/>
                <w:sz w:val="22"/>
                <w:szCs w:val="22"/>
                <w:lang w:eastAsia="en-US"/>
              </w:rPr>
            </w:rPrChange>
          </w:rPr>
          <w:instrText xml:space="preserve"> HYPERLINK "https://forums.docker.com/t/how-does-the-health-check-work-in-a-swarm/22151" \t "_blank" </w:instrText>
        </w:r>
        <w:r w:rsidRPr="001923EC">
          <w:rPr>
            <w:rFonts w:eastAsiaTheme="minorHAnsi"/>
            <w:noProof w:val="0"/>
            <w:sz w:val="22"/>
            <w:szCs w:val="22"/>
            <w:lang w:eastAsia="en-US"/>
          </w:rPr>
          <w:fldChar w:fldCharType="separate"/>
        </w:r>
        <w:r w:rsidRPr="001923EC">
          <w:rPr>
            <w:rFonts w:eastAsia="Times New Roman"/>
            <w:strike/>
            <w:noProof w:val="0"/>
            <w:sz w:val="22"/>
            <w:szCs w:val="22"/>
            <w:lang w:val="en-US" w:eastAsia="pt-PT"/>
          </w:rPr>
          <w:t>Docker Swarm health checks</w:t>
        </w:r>
        <w:r w:rsidRPr="001923EC">
          <w:rPr>
            <w:rFonts w:eastAsia="Times New Roman"/>
            <w:strike/>
            <w:noProof w:val="0"/>
            <w:sz w:val="22"/>
            <w:szCs w:val="22"/>
            <w:lang w:val="en-US" w:eastAsia="pt-PT"/>
          </w:rPr>
          <w:fldChar w:fldCharType="end"/>
        </w:r>
        <w:r w:rsidRPr="001923EC">
          <w:rPr>
            <w:rFonts w:eastAsia="Times New Roman"/>
            <w:strike/>
            <w:noProof w:val="0"/>
            <w:sz w:val="22"/>
            <w:szCs w:val="22"/>
            <w:bdr w:val="none" w:sz="0" w:space="0" w:color="auto" w:frame="1"/>
            <w:lang w:val="en-US" w:eastAsia="pt-PT"/>
          </w:rPr>
          <w:t> are limited to services. If a container backing the service does not come up (running state), a new container is kicked off</w:t>
        </w:r>
        <w:r w:rsidRPr="001923EC">
          <w:rPr>
            <w:rFonts w:eastAsia="Times New Roman"/>
            <w:strike/>
            <w:noProof w:val="0"/>
            <w:sz w:val="22"/>
            <w:szCs w:val="22"/>
            <w:bdr w:val="none" w:sz="0" w:space="0" w:color="auto" w:frame="1"/>
            <w:shd w:val="clear" w:color="auto" w:fill="FFFFFF"/>
            <w:lang w:val="en-US" w:eastAsia="pt-PT"/>
          </w:rPr>
          <w:t>.</w:t>
        </w:r>
      </w:ins>
    </w:p>
    <w:p w14:paraId="632FBAA0" w14:textId="77777777" w:rsidR="001923EC" w:rsidRPr="001923EC" w:rsidRDefault="001923EC" w:rsidP="001923EC">
      <w:pPr>
        <w:spacing w:after="200"/>
        <w:rPr>
          <w:ins w:id="2728" w:author="André Oliveira" w:date="2020-09-03T20:41:00Z"/>
          <w:rFonts w:eastAsiaTheme="minorHAnsi"/>
          <w:strike/>
          <w:noProof w:val="0"/>
          <w:sz w:val="22"/>
          <w:szCs w:val="22"/>
          <w:shd w:val="clear" w:color="auto" w:fill="FFFFFF"/>
          <w:lang w:val="en-US" w:eastAsia="en-US"/>
        </w:rPr>
      </w:pPr>
      <w:ins w:id="2729" w:author="André Oliveira" w:date="2020-09-03T20:41:00Z">
        <w:r w:rsidRPr="001923EC">
          <w:rPr>
            <w:rFonts w:eastAsiaTheme="minorHAnsi"/>
            <w:strike/>
            <w:noProof w:val="0"/>
            <w:sz w:val="22"/>
            <w:szCs w:val="22"/>
            <w:shd w:val="clear" w:color="auto" w:fill="FFFFFF"/>
            <w:lang w:val="en-US" w:eastAsia="en-US"/>
          </w:rPr>
          <w:t>Kubernetes:</w:t>
        </w:r>
      </w:ins>
    </w:p>
    <w:p w14:paraId="391764D7" w14:textId="77777777" w:rsidR="001923EC" w:rsidRPr="001923EC" w:rsidRDefault="001923EC" w:rsidP="001923EC">
      <w:pPr>
        <w:spacing w:after="200"/>
        <w:rPr>
          <w:ins w:id="2730" w:author="André Oliveira" w:date="2020-09-03T20:41:00Z"/>
          <w:rFonts w:eastAsia="Times New Roman"/>
          <w:strike/>
          <w:noProof w:val="0"/>
          <w:sz w:val="22"/>
          <w:szCs w:val="22"/>
          <w:lang w:val="en-US" w:eastAsia="pt-PT"/>
        </w:rPr>
      </w:pPr>
      <w:ins w:id="2731" w:author="André Oliveira" w:date="2020-09-03T20:41:00Z">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Change w:id="2732" w:author="André Oliveira" w:date="2020-09-03T20:41:00Z">
              <w:rPr>
                <w:rFonts w:eastAsiaTheme="minorHAnsi"/>
                <w:noProof w:val="0"/>
                <w:sz w:val="22"/>
                <w:szCs w:val="22"/>
                <w:lang w:eastAsia="en-US"/>
              </w:rPr>
            </w:rPrChange>
          </w:rPr>
          <w:instrText xml:space="preserve"> HYPERLINK "http://kubernetes.io/v1.1/docs/user-guide/production-pods.html" \l "liveness-and-readiness-probes-aka-health-checks" \t "_blank" </w:instrText>
        </w:r>
        <w:r w:rsidRPr="001923EC">
          <w:rPr>
            <w:rFonts w:eastAsiaTheme="minorHAnsi"/>
            <w:noProof w:val="0"/>
            <w:sz w:val="22"/>
            <w:szCs w:val="22"/>
            <w:lang w:eastAsia="en-US"/>
          </w:rPr>
          <w:fldChar w:fldCharType="separate"/>
        </w:r>
        <w:r w:rsidRPr="001923EC">
          <w:rPr>
            <w:rFonts w:eastAsia="Times New Roman"/>
            <w:strike/>
            <w:noProof w:val="0"/>
            <w:sz w:val="22"/>
            <w:szCs w:val="22"/>
            <w:lang w:val="en-US" w:eastAsia="pt-PT"/>
          </w:rPr>
          <w:t>Health checks of two kinds</w:t>
        </w:r>
        <w:r w:rsidRPr="001923EC">
          <w:rPr>
            <w:rFonts w:eastAsia="Times New Roman"/>
            <w:strike/>
            <w:noProof w:val="0"/>
            <w:sz w:val="22"/>
            <w:szCs w:val="22"/>
            <w:lang w:val="en-US" w:eastAsia="pt-PT"/>
          </w:rPr>
          <w:fldChar w:fldCharType="end"/>
        </w:r>
        <w:r w:rsidRPr="001923EC">
          <w:rPr>
            <w:rFonts w:eastAsia="Times New Roman"/>
            <w:strike/>
            <w:noProof w:val="0"/>
            <w:sz w:val="22"/>
            <w:szCs w:val="22"/>
            <w:bdr w:val="none" w:sz="0" w:space="0" w:color="auto" w:frame="1"/>
            <w:lang w:val="en-US" w:eastAsia="pt-PT"/>
          </w:rPr>
          <w:t>: liveness (is app responsive) and readiness (is app responsive, but busy preparing and not yet able to serve)</w:t>
        </w:r>
      </w:ins>
    </w:p>
    <w:p w14:paraId="51846857" w14:textId="77777777" w:rsidR="001923EC" w:rsidRPr="001923EC" w:rsidRDefault="001923EC" w:rsidP="001923EC">
      <w:pPr>
        <w:spacing w:after="200"/>
        <w:rPr>
          <w:ins w:id="2733" w:author="André Oliveira" w:date="2020-09-03T20:41:00Z"/>
          <w:rFonts w:eastAsia="Times New Roman"/>
          <w:strike/>
          <w:noProof w:val="0"/>
          <w:sz w:val="22"/>
          <w:szCs w:val="22"/>
          <w:bdr w:val="none" w:sz="0" w:space="0" w:color="auto" w:frame="1"/>
          <w:shd w:val="clear" w:color="auto" w:fill="FFFFFF"/>
          <w:lang w:val="en-US" w:eastAsia="pt-PT"/>
        </w:rPr>
      </w:pPr>
      <w:ins w:id="2734" w:author="André Oliveira" w:date="2020-09-03T20:41:00Z">
        <w:r w:rsidRPr="001923EC">
          <w:rPr>
            <w:rFonts w:eastAsia="Times New Roman"/>
            <w:strike/>
            <w:noProof w:val="0"/>
            <w:sz w:val="22"/>
            <w:szCs w:val="22"/>
            <w:bdr w:val="none" w:sz="0" w:space="0" w:color="auto" w:frame="1"/>
            <w:shd w:val="clear" w:color="auto" w:fill="FFFFFF"/>
            <w:lang w:val="en-US" w:eastAsia="pt-PT"/>
          </w:rPr>
          <w:t>Out-of-the-box K8S provides </w:t>
        </w:r>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Change w:id="2735" w:author="André Oliveira" w:date="2020-09-03T20:41:00Z">
              <w:rPr>
                <w:rFonts w:eastAsiaTheme="minorHAnsi"/>
                <w:noProof w:val="0"/>
                <w:sz w:val="22"/>
                <w:szCs w:val="22"/>
                <w:lang w:eastAsia="en-US"/>
              </w:rPr>
            </w:rPrChange>
          </w:rPr>
          <w:instrText xml:space="preserve"> HYPERLINK "https://kubernetes.io/docs/concepts/cluster-administration/logging/" \t "_blank" </w:instrText>
        </w:r>
        <w:r w:rsidRPr="001923EC">
          <w:rPr>
            <w:rFonts w:eastAsiaTheme="minorHAnsi"/>
            <w:noProof w:val="0"/>
            <w:sz w:val="22"/>
            <w:szCs w:val="22"/>
            <w:lang w:eastAsia="en-US"/>
          </w:rPr>
          <w:fldChar w:fldCharType="separate"/>
        </w:r>
        <w:r w:rsidRPr="001923EC">
          <w:rPr>
            <w:rFonts w:eastAsia="Times New Roman"/>
            <w:strike/>
            <w:noProof w:val="0"/>
            <w:sz w:val="22"/>
            <w:szCs w:val="22"/>
            <w:lang w:val="en-US" w:eastAsia="pt-PT"/>
          </w:rPr>
          <w:t>a basic logging mechanism</w:t>
        </w:r>
        <w:r w:rsidRPr="001923EC">
          <w:rPr>
            <w:rFonts w:eastAsia="Times New Roman"/>
            <w:strike/>
            <w:noProof w:val="0"/>
            <w:sz w:val="22"/>
            <w:szCs w:val="22"/>
            <w:lang w:val="en-US" w:eastAsia="pt-PT"/>
          </w:rPr>
          <w:fldChar w:fldCharType="end"/>
        </w:r>
        <w:r w:rsidRPr="001923EC">
          <w:rPr>
            <w:rFonts w:eastAsia="Times New Roman"/>
            <w:strike/>
            <w:noProof w:val="0"/>
            <w:sz w:val="22"/>
            <w:szCs w:val="22"/>
            <w:bdr w:val="none" w:sz="0" w:space="0" w:color="auto" w:frame="1"/>
            <w:shd w:val="clear" w:color="auto" w:fill="FFFFFF"/>
            <w:lang w:val="en-US" w:eastAsia="pt-PT"/>
          </w:rPr>
          <w:t> to pull aggregate logs for a set of containers that make up a pod.</w:t>
        </w:r>
      </w:ins>
    </w:p>
    <w:p w14:paraId="5FA3C272" w14:textId="77777777" w:rsidR="001923EC" w:rsidRPr="001923EC" w:rsidRDefault="001923EC" w:rsidP="001923EC">
      <w:pPr>
        <w:spacing w:after="200"/>
        <w:rPr>
          <w:ins w:id="2736" w:author="André Oliveira" w:date="2020-09-03T20:41:00Z"/>
          <w:rFonts w:eastAsia="Times New Roman"/>
          <w:noProof w:val="0"/>
          <w:sz w:val="22"/>
          <w:szCs w:val="22"/>
          <w:bdr w:val="none" w:sz="0" w:space="0" w:color="auto" w:frame="1"/>
          <w:shd w:val="clear" w:color="auto" w:fill="FFFFFF"/>
          <w:lang w:val="en-US" w:eastAsia="pt-PT"/>
        </w:rPr>
      </w:pPr>
    </w:p>
    <w:p w14:paraId="28677E62" w14:textId="77777777" w:rsidR="001923EC" w:rsidRPr="001923EC" w:rsidRDefault="001923EC" w:rsidP="001923EC">
      <w:pPr>
        <w:spacing w:after="200"/>
        <w:rPr>
          <w:ins w:id="2737" w:author="André Oliveira" w:date="2020-09-03T20:41:00Z"/>
          <w:rFonts w:eastAsiaTheme="minorHAnsi"/>
          <w:strike/>
          <w:noProof w:val="0"/>
          <w:sz w:val="22"/>
          <w:szCs w:val="22"/>
          <w:u w:val="single"/>
          <w:lang w:val="en-US" w:eastAsia="en-US"/>
        </w:rPr>
      </w:pPr>
      <w:ins w:id="2738" w:author="André Oliveira" w:date="2020-09-03T20:41:00Z">
        <w:r w:rsidRPr="001923EC">
          <w:rPr>
            <w:rFonts w:eastAsiaTheme="minorHAnsi"/>
            <w:strike/>
            <w:noProof w:val="0"/>
            <w:sz w:val="22"/>
            <w:szCs w:val="22"/>
            <w:u w:val="single"/>
            <w:lang w:val="en-US" w:eastAsia="en-US"/>
          </w:rPr>
          <w:t>Storage</w:t>
        </w:r>
      </w:ins>
    </w:p>
    <w:p w14:paraId="25684FD1" w14:textId="77777777" w:rsidR="001923EC" w:rsidRPr="001923EC" w:rsidRDefault="001923EC" w:rsidP="001923EC">
      <w:pPr>
        <w:spacing w:after="200"/>
        <w:rPr>
          <w:ins w:id="2739" w:author="André Oliveira" w:date="2020-09-03T20:41:00Z"/>
          <w:rFonts w:eastAsiaTheme="minorHAnsi"/>
          <w:strike/>
          <w:noProof w:val="0"/>
          <w:sz w:val="22"/>
          <w:szCs w:val="22"/>
          <w:shd w:val="clear" w:color="auto" w:fill="FFFFFF"/>
          <w:lang w:val="en-US" w:eastAsia="en-US"/>
        </w:rPr>
      </w:pPr>
      <w:ins w:id="2740" w:author="André Oliveira" w:date="2020-09-03T20:41:00Z">
        <w:r w:rsidRPr="001923EC">
          <w:rPr>
            <w:rFonts w:eastAsiaTheme="minorHAnsi"/>
            <w:strike/>
            <w:noProof w:val="0"/>
            <w:sz w:val="22"/>
            <w:szCs w:val="22"/>
            <w:shd w:val="clear" w:color="auto" w:fill="FFFFFF"/>
            <w:lang w:val="en-US" w:eastAsia="en-US"/>
          </w:rPr>
          <w:t>Docker Swarm:</w:t>
        </w:r>
      </w:ins>
    </w:p>
    <w:p w14:paraId="2DCAD314" w14:textId="77777777" w:rsidR="001923EC" w:rsidRPr="001923EC" w:rsidRDefault="001923EC" w:rsidP="001923EC">
      <w:pPr>
        <w:spacing w:after="200"/>
        <w:rPr>
          <w:ins w:id="2741" w:author="André Oliveira" w:date="2020-09-03T20:41:00Z"/>
          <w:rFonts w:eastAsia="Times New Roman"/>
          <w:strike/>
          <w:noProof w:val="0"/>
          <w:sz w:val="22"/>
          <w:szCs w:val="22"/>
          <w:lang w:val="en-US" w:eastAsia="pt-PT"/>
        </w:rPr>
      </w:pPr>
      <w:ins w:id="2742" w:author="André Oliveira" w:date="2020-09-03T20:41:00Z">
        <w:r w:rsidRPr="001923EC">
          <w:rPr>
            <w:rFonts w:eastAsia="Times New Roman"/>
            <w:strike/>
            <w:noProof w:val="0"/>
            <w:sz w:val="22"/>
            <w:szCs w:val="22"/>
            <w:bdr w:val="none" w:sz="0" w:space="0" w:color="auto" w:frame="1"/>
            <w:lang w:val="en-US" w:eastAsia="pt-PT"/>
          </w:rPr>
          <w:t>Docker Engine and Swarm support </w:t>
        </w:r>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Change w:id="2743" w:author="André Oliveira" w:date="2020-09-03T20:42:00Z">
              <w:rPr>
                <w:rFonts w:eastAsiaTheme="minorHAnsi"/>
                <w:noProof w:val="0"/>
                <w:sz w:val="22"/>
                <w:szCs w:val="22"/>
                <w:lang w:eastAsia="en-US"/>
              </w:rPr>
            </w:rPrChange>
          </w:rPr>
          <w:instrText xml:space="preserve"> HYPERLINK "https://docs.docker.com/engine/tutorials/dockervolumes/" </w:instrText>
        </w:r>
        <w:r w:rsidRPr="001923EC">
          <w:rPr>
            <w:rFonts w:eastAsiaTheme="minorHAnsi"/>
            <w:noProof w:val="0"/>
            <w:sz w:val="22"/>
            <w:szCs w:val="22"/>
            <w:lang w:eastAsia="en-US"/>
          </w:rPr>
          <w:fldChar w:fldCharType="separate"/>
        </w:r>
        <w:r w:rsidRPr="001923EC">
          <w:rPr>
            <w:rFonts w:eastAsia="Times New Roman"/>
            <w:strike/>
            <w:noProof w:val="0"/>
            <w:sz w:val="22"/>
            <w:szCs w:val="22"/>
            <w:lang w:val="en-US" w:eastAsia="pt-PT"/>
          </w:rPr>
          <w:t>mounting volumes</w:t>
        </w:r>
        <w:r w:rsidRPr="001923EC">
          <w:rPr>
            <w:rFonts w:eastAsia="Times New Roman"/>
            <w:strike/>
            <w:noProof w:val="0"/>
            <w:sz w:val="22"/>
            <w:szCs w:val="22"/>
            <w:lang w:val="en-US" w:eastAsia="pt-PT"/>
          </w:rPr>
          <w:fldChar w:fldCharType="end"/>
        </w:r>
        <w:r w:rsidRPr="001923EC">
          <w:rPr>
            <w:rFonts w:eastAsia="Times New Roman"/>
            <w:strike/>
            <w:noProof w:val="0"/>
            <w:sz w:val="22"/>
            <w:szCs w:val="22"/>
            <w:bdr w:val="none" w:sz="0" w:space="0" w:color="auto" w:frame="1"/>
            <w:lang w:val="en-US" w:eastAsia="pt-PT"/>
          </w:rPr>
          <w:t> into a container.</w:t>
        </w:r>
        <w:r w:rsidRPr="001923EC">
          <w:rPr>
            <w:rFonts w:eastAsia="Times New Roman"/>
            <w:strike/>
            <w:noProof w:val="0"/>
            <w:sz w:val="22"/>
            <w:szCs w:val="22"/>
            <w:lang w:val="en-US" w:eastAsia="pt-PT"/>
          </w:rPr>
          <w:t xml:space="preserve"> </w:t>
        </w:r>
        <w:r w:rsidRPr="001923EC">
          <w:rPr>
            <w:rFonts w:eastAsia="Times New Roman"/>
            <w:strike/>
            <w:noProof w:val="0"/>
            <w:sz w:val="22"/>
            <w:szCs w:val="22"/>
            <w:bdr w:val="none" w:sz="0" w:space="0" w:color="auto" w:frame="1"/>
            <w:lang w:val="en-US" w:eastAsia="pt-PT"/>
          </w:rPr>
          <w:t>Shared filesystems, including NFS, iSCSI, and fibre channel, can be configured nodes. Plugin options include Azure, Google Cloud Platform, NetApp, Dell EMC, and others.</w:t>
        </w:r>
      </w:ins>
    </w:p>
    <w:p w14:paraId="59106B0C" w14:textId="77777777" w:rsidR="001923EC" w:rsidRPr="001923EC" w:rsidRDefault="001923EC" w:rsidP="001923EC">
      <w:pPr>
        <w:spacing w:after="200"/>
        <w:rPr>
          <w:ins w:id="2744" w:author="André Oliveira" w:date="2020-09-03T20:41:00Z"/>
          <w:rFonts w:eastAsiaTheme="minorHAnsi"/>
          <w:strike/>
          <w:noProof w:val="0"/>
          <w:sz w:val="22"/>
          <w:szCs w:val="22"/>
          <w:shd w:val="clear" w:color="auto" w:fill="FFFFFF"/>
          <w:lang w:val="en-US" w:eastAsia="en-US"/>
        </w:rPr>
      </w:pPr>
      <w:ins w:id="2745" w:author="André Oliveira" w:date="2020-09-03T20:41:00Z">
        <w:r w:rsidRPr="001923EC">
          <w:rPr>
            <w:rFonts w:eastAsiaTheme="minorHAnsi"/>
            <w:strike/>
            <w:noProof w:val="0"/>
            <w:sz w:val="22"/>
            <w:szCs w:val="22"/>
            <w:shd w:val="clear" w:color="auto" w:fill="FFFFFF"/>
            <w:lang w:val="en-US" w:eastAsia="en-US"/>
          </w:rPr>
          <w:t>Kubernetes:</w:t>
        </w:r>
      </w:ins>
    </w:p>
    <w:p w14:paraId="65E7A1D2" w14:textId="77777777" w:rsidR="001923EC" w:rsidRPr="001923EC" w:rsidRDefault="001923EC" w:rsidP="001923EC">
      <w:pPr>
        <w:spacing w:after="200"/>
        <w:rPr>
          <w:ins w:id="2746" w:author="André Oliveira" w:date="2020-09-03T20:41:00Z"/>
          <w:rFonts w:eastAsia="Times New Roman"/>
          <w:strike/>
          <w:noProof w:val="0"/>
          <w:sz w:val="22"/>
          <w:szCs w:val="22"/>
          <w:lang w:val="en-US" w:eastAsia="pt-PT"/>
        </w:rPr>
      </w:pPr>
      <w:ins w:id="2747" w:author="André Oliveira" w:date="2020-09-03T20:41:00Z">
        <w:r w:rsidRPr="001923EC">
          <w:rPr>
            <w:rFonts w:eastAsia="Times New Roman"/>
            <w:strike/>
            <w:noProof w:val="0"/>
            <w:sz w:val="22"/>
            <w:szCs w:val="22"/>
            <w:bdr w:val="none" w:sz="0" w:space="0" w:color="auto" w:frame="1"/>
            <w:lang w:val="en-US" w:eastAsia="pt-PT"/>
          </w:rPr>
          <w:t>Two storage APIs:</w:t>
        </w:r>
      </w:ins>
    </w:p>
    <w:p w14:paraId="0237D5CD" w14:textId="77777777" w:rsidR="001923EC" w:rsidRPr="001923EC" w:rsidRDefault="001923EC" w:rsidP="001923EC">
      <w:pPr>
        <w:spacing w:after="200"/>
        <w:rPr>
          <w:ins w:id="2748" w:author="André Oliveira" w:date="2020-09-03T20:41:00Z"/>
          <w:rFonts w:eastAsia="Times New Roman"/>
          <w:strike/>
          <w:noProof w:val="0"/>
          <w:sz w:val="22"/>
          <w:szCs w:val="22"/>
          <w:lang w:val="en-US" w:eastAsia="pt-PT"/>
        </w:rPr>
      </w:pPr>
      <w:ins w:id="2749" w:author="André Oliveira" w:date="2020-09-03T20:41:00Z">
        <w:r w:rsidRPr="001923EC">
          <w:rPr>
            <w:rFonts w:eastAsia="Times New Roman"/>
            <w:strike/>
            <w:noProof w:val="0"/>
            <w:sz w:val="22"/>
            <w:szCs w:val="22"/>
            <w:bdr w:val="none" w:sz="0" w:space="0" w:color="auto" w:frame="1"/>
            <w:lang w:val="en-US" w:eastAsia="pt-PT"/>
          </w:rPr>
          <w:t>The first </w:t>
        </w:r>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Change w:id="2750" w:author="André Oliveira" w:date="2020-09-03T20:41:00Z">
              <w:rPr>
                <w:rFonts w:eastAsiaTheme="minorHAnsi"/>
                <w:noProof w:val="0"/>
                <w:sz w:val="22"/>
                <w:szCs w:val="22"/>
                <w:lang w:eastAsia="en-US"/>
              </w:rPr>
            </w:rPrChange>
          </w:rPr>
          <w:instrText xml:space="preserve"> HYPERLINK "http://kubernetes.io/docs/user-guide/volumes/" \t "_blank" </w:instrText>
        </w:r>
        <w:r w:rsidRPr="001923EC">
          <w:rPr>
            <w:rFonts w:eastAsiaTheme="minorHAnsi"/>
            <w:noProof w:val="0"/>
            <w:sz w:val="22"/>
            <w:szCs w:val="22"/>
            <w:lang w:eastAsia="en-US"/>
          </w:rPr>
          <w:fldChar w:fldCharType="separate"/>
        </w:r>
        <w:r w:rsidRPr="001923EC">
          <w:rPr>
            <w:rFonts w:eastAsia="Times New Roman"/>
            <w:strike/>
            <w:noProof w:val="0"/>
            <w:sz w:val="22"/>
            <w:szCs w:val="22"/>
            <w:lang w:val="en-US" w:eastAsia="pt-PT"/>
          </w:rPr>
          <w:t>provides abstractions for individual storage backends</w:t>
        </w:r>
        <w:r w:rsidRPr="001923EC">
          <w:rPr>
            <w:rFonts w:eastAsia="Times New Roman"/>
            <w:strike/>
            <w:noProof w:val="0"/>
            <w:sz w:val="22"/>
            <w:szCs w:val="22"/>
            <w:lang w:val="en-US" w:eastAsia="pt-PT"/>
          </w:rPr>
          <w:fldChar w:fldCharType="end"/>
        </w:r>
        <w:r w:rsidRPr="001923EC">
          <w:rPr>
            <w:rFonts w:eastAsia="Times New Roman"/>
            <w:strike/>
            <w:noProof w:val="0"/>
            <w:sz w:val="22"/>
            <w:szCs w:val="22"/>
            <w:bdr w:val="none" w:sz="0" w:space="0" w:color="auto" w:frame="1"/>
            <w:lang w:val="en-US" w:eastAsia="pt-PT"/>
          </w:rPr>
          <w:t> (e.g. NFS, AWS EBS, ceph, flocker).</w:t>
        </w:r>
      </w:ins>
    </w:p>
    <w:p w14:paraId="3311CB27" w14:textId="77777777" w:rsidR="001923EC" w:rsidRPr="001923EC" w:rsidRDefault="001923EC" w:rsidP="001923EC">
      <w:pPr>
        <w:spacing w:after="200"/>
        <w:rPr>
          <w:ins w:id="2751" w:author="André Oliveira" w:date="2020-09-03T20:41:00Z"/>
          <w:rFonts w:eastAsia="Times New Roman"/>
          <w:strike/>
          <w:noProof w:val="0"/>
          <w:sz w:val="22"/>
          <w:szCs w:val="22"/>
          <w:lang w:val="en-US" w:eastAsia="pt-PT"/>
        </w:rPr>
      </w:pPr>
      <w:ins w:id="2752" w:author="André Oliveira" w:date="2020-09-03T20:41:00Z">
        <w:r w:rsidRPr="001923EC">
          <w:rPr>
            <w:rFonts w:eastAsia="Times New Roman"/>
            <w:strike/>
            <w:noProof w:val="0"/>
            <w:sz w:val="22"/>
            <w:szCs w:val="22"/>
            <w:bdr w:val="none" w:sz="0" w:space="0" w:color="auto" w:frame="1"/>
            <w:lang w:val="en-US" w:eastAsia="pt-PT"/>
          </w:rPr>
          <w:t>The second provides an </w:t>
        </w:r>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
          <w:instrText xml:space="preserve"> HYPERLINK "http://kubernetes.io/docs/user-guide/persistent-volumes/" \t "_blank" </w:instrText>
        </w:r>
        <w:r w:rsidRPr="001923EC">
          <w:rPr>
            <w:rFonts w:eastAsiaTheme="minorHAnsi"/>
            <w:noProof w:val="0"/>
            <w:sz w:val="22"/>
            <w:szCs w:val="22"/>
            <w:lang w:eastAsia="en-US"/>
          </w:rPr>
          <w:fldChar w:fldCharType="separate"/>
        </w:r>
        <w:r w:rsidRPr="001923EC">
          <w:rPr>
            <w:rFonts w:eastAsia="Times New Roman"/>
            <w:strike/>
            <w:noProof w:val="0"/>
            <w:sz w:val="22"/>
            <w:szCs w:val="22"/>
            <w:lang w:val="en-US" w:eastAsia="pt-PT"/>
          </w:rPr>
          <w:t>abstraction for a storage resource request</w:t>
        </w:r>
        <w:r w:rsidRPr="001923EC">
          <w:rPr>
            <w:rFonts w:eastAsia="Times New Roman"/>
            <w:strike/>
            <w:noProof w:val="0"/>
            <w:sz w:val="22"/>
            <w:szCs w:val="22"/>
            <w:lang w:val="en-US" w:eastAsia="pt-PT"/>
          </w:rPr>
          <w:fldChar w:fldCharType="end"/>
        </w:r>
        <w:r w:rsidRPr="001923EC">
          <w:rPr>
            <w:rFonts w:eastAsia="Times New Roman"/>
            <w:strike/>
            <w:noProof w:val="0"/>
            <w:sz w:val="22"/>
            <w:szCs w:val="22"/>
            <w:bdr w:val="none" w:sz="0" w:space="0" w:color="auto" w:frame="1"/>
            <w:lang w:val="en-US" w:eastAsia="pt-PT"/>
          </w:rPr>
          <w:t> (e.g. 8 Gb), which can be fulfilled with different storage backends.</w:t>
        </w:r>
      </w:ins>
    </w:p>
    <w:p w14:paraId="4CAB5B0E" w14:textId="77777777" w:rsidR="001923EC" w:rsidRPr="001923EC" w:rsidRDefault="001923EC" w:rsidP="001923EC">
      <w:pPr>
        <w:spacing w:after="200"/>
        <w:rPr>
          <w:ins w:id="2753" w:author="André Oliveira" w:date="2020-09-03T20:41:00Z"/>
          <w:rFonts w:eastAsia="Times New Roman"/>
          <w:strike/>
          <w:noProof w:val="0"/>
          <w:sz w:val="22"/>
          <w:szCs w:val="22"/>
          <w:lang w:val="en-US" w:eastAsia="pt-PT"/>
        </w:rPr>
      </w:pPr>
      <w:ins w:id="2754" w:author="André Oliveira" w:date="2020-09-03T20:41:00Z">
        <w:r w:rsidRPr="001923EC">
          <w:rPr>
            <w:rFonts w:eastAsia="Times New Roman"/>
            <w:strike/>
            <w:noProof w:val="0"/>
            <w:sz w:val="22"/>
            <w:szCs w:val="22"/>
            <w:bdr w:val="none" w:sz="0" w:space="0" w:color="auto" w:frame="1"/>
            <w:lang w:val="en-US" w:eastAsia="pt-PT"/>
          </w:rPr>
          <w:t>Modifying the storage resource used by the Docker daemon on a cluster node requires temporarily removing the node from the cluster.</w:t>
        </w:r>
      </w:ins>
    </w:p>
    <w:p w14:paraId="64D1084B" w14:textId="77777777" w:rsidR="001923EC" w:rsidRPr="001923EC" w:rsidRDefault="001923EC" w:rsidP="001923EC">
      <w:pPr>
        <w:spacing w:after="200"/>
        <w:rPr>
          <w:ins w:id="2755" w:author="André Oliveira" w:date="2020-09-03T20:41:00Z"/>
          <w:rFonts w:eastAsia="Times New Roman"/>
          <w:strike/>
          <w:noProof w:val="0"/>
          <w:sz w:val="22"/>
          <w:szCs w:val="22"/>
          <w:lang w:val="en-US" w:eastAsia="pt-PT"/>
        </w:rPr>
      </w:pPr>
      <w:ins w:id="2756" w:author="André Oliveira" w:date="2020-09-03T20:41:00Z">
        <w:r w:rsidRPr="001923EC">
          <w:rPr>
            <w:rFonts w:eastAsia="Times New Roman"/>
            <w:strike/>
            <w:noProof w:val="0"/>
            <w:sz w:val="22"/>
            <w:szCs w:val="22"/>
            <w:bdr w:val="none" w:sz="0" w:space="0" w:color="auto" w:frame="1"/>
            <w:lang w:val="en-US" w:eastAsia="pt-PT"/>
          </w:rPr>
          <w:t>Kubernetes offers several types of persistent volumes with block or file support. Examples include iSCSI, NFS, FC, Amazon Web Services, Google Cloud Platform, and Microsoft Azure.</w:t>
        </w:r>
      </w:ins>
    </w:p>
    <w:p w14:paraId="423807C7" w14:textId="77777777" w:rsidR="001923EC" w:rsidRPr="001923EC" w:rsidRDefault="001923EC" w:rsidP="001923EC">
      <w:pPr>
        <w:spacing w:after="200"/>
        <w:rPr>
          <w:ins w:id="2757" w:author="André Oliveira" w:date="2020-09-03T20:41:00Z"/>
          <w:rFonts w:eastAsia="Times New Roman"/>
          <w:strike/>
          <w:noProof w:val="0"/>
          <w:sz w:val="22"/>
          <w:szCs w:val="22"/>
          <w:lang w:val="en-US" w:eastAsia="pt-PT"/>
        </w:rPr>
      </w:pPr>
      <w:ins w:id="2758" w:author="André Oliveira" w:date="2020-09-03T20:41:00Z">
        <w:r w:rsidRPr="001923EC">
          <w:rPr>
            <w:rFonts w:eastAsia="Times New Roman"/>
            <w:strike/>
            <w:noProof w:val="0"/>
            <w:sz w:val="22"/>
            <w:szCs w:val="22"/>
            <w:bdr w:val="none" w:sz="0" w:space="0" w:color="auto" w:frame="1"/>
            <w:lang w:val="en-US" w:eastAsia="pt-PT"/>
          </w:rPr>
          <w:t>The emptyDir volume is non-persistent and can used to read and write files with a container.</w:t>
        </w:r>
      </w:ins>
    </w:p>
    <w:p w14:paraId="7A8F31A9" w14:textId="52DEDD71" w:rsidR="001923EC" w:rsidRDefault="001923EC" w:rsidP="001923EC">
      <w:pPr>
        <w:spacing w:after="200"/>
        <w:rPr>
          <w:ins w:id="2759" w:author="André Oliveira" w:date="2020-09-03T20:47:00Z"/>
          <w:rFonts w:eastAsia="Times New Roman"/>
          <w:noProof w:val="0"/>
          <w:sz w:val="22"/>
          <w:szCs w:val="22"/>
          <w:lang w:val="en-US" w:eastAsia="pt-PT"/>
        </w:rPr>
      </w:pPr>
    </w:p>
    <w:p w14:paraId="5F001C0C" w14:textId="2C08BFA2" w:rsidR="00B57309" w:rsidRPr="00B44615" w:rsidRDefault="00B57309" w:rsidP="00B57309">
      <w:pPr>
        <w:pStyle w:val="Ttulo3"/>
        <w:rPr>
          <w:ins w:id="2760" w:author="André Oliveira" w:date="2020-09-03T20:47:00Z"/>
          <w:noProof w:val="0"/>
          <w:color w:val="auto"/>
          <w:sz w:val="28"/>
          <w:szCs w:val="28"/>
          <w:lang w:val="en-US"/>
        </w:rPr>
      </w:pPr>
      <w:ins w:id="2761" w:author="André Oliveira" w:date="2020-09-03T20:47:00Z">
        <w:r w:rsidRPr="00B44615">
          <w:rPr>
            <w:noProof w:val="0"/>
            <w:color w:val="auto"/>
            <w:sz w:val="28"/>
            <w:szCs w:val="28"/>
            <w:lang w:val="en-US"/>
          </w:rPr>
          <w:t>8.</w:t>
        </w:r>
        <w:r>
          <w:rPr>
            <w:noProof w:val="0"/>
            <w:color w:val="auto"/>
            <w:sz w:val="28"/>
            <w:szCs w:val="28"/>
            <w:lang w:val="en-US"/>
          </w:rPr>
          <w:t>2</w:t>
        </w:r>
        <w:r w:rsidRPr="00B44615">
          <w:rPr>
            <w:noProof w:val="0"/>
            <w:color w:val="auto"/>
            <w:sz w:val="28"/>
            <w:szCs w:val="28"/>
            <w:lang w:val="en-US"/>
          </w:rPr>
          <w:t>.</w:t>
        </w:r>
        <w:r>
          <w:rPr>
            <w:noProof w:val="0"/>
            <w:color w:val="auto"/>
            <w:sz w:val="28"/>
            <w:szCs w:val="28"/>
            <w:lang w:val="en-US"/>
          </w:rPr>
          <w:t>4.</w:t>
        </w:r>
        <w:r w:rsidRPr="00B44615">
          <w:rPr>
            <w:noProof w:val="0"/>
            <w:color w:val="auto"/>
            <w:sz w:val="28"/>
            <w:szCs w:val="28"/>
            <w:lang w:val="en-US"/>
          </w:rPr>
          <w:t xml:space="preserve"> </w:t>
        </w:r>
        <w:r>
          <w:rPr>
            <w:noProof w:val="0"/>
            <w:color w:val="auto"/>
            <w:sz w:val="28"/>
            <w:szCs w:val="28"/>
            <w:lang w:val="en-US"/>
          </w:rPr>
          <w:t>Networking</w:t>
        </w:r>
      </w:ins>
    </w:p>
    <w:p w14:paraId="33C5F4E2" w14:textId="4F167FBB" w:rsidR="00B57309" w:rsidRDefault="00B57309" w:rsidP="00B57309">
      <w:pPr>
        <w:spacing w:after="200"/>
        <w:rPr>
          <w:ins w:id="2762" w:author="André Oliveira" w:date="2020-09-03T20:47:00Z"/>
          <w:rFonts w:eastAsiaTheme="minorHAnsi"/>
          <w:noProof w:val="0"/>
          <w:sz w:val="22"/>
          <w:szCs w:val="22"/>
          <w:shd w:val="clear" w:color="auto" w:fill="FFFFFF"/>
          <w:lang w:val="en-US" w:eastAsia="en-US"/>
        </w:rPr>
      </w:pPr>
      <w:ins w:id="2763" w:author="André Oliveira" w:date="2020-09-03T20:48:00Z">
        <w:r w:rsidRPr="00B57309">
          <w:rPr>
            <w:rFonts w:eastAsiaTheme="minorHAnsi"/>
            <w:noProof w:val="0"/>
            <w:sz w:val="22"/>
            <w:szCs w:val="22"/>
            <w:shd w:val="clear" w:color="auto" w:fill="FFFFFF"/>
            <w:lang w:val="en-US" w:eastAsia="en-US"/>
          </w:rPr>
          <w:t>Docker Swarm: Node joining a Docker Swarm cluster creates an overlay network for services that span all of the hosts in the Swarm and a host only Docker bridge network for containers.</w:t>
        </w:r>
        <w:r>
          <w:rPr>
            <w:rFonts w:eastAsiaTheme="minorHAnsi"/>
            <w:noProof w:val="0"/>
            <w:sz w:val="22"/>
            <w:szCs w:val="22"/>
            <w:shd w:val="clear" w:color="auto" w:fill="FFFFFF"/>
            <w:lang w:val="en-US" w:eastAsia="en-US"/>
          </w:rPr>
          <w:t xml:space="preserve"> </w:t>
        </w:r>
        <w:r w:rsidRPr="00B57309">
          <w:rPr>
            <w:rFonts w:eastAsiaTheme="minorHAnsi"/>
            <w:noProof w:val="0"/>
            <w:sz w:val="22"/>
            <w:szCs w:val="22"/>
            <w:shd w:val="clear" w:color="auto" w:fill="FFFFFF"/>
            <w:lang w:val="en-US" w:eastAsia="en-US"/>
          </w:rPr>
          <w:t>By default, nodes in the Swarm cluster encrypt overlay control and management traffic between themselves. Users can choose to encrypt container data traffic when creating an overlay network by themselves.</w:t>
        </w:r>
      </w:ins>
    </w:p>
    <w:p w14:paraId="2AFB16D0" w14:textId="1EA57184" w:rsidR="001923EC" w:rsidRDefault="001923EC" w:rsidP="001923EC">
      <w:pPr>
        <w:spacing w:after="200"/>
        <w:rPr>
          <w:ins w:id="2764" w:author="André Oliveira" w:date="2020-09-03T20:48:00Z"/>
          <w:rFonts w:eastAsiaTheme="minorHAnsi"/>
          <w:noProof w:val="0"/>
          <w:sz w:val="22"/>
          <w:szCs w:val="22"/>
          <w:lang w:val="en-US" w:eastAsia="en-US"/>
        </w:rPr>
      </w:pPr>
      <w:ins w:id="2765" w:author="André Oliveira" w:date="2020-09-03T20:41:00Z">
        <w:r w:rsidRPr="001923EC">
          <w:rPr>
            <w:rFonts w:eastAsiaTheme="minorHAnsi"/>
            <w:noProof w:val="0"/>
            <w:sz w:val="22"/>
            <w:szCs w:val="22"/>
            <w:shd w:val="clear" w:color="auto" w:fill="FFFFFF"/>
            <w:lang w:val="en-US" w:eastAsia="en-US"/>
          </w:rPr>
          <w:lastRenderedPageBreak/>
          <w:t>Kubernetes:</w:t>
        </w:r>
      </w:ins>
      <w:ins w:id="2766" w:author="André Oliveira" w:date="2020-09-03T20:48:00Z">
        <w:r w:rsidR="00B57309">
          <w:rPr>
            <w:rFonts w:eastAsiaTheme="minorHAnsi"/>
            <w:noProof w:val="0"/>
            <w:sz w:val="22"/>
            <w:szCs w:val="22"/>
            <w:shd w:val="clear" w:color="auto" w:fill="FFFFFF"/>
            <w:lang w:val="en-US" w:eastAsia="en-US"/>
          </w:rPr>
          <w:t xml:space="preserve"> </w:t>
        </w:r>
      </w:ins>
      <w:ins w:id="2767" w:author="André Oliveira" w:date="2020-09-03T20:41:00Z">
        <w:r w:rsidRPr="001923EC">
          <w:rPr>
            <w:rFonts w:eastAsiaTheme="minorHAnsi"/>
            <w:noProof w:val="0"/>
            <w:sz w:val="22"/>
            <w:szCs w:val="22"/>
            <w:lang w:val="en-US" w:eastAsia="en-US"/>
          </w:rPr>
          <w:t>The networking model is a flat network, enabling all pods to communicate with one another. Network policies specify how pods communicate with each other. The flat network is typically implemented as an overlay.</w:t>
        </w:r>
      </w:ins>
      <w:ins w:id="2768" w:author="André Oliveira" w:date="2020-09-03T20:48:00Z">
        <w:r w:rsidR="00B57309">
          <w:rPr>
            <w:rFonts w:eastAsiaTheme="minorHAnsi"/>
            <w:noProof w:val="0"/>
            <w:sz w:val="22"/>
            <w:szCs w:val="22"/>
            <w:shd w:val="clear" w:color="auto" w:fill="FFFFFF"/>
            <w:lang w:val="en-US" w:eastAsia="en-US"/>
          </w:rPr>
          <w:t xml:space="preserve"> </w:t>
        </w:r>
      </w:ins>
      <w:ins w:id="2769" w:author="André Oliveira" w:date="2020-09-03T20:41:00Z">
        <w:r w:rsidRPr="001923EC">
          <w:rPr>
            <w:rFonts w:eastAsiaTheme="minorHAnsi"/>
            <w:noProof w:val="0"/>
            <w:sz w:val="22"/>
            <w:szCs w:val="22"/>
            <w:lang w:val="en-US" w:eastAsia="en-US"/>
          </w:rPr>
          <w:t>The model requires two CIDRs: one from which pods get an IP address, the other for services.</w:t>
        </w:r>
      </w:ins>
    </w:p>
    <w:p w14:paraId="1158E7A8" w14:textId="77777777" w:rsidR="00B57309" w:rsidRDefault="00B57309" w:rsidP="00B57309">
      <w:pPr>
        <w:pStyle w:val="Ttulo3"/>
        <w:rPr>
          <w:ins w:id="2770" w:author="André Oliveira" w:date="2020-09-03T20:48:00Z"/>
          <w:noProof w:val="0"/>
          <w:color w:val="auto"/>
          <w:sz w:val="28"/>
          <w:szCs w:val="28"/>
          <w:lang w:val="en-US"/>
        </w:rPr>
      </w:pPr>
    </w:p>
    <w:p w14:paraId="4C702AC5" w14:textId="16DC0282" w:rsidR="00B57309" w:rsidRPr="00B44615" w:rsidRDefault="00B57309" w:rsidP="00B57309">
      <w:pPr>
        <w:pStyle w:val="Ttulo3"/>
        <w:rPr>
          <w:ins w:id="2771" w:author="André Oliveira" w:date="2020-09-03T20:48:00Z"/>
          <w:noProof w:val="0"/>
          <w:color w:val="auto"/>
          <w:sz w:val="28"/>
          <w:szCs w:val="28"/>
          <w:lang w:val="en-US"/>
        </w:rPr>
      </w:pPr>
      <w:ins w:id="2772" w:author="André Oliveira" w:date="2020-09-03T20:48:00Z">
        <w:r w:rsidRPr="00B44615">
          <w:rPr>
            <w:noProof w:val="0"/>
            <w:color w:val="auto"/>
            <w:sz w:val="28"/>
            <w:szCs w:val="28"/>
            <w:lang w:val="en-US"/>
          </w:rPr>
          <w:t>8.</w:t>
        </w:r>
        <w:r>
          <w:rPr>
            <w:noProof w:val="0"/>
            <w:color w:val="auto"/>
            <w:sz w:val="28"/>
            <w:szCs w:val="28"/>
            <w:lang w:val="en-US"/>
          </w:rPr>
          <w:t>2</w:t>
        </w:r>
        <w:r w:rsidRPr="00B44615">
          <w:rPr>
            <w:noProof w:val="0"/>
            <w:color w:val="auto"/>
            <w:sz w:val="28"/>
            <w:szCs w:val="28"/>
            <w:lang w:val="en-US"/>
          </w:rPr>
          <w:t>.</w:t>
        </w:r>
        <w:r>
          <w:rPr>
            <w:noProof w:val="0"/>
            <w:color w:val="auto"/>
            <w:sz w:val="28"/>
            <w:szCs w:val="28"/>
            <w:lang w:val="en-US"/>
          </w:rPr>
          <w:t>5</w:t>
        </w:r>
        <w:r>
          <w:rPr>
            <w:noProof w:val="0"/>
            <w:color w:val="auto"/>
            <w:sz w:val="28"/>
            <w:szCs w:val="28"/>
            <w:lang w:val="en-US"/>
          </w:rPr>
          <w:t>.</w:t>
        </w:r>
        <w:r w:rsidRPr="00B44615">
          <w:rPr>
            <w:noProof w:val="0"/>
            <w:color w:val="auto"/>
            <w:sz w:val="28"/>
            <w:szCs w:val="28"/>
            <w:lang w:val="en-US"/>
          </w:rPr>
          <w:t xml:space="preserve"> </w:t>
        </w:r>
        <w:r>
          <w:rPr>
            <w:noProof w:val="0"/>
            <w:color w:val="auto"/>
            <w:sz w:val="28"/>
            <w:szCs w:val="28"/>
            <w:lang w:val="en-US"/>
          </w:rPr>
          <w:t>Service discovery</w:t>
        </w:r>
      </w:ins>
    </w:p>
    <w:p w14:paraId="31B8D03A" w14:textId="540D9FD4" w:rsidR="00B57309" w:rsidRDefault="00B57309" w:rsidP="00B57309">
      <w:pPr>
        <w:spacing w:after="200"/>
        <w:rPr>
          <w:ins w:id="2773" w:author="André Oliveira" w:date="2020-09-03T20:48:00Z"/>
          <w:rFonts w:eastAsiaTheme="minorHAnsi"/>
          <w:noProof w:val="0"/>
          <w:sz w:val="22"/>
          <w:szCs w:val="22"/>
          <w:shd w:val="clear" w:color="auto" w:fill="FFFFFF"/>
          <w:lang w:val="en-US" w:eastAsia="en-US"/>
        </w:rPr>
      </w:pPr>
      <w:ins w:id="2774" w:author="André Oliveira" w:date="2020-09-03T20:48:00Z">
        <w:r w:rsidRPr="00B57309">
          <w:rPr>
            <w:rFonts w:eastAsiaTheme="minorHAnsi"/>
            <w:noProof w:val="0"/>
            <w:sz w:val="22"/>
            <w:szCs w:val="22"/>
            <w:shd w:val="clear" w:color="auto" w:fill="FFFFFF"/>
            <w:lang w:val="en-US" w:eastAsia="en-US"/>
          </w:rPr>
          <w:t>Docker Swarm: Swarm Manager node assigns each service a unique DNS name and load balances running containers. Requests to services are load balanced to the individual containers via the DNS server embedded in the Swarm.</w:t>
        </w:r>
      </w:ins>
      <w:ins w:id="2775" w:author="André Oliveira" w:date="2020-09-03T20:51:00Z">
        <w:r>
          <w:rPr>
            <w:rFonts w:eastAsiaTheme="minorHAnsi"/>
            <w:noProof w:val="0"/>
            <w:sz w:val="22"/>
            <w:szCs w:val="22"/>
            <w:shd w:val="clear" w:color="auto" w:fill="FFFFFF"/>
            <w:lang w:val="en-US" w:eastAsia="en-US"/>
          </w:rPr>
          <w:t xml:space="preserve"> </w:t>
        </w:r>
      </w:ins>
      <w:ins w:id="2776" w:author="André Oliveira" w:date="2020-09-03T20:48:00Z">
        <w:r w:rsidRPr="00B57309">
          <w:rPr>
            <w:rFonts w:eastAsiaTheme="minorHAnsi"/>
            <w:noProof w:val="0"/>
            <w:sz w:val="22"/>
            <w:szCs w:val="22"/>
            <w:shd w:val="clear" w:color="auto" w:fill="FFFFFF"/>
            <w:lang w:val="en-US" w:eastAsia="en-US"/>
          </w:rPr>
          <w:t>A static file or list of nodes can be used as a discovery backend. The file must be stored on a host that is accessible from the Swarm Manager. It is possible also to provide a node list as an option at the start of Swarm.</w:t>
        </w:r>
      </w:ins>
    </w:p>
    <w:p w14:paraId="0B29D5EF" w14:textId="29B97723" w:rsidR="001923EC" w:rsidRPr="00B57309" w:rsidRDefault="001923EC" w:rsidP="001923EC">
      <w:pPr>
        <w:spacing w:after="200"/>
        <w:rPr>
          <w:ins w:id="2777" w:author="André Oliveira" w:date="2020-09-03T20:41:00Z"/>
          <w:rFonts w:eastAsiaTheme="minorHAnsi"/>
          <w:noProof w:val="0"/>
          <w:sz w:val="22"/>
          <w:szCs w:val="22"/>
          <w:shd w:val="clear" w:color="auto" w:fill="FFFFFF"/>
          <w:lang w:val="en-US" w:eastAsia="en-US"/>
          <w:rPrChange w:id="2778" w:author="André Oliveira" w:date="2020-09-03T20:51:00Z">
            <w:rPr>
              <w:ins w:id="2779" w:author="André Oliveira" w:date="2020-09-03T20:41:00Z"/>
              <w:rFonts w:eastAsia="Times New Roman"/>
              <w:noProof w:val="0"/>
              <w:sz w:val="22"/>
              <w:szCs w:val="22"/>
              <w:bdr w:val="none" w:sz="0" w:space="0" w:color="auto" w:frame="1"/>
              <w:lang w:val="en-US" w:eastAsia="pt-PT"/>
            </w:rPr>
          </w:rPrChange>
        </w:rPr>
      </w:pPr>
      <w:ins w:id="2780" w:author="André Oliveira" w:date="2020-09-03T20:41:00Z">
        <w:r w:rsidRPr="001923EC">
          <w:rPr>
            <w:rFonts w:eastAsiaTheme="minorHAnsi"/>
            <w:noProof w:val="0"/>
            <w:sz w:val="22"/>
            <w:szCs w:val="22"/>
            <w:shd w:val="clear" w:color="auto" w:fill="FFFFFF"/>
            <w:lang w:val="en-US" w:eastAsia="en-US"/>
          </w:rPr>
          <w:t>Kubernetes:</w:t>
        </w:r>
      </w:ins>
      <w:ins w:id="2781" w:author="André Oliveira" w:date="2020-09-03T20:50:00Z">
        <w:r w:rsidR="00B57309">
          <w:rPr>
            <w:rFonts w:eastAsiaTheme="minorHAnsi"/>
            <w:noProof w:val="0"/>
            <w:sz w:val="22"/>
            <w:szCs w:val="22"/>
            <w:shd w:val="clear" w:color="auto" w:fill="FFFFFF"/>
            <w:lang w:val="en-US" w:eastAsia="en-US"/>
          </w:rPr>
          <w:t xml:space="preserve"> </w:t>
        </w:r>
      </w:ins>
      <w:ins w:id="2782" w:author="André Oliveira" w:date="2020-09-03T20:41:00Z">
        <w:r w:rsidRPr="001923EC">
          <w:rPr>
            <w:rFonts w:eastAsia="Times New Roman"/>
            <w:noProof w:val="0"/>
            <w:sz w:val="22"/>
            <w:szCs w:val="22"/>
            <w:bdr w:val="none" w:sz="0" w:space="0" w:color="auto" w:frame="1"/>
            <w:lang w:val="en-US" w:eastAsia="pt-PT"/>
          </w:rPr>
          <w:t>Services can be found using environment variables or DNS.</w:t>
        </w:r>
      </w:ins>
      <w:ins w:id="2783" w:author="André Oliveira" w:date="2020-09-03T20:50:00Z">
        <w:r w:rsidR="00B57309">
          <w:rPr>
            <w:rFonts w:eastAsiaTheme="minorHAnsi"/>
            <w:noProof w:val="0"/>
            <w:sz w:val="22"/>
            <w:szCs w:val="22"/>
            <w:shd w:val="clear" w:color="auto" w:fill="FFFFFF"/>
            <w:lang w:val="en-US" w:eastAsia="en-US"/>
          </w:rPr>
          <w:t xml:space="preserve"> </w:t>
        </w:r>
      </w:ins>
      <w:ins w:id="2784" w:author="André Oliveira" w:date="2020-09-03T20:41:00Z">
        <w:r w:rsidRPr="001923EC">
          <w:rPr>
            <w:rFonts w:eastAsia="Times New Roman"/>
            <w:noProof w:val="0"/>
            <w:sz w:val="22"/>
            <w:szCs w:val="22"/>
            <w:lang w:val="en-US" w:eastAsia="pt-PT"/>
          </w:rPr>
          <w:t>Kubelet adds a set of environment variables when a pod is run. Kubelet supports simple {SVCNAME_SERVICE_HOST} AND {SVCNAME_SERVICE_PORT} variables, as well as Docker links compatible variables.</w:t>
        </w:r>
      </w:ins>
      <w:ins w:id="2785" w:author="André Oliveira" w:date="2020-09-03T20:50:00Z">
        <w:r w:rsidR="00B57309">
          <w:rPr>
            <w:rFonts w:eastAsiaTheme="minorHAnsi"/>
            <w:noProof w:val="0"/>
            <w:sz w:val="22"/>
            <w:szCs w:val="22"/>
            <w:shd w:val="clear" w:color="auto" w:fill="FFFFFF"/>
            <w:lang w:val="en-US" w:eastAsia="en-US"/>
          </w:rPr>
          <w:t xml:space="preserve"> </w:t>
        </w:r>
      </w:ins>
      <w:ins w:id="2786" w:author="André Oliveira" w:date="2020-09-03T20:41:00Z">
        <w:r w:rsidRPr="001923EC">
          <w:rPr>
            <w:rFonts w:eastAsia="Times New Roman"/>
            <w:noProof w:val="0"/>
            <w:sz w:val="22"/>
            <w:szCs w:val="22"/>
            <w:lang w:val="en-US" w:eastAsia="pt-PT"/>
          </w:rPr>
          <w:t>DNS Server is available as an addon. For each Kubernetes Service, the DNS Server creates a set of DNS records. If DNS is enabled in the entire cluster, pods will be able to use Service names that automatically resolve.</w:t>
        </w:r>
      </w:ins>
    </w:p>
    <w:p w14:paraId="152389C6" w14:textId="77777777" w:rsidR="00B57309" w:rsidRDefault="00B57309" w:rsidP="001923EC">
      <w:pPr>
        <w:spacing w:after="200"/>
        <w:rPr>
          <w:ins w:id="2787" w:author="André Oliveira" w:date="2020-09-03T20:51:00Z"/>
          <w:rFonts w:eastAsiaTheme="minorHAnsi"/>
          <w:strike/>
          <w:noProof w:val="0"/>
          <w:sz w:val="22"/>
          <w:szCs w:val="22"/>
          <w:u w:val="single"/>
          <w:lang w:val="en-US" w:eastAsia="en-US"/>
        </w:rPr>
      </w:pPr>
    </w:p>
    <w:p w14:paraId="5F00E0E1" w14:textId="4B1C3B80" w:rsidR="001923EC" w:rsidRPr="001923EC" w:rsidRDefault="001923EC" w:rsidP="001923EC">
      <w:pPr>
        <w:spacing w:after="200"/>
        <w:rPr>
          <w:ins w:id="2788" w:author="André Oliveira" w:date="2020-09-03T20:41:00Z"/>
          <w:rFonts w:eastAsiaTheme="minorHAnsi"/>
          <w:strike/>
          <w:noProof w:val="0"/>
          <w:sz w:val="22"/>
          <w:szCs w:val="22"/>
          <w:u w:val="single"/>
          <w:lang w:val="en-US" w:eastAsia="en-US"/>
        </w:rPr>
      </w:pPr>
      <w:ins w:id="2789" w:author="André Oliveira" w:date="2020-09-03T20:41:00Z">
        <w:r w:rsidRPr="001923EC">
          <w:rPr>
            <w:rFonts w:eastAsiaTheme="minorHAnsi"/>
            <w:strike/>
            <w:noProof w:val="0"/>
            <w:sz w:val="22"/>
            <w:szCs w:val="22"/>
            <w:u w:val="single"/>
            <w:lang w:val="en-US" w:eastAsia="en-US"/>
          </w:rPr>
          <w:t>Performance and scalability</w:t>
        </w:r>
      </w:ins>
    </w:p>
    <w:p w14:paraId="3FBFF446" w14:textId="77777777" w:rsidR="001923EC" w:rsidRPr="001923EC" w:rsidRDefault="001923EC" w:rsidP="001923EC">
      <w:pPr>
        <w:spacing w:after="200"/>
        <w:rPr>
          <w:ins w:id="2790" w:author="André Oliveira" w:date="2020-09-03T20:41:00Z"/>
          <w:rFonts w:eastAsiaTheme="minorHAnsi"/>
          <w:strike/>
          <w:noProof w:val="0"/>
          <w:sz w:val="22"/>
          <w:szCs w:val="22"/>
          <w:shd w:val="clear" w:color="auto" w:fill="FFFFFF"/>
          <w:lang w:val="en-US" w:eastAsia="en-US"/>
        </w:rPr>
      </w:pPr>
      <w:ins w:id="2791" w:author="André Oliveira" w:date="2020-09-03T20:41:00Z">
        <w:r w:rsidRPr="001923EC">
          <w:rPr>
            <w:rFonts w:eastAsiaTheme="minorHAnsi"/>
            <w:strike/>
            <w:noProof w:val="0"/>
            <w:sz w:val="22"/>
            <w:szCs w:val="22"/>
            <w:shd w:val="clear" w:color="auto" w:fill="FFFFFF"/>
            <w:lang w:val="en-US" w:eastAsia="en-US"/>
          </w:rPr>
          <w:t>Docker Swarm:</w:t>
        </w:r>
      </w:ins>
    </w:p>
    <w:p w14:paraId="420B07C8" w14:textId="77777777" w:rsidR="001923EC" w:rsidRPr="001923EC" w:rsidRDefault="001923EC" w:rsidP="001923EC">
      <w:pPr>
        <w:spacing w:after="200"/>
        <w:rPr>
          <w:ins w:id="2792" w:author="André Oliveira" w:date="2020-09-03T20:41:00Z"/>
          <w:rFonts w:eastAsiaTheme="minorHAnsi"/>
          <w:strike/>
          <w:noProof w:val="0"/>
          <w:sz w:val="22"/>
          <w:szCs w:val="22"/>
          <w:bdr w:val="none" w:sz="0" w:space="0" w:color="auto" w:frame="1"/>
          <w:shd w:val="clear" w:color="auto" w:fill="FFFFFF"/>
          <w:lang w:val="en-US" w:eastAsia="en-US"/>
        </w:rPr>
      </w:pPr>
      <w:ins w:id="2793" w:author="André Oliveira" w:date="2020-09-03T20:41:00Z">
        <w:r w:rsidRPr="001923EC">
          <w:rPr>
            <w:rFonts w:eastAsiaTheme="minorHAnsi"/>
            <w:strike/>
            <w:noProof w:val="0"/>
            <w:sz w:val="22"/>
            <w:szCs w:val="22"/>
            <w:bdr w:val="none" w:sz="0" w:space="0" w:color="auto" w:frame="1"/>
            <w:shd w:val="clear" w:color="auto" w:fill="FFFFFF"/>
            <w:lang w:val="en-US" w:eastAsia="en-US"/>
          </w:rPr>
          <w:t>According to the </w:t>
        </w:r>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Change w:id="2794" w:author="André Oliveira" w:date="2020-09-03T20:42:00Z">
              <w:rPr>
                <w:rFonts w:eastAsiaTheme="minorHAnsi"/>
                <w:noProof w:val="0"/>
                <w:sz w:val="22"/>
                <w:szCs w:val="22"/>
                <w:lang w:eastAsia="en-US"/>
              </w:rPr>
            </w:rPrChange>
          </w:rPr>
          <w:instrText xml:space="preserve"> HYPERLINK "https://blog.docker.com/2015/11/scale-testing-docker-swarm-30000-containers/" </w:instrText>
        </w:r>
        <w:r w:rsidRPr="001923EC">
          <w:rPr>
            <w:rFonts w:eastAsiaTheme="minorHAnsi"/>
            <w:noProof w:val="0"/>
            <w:sz w:val="22"/>
            <w:szCs w:val="22"/>
            <w:lang w:eastAsia="en-US"/>
          </w:rPr>
          <w:fldChar w:fldCharType="separate"/>
        </w:r>
        <w:r w:rsidRPr="001923EC">
          <w:rPr>
            <w:rFonts w:eastAsiaTheme="minorHAnsi" w:cstheme="minorHAnsi"/>
            <w:strike/>
            <w:noProof w:val="0"/>
            <w:sz w:val="22"/>
            <w:szCs w:val="22"/>
            <w:bdr w:val="none" w:sz="0" w:space="0" w:color="auto" w:frame="1"/>
            <w:shd w:val="clear" w:color="auto" w:fill="FFFFFF"/>
            <w:lang w:val="en-US" w:eastAsia="en-US"/>
          </w:rPr>
          <w:t>Docker’s blog post on scaling Swarm clusters</w:t>
        </w:r>
        <w:r w:rsidRPr="001923EC">
          <w:rPr>
            <w:rFonts w:eastAsiaTheme="minorHAnsi" w:cstheme="minorHAnsi"/>
            <w:strike/>
            <w:noProof w:val="0"/>
            <w:sz w:val="22"/>
            <w:szCs w:val="22"/>
            <w:bdr w:val="none" w:sz="0" w:space="0" w:color="auto" w:frame="1"/>
            <w:shd w:val="clear" w:color="auto" w:fill="FFFFFF"/>
            <w:lang w:val="en-US" w:eastAsia="en-US"/>
          </w:rPr>
          <w:fldChar w:fldCharType="end"/>
        </w:r>
        <w:r w:rsidRPr="001923EC">
          <w:rPr>
            <w:rFonts w:eastAsiaTheme="minorHAnsi"/>
            <w:strike/>
            <w:noProof w:val="0"/>
            <w:sz w:val="22"/>
            <w:szCs w:val="22"/>
            <w:bdr w:val="none" w:sz="0" w:space="0" w:color="auto" w:frame="1"/>
            <w:shd w:val="clear" w:color="auto" w:fill="FFFFFF"/>
            <w:lang w:val="en-US" w:eastAsia="en-US"/>
          </w:rPr>
          <w:t>, Docker Swarm has been scaled and performance tested up to 30,000 containers and 1,000 nodes with 1 Swarm manager.</w:t>
        </w:r>
      </w:ins>
    </w:p>
    <w:p w14:paraId="3C366224" w14:textId="77777777" w:rsidR="001923EC" w:rsidRPr="001923EC" w:rsidRDefault="001923EC" w:rsidP="001923EC">
      <w:pPr>
        <w:spacing w:after="200"/>
        <w:rPr>
          <w:ins w:id="2795" w:author="André Oliveira" w:date="2020-09-03T20:41:00Z"/>
          <w:rFonts w:eastAsiaTheme="minorHAnsi"/>
          <w:strike/>
          <w:noProof w:val="0"/>
          <w:sz w:val="22"/>
          <w:szCs w:val="22"/>
          <w:shd w:val="clear" w:color="auto" w:fill="FFFFFF"/>
          <w:lang w:val="en-US" w:eastAsia="en-US"/>
        </w:rPr>
      </w:pPr>
      <w:ins w:id="2796" w:author="André Oliveira" w:date="2020-09-03T20:41:00Z">
        <w:r w:rsidRPr="001923EC">
          <w:rPr>
            <w:rFonts w:eastAsiaTheme="minorHAnsi"/>
            <w:strike/>
            <w:noProof w:val="0"/>
            <w:sz w:val="22"/>
            <w:szCs w:val="22"/>
            <w:shd w:val="clear" w:color="auto" w:fill="FFFFFF"/>
            <w:lang w:val="en-US" w:eastAsia="en-US"/>
          </w:rPr>
          <w:t>Kubernetes:</w:t>
        </w:r>
      </w:ins>
    </w:p>
    <w:p w14:paraId="0D5FDACB" w14:textId="77777777" w:rsidR="001923EC" w:rsidRPr="001923EC" w:rsidRDefault="001923EC" w:rsidP="001923EC">
      <w:pPr>
        <w:spacing w:after="200"/>
        <w:rPr>
          <w:ins w:id="2797" w:author="André Oliveira" w:date="2020-09-03T20:41:00Z"/>
          <w:rFonts w:eastAsia="Times New Roman"/>
          <w:strike/>
          <w:noProof w:val="0"/>
          <w:sz w:val="22"/>
          <w:szCs w:val="22"/>
          <w:lang w:val="en-US" w:eastAsia="pt-PT"/>
        </w:rPr>
      </w:pPr>
      <w:ins w:id="2798" w:author="André Oliveira" w:date="2020-09-03T20:41:00Z">
        <w:r w:rsidRPr="001923EC">
          <w:rPr>
            <w:rFonts w:eastAsia="Times New Roman"/>
            <w:strike/>
            <w:noProof w:val="0"/>
            <w:sz w:val="22"/>
            <w:szCs w:val="22"/>
            <w:bdr w:val="none" w:sz="0" w:space="0" w:color="auto" w:frame="1"/>
            <w:lang w:val="en-US" w:eastAsia="pt-PT"/>
          </w:rPr>
          <w:t>With the release of 1.6, Kubernetes </w:t>
        </w:r>
        <w:r w:rsidRPr="001923EC">
          <w:rPr>
            <w:rFonts w:eastAsiaTheme="minorHAnsi"/>
            <w:noProof w:val="0"/>
            <w:sz w:val="22"/>
            <w:szCs w:val="22"/>
            <w:lang w:eastAsia="en-US"/>
          </w:rPr>
          <w:fldChar w:fldCharType="begin"/>
        </w:r>
        <w:r w:rsidRPr="001923EC">
          <w:rPr>
            <w:rFonts w:eastAsiaTheme="minorHAnsi"/>
            <w:noProof w:val="0"/>
            <w:sz w:val="22"/>
            <w:szCs w:val="22"/>
            <w:lang w:val="en-US" w:eastAsia="en-US"/>
          </w:rPr>
          <w:instrText xml:space="preserve"> HYPERLINK "http://blog.kubernetes.io/2017/03/scalability-updates-in-kubernetes-1.6.html" \t "_blank" </w:instrText>
        </w:r>
        <w:r w:rsidRPr="001923EC">
          <w:rPr>
            <w:rFonts w:eastAsiaTheme="minorHAnsi"/>
            <w:noProof w:val="0"/>
            <w:sz w:val="22"/>
            <w:szCs w:val="22"/>
            <w:lang w:eastAsia="en-US"/>
          </w:rPr>
          <w:fldChar w:fldCharType="separate"/>
        </w:r>
        <w:r w:rsidRPr="001923EC">
          <w:rPr>
            <w:rFonts w:eastAsia="Times New Roman"/>
            <w:strike/>
            <w:noProof w:val="0"/>
            <w:sz w:val="22"/>
            <w:szCs w:val="22"/>
            <w:lang w:val="en-US" w:eastAsia="pt-PT"/>
          </w:rPr>
          <w:t>scales to  5,000-node clusters</w:t>
        </w:r>
        <w:r w:rsidRPr="001923EC">
          <w:rPr>
            <w:rFonts w:eastAsia="Times New Roman"/>
            <w:strike/>
            <w:noProof w:val="0"/>
            <w:sz w:val="22"/>
            <w:szCs w:val="22"/>
            <w:lang w:val="en-US" w:eastAsia="pt-PT"/>
          </w:rPr>
          <w:fldChar w:fldCharType="end"/>
        </w:r>
        <w:r w:rsidRPr="001923EC">
          <w:rPr>
            <w:rFonts w:eastAsia="Times New Roman"/>
            <w:strike/>
            <w:noProof w:val="0"/>
            <w:sz w:val="22"/>
            <w:szCs w:val="22"/>
            <w:bdr w:val="none" w:sz="0" w:space="0" w:color="auto" w:frame="1"/>
            <w:lang w:val="en-US" w:eastAsia="pt-PT"/>
          </w:rPr>
          <w:t>. Kubernetes scalability is benchmarked against the following Service Level Objectives (SLOs):</w:t>
        </w:r>
      </w:ins>
    </w:p>
    <w:p w14:paraId="31595DD0" w14:textId="77777777" w:rsidR="001923EC" w:rsidRPr="001923EC" w:rsidRDefault="001923EC" w:rsidP="001923EC">
      <w:pPr>
        <w:spacing w:after="200"/>
        <w:rPr>
          <w:ins w:id="2799" w:author="André Oliveira" w:date="2020-09-03T20:41:00Z"/>
          <w:rFonts w:eastAsia="Times New Roman"/>
          <w:strike/>
          <w:noProof w:val="0"/>
          <w:sz w:val="22"/>
          <w:szCs w:val="22"/>
          <w:lang w:val="en-US" w:eastAsia="pt-PT"/>
        </w:rPr>
      </w:pPr>
      <w:ins w:id="2800" w:author="André Oliveira" w:date="2020-09-03T20:41:00Z">
        <w:r w:rsidRPr="001923EC">
          <w:rPr>
            <w:rFonts w:eastAsia="Times New Roman"/>
            <w:strike/>
            <w:noProof w:val="0"/>
            <w:sz w:val="22"/>
            <w:szCs w:val="22"/>
            <w:lang w:val="en-US" w:eastAsia="pt-PT"/>
          </w:rPr>
          <w:t>API responsiveness: 99% of all API calls return in less than 1s.</w:t>
        </w:r>
      </w:ins>
    </w:p>
    <w:p w14:paraId="4C70B3A7" w14:textId="77777777" w:rsidR="001923EC" w:rsidRPr="001923EC" w:rsidRDefault="001923EC" w:rsidP="001923EC">
      <w:pPr>
        <w:spacing w:after="200"/>
        <w:rPr>
          <w:ins w:id="2801" w:author="André Oliveira" w:date="2020-09-03T20:41:00Z"/>
          <w:rFonts w:eastAsia="Times New Roman"/>
          <w:strike/>
          <w:noProof w:val="0"/>
          <w:sz w:val="22"/>
          <w:szCs w:val="22"/>
          <w:lang w:val="en-US" w:eastAsia="pt-PT"/>
        </w:rPr>
      </w:pPr>
      <w:ins w:id="2802" w:author="André Oliveira" w:date="2020-09-03T20:41:00Z">
        <w:r w:rsidRPr="001923EC">
          <w:rPr>
            <w:rFonts w:eastAsia="Times New Roman"/>
            <w:strike/>
            <w:noProof w:val="0"/>
            <w:sz w:val="22"/>
            <w:szCs w:val="22"/>
            <w:lang w:val="en-US" w:eastAsia="pt-PT"/>
          </w:rPr>
          <w:t>Pod startup time: 99% of pods and their containers (with pre-pulled images) start within 5s.</w:t>
        </w:r>
      </w:ins>
    </w:p>
    <w:p w14:paraId="38D39D60" w14:textId="40A100B1" w:rsidR="001923EC" w:rsidRDefault="001923EC" w:rsidP="001923EC">
      <w:pPr>
        <w:rPr>
          <w:ins w:id="2803" w:author="André Oliveira" w:date="2020-09-03T20:51:00Z"/>
          <w:lang w:val="en-US"/>
        </w:rPr>
      </w:pPr>
    </w:p>
    <w:p w14:paraId="7BA4501A" w14:textId="69A1F26C" w:rsidR="00B57309" w:rsidRDefault="00B57309" w:rsidP="001923EC">
      <w:pPr>
        <w:rPr>
          <w:ins w:id="2804" w:author="André Oliveira" w:date="2020-09-03T20:51:00Z"/>
          <w:lang w:val="en-US"/>
        </w:rPr>
      </w:pPr>
    </w:p>
    <w:p w14:paraId="04DE188B" w14:textId="576030E9" w:rsidR="00B57309" w:rsidRDefault="00B57309" w:rsidP="001923EC">
      <w:pPr>
        <w:rPr>
          <w:ins w:id="2805" w:author="André Oliveira" w:date="2020-09-03T20:51:00Z"/>
          <w:lang w:val="en-US"/>
        </w:rPr>
      </w:pPr>
    </w:p>
    <w:p w14:paraId="20413F20" w14:textId="021F785C" w:rsidR="00B57309" w:rsidRDefault="00B57309" w:rsidP="001923EC">
      <w:pPr>
        <w:rPr>
          <w:ins w:id="2806" w:author="André Oliveira" w:date="2020-09-03T20:51:00Z"/>
          <w:lang w:val="en-US"/>
        </w:rPr>
      </w:pPr>
    </w:p>
    <w:p w14:paraId="0C590AB6" w14:textId="4EFC9ED1" w:rsidR="00B57309" w:rsidRDefault="00B57309" w:rsidP="001923EC">
      <w:pPr>
        <w:rPr>
          <w:ins w:id="2807" w:author="André Oliveira" w:date="2020-09-03T20:51:00Z"/>
          <w:lang w:val="en-US"/>
        </w:rPr>
      </w:pPr>
    </w:p>
    <w:p w14:paraId="4C659953" w14:textId="70B7D4CC" w:rsidR="00B57309" w:rsidRDefault="00B57309" w:rsidP="001923EC">
      <w:pPr>
        <w:rPr>
          <w:ins w:id="2808" w:author="André Oliveira" w:date="2020-09-03T20:51:00Z"/>
          <w:lang w:val="en-US"/>
        </w:rPr>
      </w:pPr>
    </w:p>
    <w:p w14:paraId="576B9988" w14:textId="55EDE752" w:rsidR="00B57309" w:rsidRDefault="00B57309" w:rsidP="001923EC">
      <w:pPr>
        <w:rPr>
          <w:ins w:id="2809" w:author="André Oliveira" w:date="2020-09-03T20:52:00Z"/>
          <w:lang w:val="en-US"/>
        </w:rPr>
      </w:pPr>
    </w:p>
    <w:p w14:paraId="22D02ABA" w14:textId="77777777" w:rsidR="00B57309" w:rsidRDefault="00B57309" w:rsidP="001923EC">
      <w:pPr>
        <w:rPr>
          <w:ins w:id="2810" w:author="André Oliveira" w:date="2020-09-03T20:51:00Z"/>
          <w:lang w:val="en-US"/>
        </w:rPr>
      </w:pPr>
    </w:p>
    <w:p w14:paraId="7F27C8C7" w14:textId="28089ECF" w:rsidR="00B57309" w:rsidRDefault="00B57309" w:rsidP="00B57309">
      <w:pPr>
        <w:pStyle w:val="Legenda"/>
        <w:keepNext/>
        <w:rPr>
          <w:ins w:id="2811" w:author="André Oliveira" w:date="2020-09-03T20:53:00Z"/>
        </w:rPr>
        <w:pPrChange w:id="2812" w:author="André Oliveira" w:date="2020-09-03T20:53:00Z">
          <w:pPr/>
        </w:pPrChange>
      </w:pPr>
      <w:ins w:id="2813" w:author="André Oliveira" w:date="2020-09-03T20:53:00Z">
        <w:r>
          <w:t xml:space="preserve">Table </w:t>
        </w:r>
        <w:r>
          <w:fldChar w:fldCharType="begin"/>
        </w:r>
        <w:r>
          <w:instrText xml:space="preserve"> SEQ Table \* ARABIC </w:instrText>
        </w:r>
      </w:ins>
      <w:r>
        <w:fldChar w:fldCharType="separate"/>
      </w:r>
      <w:ins w:id="2814" w:author="André Oliveira" w:date="2020-09-03T20:53:00Z">
        <w:r>
          <w:t>2</w:t>
        </w:r>
        <w:r>
          <w:fldChar w:fldCharType="end"/>
        </w:r>
        <w:r>
          <w:t xml:space="preserve"> - Docker Swarm vs Kubernetes</w:t>
        </w:r>
      </w:ins>
    </w:p>
    <w:tbl>
      <w:tblPr>
        <w:tblStyle w:val="TabelacomGrelha"/>
        <w:tblW w:w="0" w:type="auto"/>
        <w:jc w:val="center"/>
        <w:tblLook w:val="04A0" w:firstRow="1" w:lastRow="0" w:firstColumn="1" w:lastColumn="0" w:noHBand="0" w:noVBand="1"/>
        <w:tblPrChange w:id="2815" w:author="André Oliveira" w:date="2020-09-03T20:51:00Z">
          <w:tblPr>
            <w:tblStyle w:val="TabelacomGrelha"/>
            <w:tblW w:w="0" w:type="auto"/>
            <w:tblLook w:val="04A0" w:firstRow="1" w:lastRow="0" w:firstColumn="1" w:lastColumn="0" w:noHBand="0" w:noVBand="1"/>
          </w:tblPr>
        </w:tblPrChange>
      </w:tblPr>
      <w:tblGrid>
        <w:gridCol w:w="4322"/>
        <w:gridCol w:w="4322"/>
        <w:tblGridChange w:id="2816">
          <w:tblGrid>
            <w:gridCol w:w="4322"/>
            <w:gridCol w:w="4322"/>
          </w:tblGrid>
        </w:tblGridChange>
      </w:tblGrid>
      <w:tr w:rsidR="00B57309" w:rsidRPr="00C12200" w14:paraId="63317583" w14:textId="77777777" w:rsidTr="00B57309">
        <w:trPr>
          <w:jc w:val="center"/>
          <w:ins w:id="2817" w:author="André Oliveira" w:date="2020-09-03T20:51:00Z"/>
        </w:trPr>
        <w:tc>
          <w:tcPr>
            <w:tcW w:w="8644" w:type="dxa"/>
            <w:gridSpan w:val="2"/>
            <w:tcBorders>
              <w:top w:val="nil"/>
              <w:left w:val="nil"/>
              <w:bottom w:val="single" w:sz="4" w:space="0" w:color="auto"/>
              <w:right w:val="nil"/>
            </w:tcBorders>
            <w:vAlign w:val="center"/>
            <w:tcPrChange w:id="2818" w:author="André Oliveira" w:date="2020-09-03T20:51:00Z">
              <w:tcPr>
                <w:tcW w:w="8644" w:type="dxa"/>
                <w:gridSpan w:val="2"/>
                <w:tcBorders>
                  <w:top w:val="nil"/>
                  <w:left w:val="nil"/>
                  <w:bottom w:val="single" w:sz="4" w:space="0" w:color="auto"/>
                  <w:right w:val="nil"/>
                </w:tcBorders>
                <w:vAlign w:val="center"/>
              </w:tcPr>
            </w:tcPrChange>
          </w:tcPr>
          <w:p w14:paraId="7FEC4C7B" w14:textId="77777777" w:rsidR="00B57309" w:rsidRPr="00C12200" w:rsidRDefault="00B57309" w:rsidP="00B44615">
            <w:pPr>
              <w:rPr>
                <w:ins w:id="2819" w:author="André Oliveira" w:date="2020-09-03T20:51:00Z"/>
                <w:spacing w:val="8"/>
                <w:lang w:val="en-US"/>
              </w:rPr>
            </w:pPr>
            <w:ins w:id="2820" w:author="André Oliveira" w:date="2020-09-03T20:51:00Z">
              <w:r w:rsidRPr="00C12200">
                <w:rPr>
                  <w:spacing w:val="8"/>
                  <w:lang w:eastAsia="pt-PT"/>
                </w:rPr>
                <w:drawing>
                  <wp:anchor distT="0" distB="0" distL="114300" distR="114300" simplePos="0" relativeHeight="251656192" behindDoc="0" locked="0" layoutInCell="1" allowOverlap="1" wp14:anchorId="4C847DCB" wp14:editId="11DAA0F4">
                    <wp:simplePos x="0" y="0"/>
                    <wp:positionH relativeFrom="column">
                      <wp:posOffset>4441190</wp:posOffset>
                    </wp:positionH>
                    <wp:positionV relativeFrom="paragraph">
                      <wp:posOffset>105410</wp:posOffset>
                    </wp:positionV>
                    <wp:extent cx="845185" cy="715645"/>
                    <wp:effectExtent l="0" t="0" r="0" b="0"/>
                    <wp:wrapNone/>
                    <wp:docPr id="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bernetes2-e1498075079188.png"/>
                            <pic:cNvPicPr/>
                          </pic:nvPicPr>
                          <pic:blipFill>
                            <a:blip r:embed="rId29" cstate="print"/>
                            <a:stretch>
                              <a:fillRect/>
                            </a:stretch>
                          </pic:blipFill>
                          <pic:spPr>
                            <a:xfrm>
                              <a:off x="0" y="0"/>
                              <a:ext cx="845185" cy="715645"/>
                            </a:xfrm>
                            <a:prstGeom prst="rect">
                              <a:avLst/>
                            </a:prstGeom>
                          </pic:spPr>
                        </pic:pic>
                      </a:graphicData>
                    </a:graphic>
                  </wp:anchor>
                </w:drawing>
              </w:r>
              <w:r w:rsidRPr="00C12200">
                <w:rPr>
                  <w:spacing w:val="8"/>
                  <w:lang w:eastAsia="pt-PT"/>
                </w:rPr>
                <w:drawing>
                  <wp:anchor distT="0" distB="0" distL="114300" distR="114300" simplePos="0" relativeHeight="251659264" behindDoc="0" locked="0" layoutInCell="1" allowOverlap="1" wp14:anchorId="0B5D59B4" wp14:editId="1747168D">
                    <wp:simplePos x="0" y="0"/>
                    <wp:positionH relativeFrom="column">
                      <wp:posOffset>277495</wp:posOffset>
                    </wp:positionH>
                    <wp:positionV relativeFrom="paragraph">
                      <wp:posOffset>71120</wp:posOffset>
                    </wp:positionV>
                    <wp:extent cx="525780" cy="715645"/>
                    <wp:effectExtent l="0" t="0" r="0" b="0"/>
                    <wp:wrapNone/>
                    <wp:docPr id="9"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ker-swarm-logo-2-219x300.png"/>
                            <pic:cNvPicPr/>
                          </pic:nvPicPr>
                          <pic:blipFill>
                            <a:blip r:embed="rId30" cstate="print"/>
                            <a:stretch>
                              <a:fillRect/>
                            </a:stretch>
                          </pic:blipFill>
                          <pic:spPr>
                            <a:xfrm>
                              <a:off x="0" y="0"/>
                              <a:ext cx="525780" cy="715645"/>
                            </a:xfrm>
                            <a:prstGeom prst="rect">
                              <a:avLst/>
                            </a:prstGeom>
                          </pic:spPr>
                        </pic:pic>
                      </a:graphicData>
                    </a:graphic>
                  </wp:anchor>
                </w:drawing>
              </w:r>
            </w:ins>
          </w:p>
          <w:p w14:paraId="273F074B" w14:textId="77777777" w:rsidR="00B57309" w:rsidRPr="00C12200" w:rsidRDefault="00B57309" w:rsidP="00B44615">
            <w:pPr>
              <w:rPr>
                <w:ins w:id="2821" w:author="André Oliveira" w:date="2020-09-03T20:51:00Z"/>
                <w:spacing w:val="8"/>
                <w:lang w:val="en-US"/>
              </w:rPr>
            </w:pPr>
          </w:p>
          <w:p w14:paraId="38077E6C" w14:textId="77777777" w:rsidR="00B57309" w:rsidRPr="00C12200" w:rsidRDefault="00B57309" w:rsidP="00B44615">
            <w:pPr>
              <w:jc w:val="center"/>
              <w:rPr>
                <w:ins w:id="2822" w:author="André Oliveira" w:date="2020-09-03T20:51:00Z"/>
                <w:b/>
                <w:spacing w:val="8"/>
                <w:sz w:val="28"/>
                <w:szCs w:val="28"/>
                <w:lang w:val="en-US"/>
              </w:rPr>
            </w:pPr>
            <w:ins w:id="2823" w:author="André Oliveira" w:date="2020-09-03T20:51:00Z">
              <w:r w:rsidRPr="00C12200">
                <w:rPr>
                  <w:b/>
                  <w:spacing w:val="8"/>
                  <w:sz w:val="28"/>
                  <w:szCs w:val="28"/>
                  <w:lang w:val="en-US"/>
                </w:rPr>
                <w:t>Docker Swarm vs Kubernetes</w:t>
              </w:r>
            </w:ins>
          </w:p>
          <w:p w14:paraId="1289B53A" w14:textId="77777777" w:rsidR="00B57309" w:rsidRPr="00C12200" w:rsidRDefault="00B57309" w:rsidP="00B44615">
            <w:pPr>
              <w:rPr>
                <w:ins w:id="2824" w:author="André Oliveira" w:date="2020-09-03T20:51:00Z"/>
                <w:spacing w:val="8"/>
                <w:lang w:val="en-US"/>
              </w:rPr>
            </w:pPr>
          </w:p>
          <w:p w14:paraId="47FA2A31" w14:textId="77777777" w:rsidR="00B57309" w:rsidRPr="00C12200" w:rsidRDefault="00B57309" w:rsidP="00B44615">
            <w:pPr>
              <w:rPr>
                <w:ins w:id="2825" w:author="André Oliveira" w:date="2020-09-03T20:51:00Z"/>
                <w:spacing w:val="8"/>
                <w:lang w:val="en-US"/>
              </w:rPr>
            </w:pPr>
          </w:p>
        </w:tc>
      </w:tr>
      <w:tr w:rsidR="00B57309" w:rsidRPr="00C12200" w14:paraId="4D757BA1" w14:textId="77777777" w:rsidTr="00B57309">
        <w:trPr>
          <w:jc w:val="center"/>
          <w:ins w:id="2826" w:author="André Oliveira" w:date="2020-09-03T20:51:00Z"/>
        </w:trPr>
        <w:tc>
          <w:tcPr>
            <w:tcW w:w="8644" w:type="dxa"/>
            <w:gridSpan w:val="2"/>
            <w:tcBorders>
              <w:top w:val="single" w:sz="4" w:space="0" w:color="auto"/>
            </w:tcBorders>
            <w:tcPrChange w:id="2827" w:author="André Oliveira" w:date="2020-09-03T20:51:00Z">
              <w:tcPr>
                <w:tcW w:w="8644" w:type="dxa"/>
                <w:gridSpan w:val="2"/>
                <w:tcBorders>
                  <w:top w:val="single" w:sz="4" w:space="0" w:color="auto"/>
                </w:tcBorders>
              </w:tcPr>
            </w:tcPrChange>
          </w:tcPr>
          <w:p w14:paraId="7B760903" w14:textId="77777777" w:rsidR="00B57309" w:rsidRPr="00C12200" w:rsidRDefault="00B57309" w:rsidP="00B44615">
            <w:pPr>
              <w:rPr>
                <w:ins w:id="2828" w:author="André Oliveira" w:date="2020-09-03T20:51:00Z"/>
                <w:spacing w:val="8"/>
                <w:lang w:val="en-US"/>
              </w:rPr>
            </w:pPr>
          </w:p>
          <w:p w14:paraId="7A44C3E7" w14:textId="77777777" w:rsidR="00B57309" w:rsidRPr="00C12200" w:rsidRDefault="00B57309" w:rsidP="00B44615">
            <w:pPr>
              <w:jc w:val="center"/>
              <w:rPr>
                <w:ins w:id="2829" w:author="André Oliveira" w:date="2020-09-03T20:51:00Z"/>
                <w:b/>
                <w:spacing w:val="8"/>
                <w:sz w:val="28"/>
                <w:szCs w:val="28"/>
                <w:lang w:val="en-US"/>
              </w:rPr>
            </w:pPr>
            <w:ins w:id="2830" w:author="André Oliveira" w:date="2020-09-03T20:51:00Z">
              <w:r w:rsidRPr="00C12200">
                <w:rPr>
                  <w:b/>
                  <w:spacing w:val="8"/>
                  <w:sz w:val="28"/>
                  <w:szCs w:val="28"/>
                  <w:lang w:val="en-US"/>
                </w:rPr>
                <w:t>Pros</w:t>
              </w:r>
            </w:ins>
          </w:p>
          <w:p w14:paraId="3B1C7306" w14:textId="77777777" w:rsidR="00B57309" w:rsidRPr="00C12200" w:rsidRDefault="00B57309" w:rsidP="00B44615">
            <w:pPr>
              <w:rPr>
                <w:ins w:id="2831" w:author="André Oliveira" w:date="2020-09-03T20:51:00Z"/>
                <w:spacing w:val="8"/>
                <w:lang w:val="en-US"/>
              </w:rPr>
            </w:pPr>
          </w:p>
        </w:tc>
      </w:tr>
      <w:tr w:rsidR="00B57309" w:rsidRPr="000E24A9" w14:paraId="37701F94" w14:textId="77777777" w:rsidTr="00B57309">
        <w:trPr>
          <w:jc w:val="center"/>
          <w:ins w:id="2832" w:author="André Oliveira" w:date="2020-09-03T20:51:00Z"/>
        </w:trPr>
        <w:tc>
          <w:tcPr>
            <w:tcW w:w="4322" w:type="dxa"/>
            <w:tcPrChange w:id="2833" w:author="André Oliveira" w:date="2020-09-03T20:51:00Z">
              <w:tcPr>
                <w:tcW w:w="4322" w:type="dxa"/>
              </w:tcPr>
            </w:tcPrChange>
          </w:tcPr>
          <w:p w14:paraId="2F14B026" w14:textId="77777777" w:rsidR="00B57309" w:rsidRPr="00C12200" w:rsidRDefault="00B57309" w:rsidP="00B57309">
            <w:pPr>
              <w:pStyle w:val="PargrafodaLista"/>
              <w:numPr>
                <w:ilvl w:val="0"/>
                <w:numId w:val="30"/>
              </w:numPr>
              <w:spacing w:after="0"/>
              <w:rPr>
                <w:ins w:id="2834" w:author="André Oliveira" w:date="2020-09-03T20:51:00Z"/>
                <w:rFonts w:eastAsia="Times New Roman"/>
                <w:lang w:val="en-US" w:eastAsia="pt-PT"/>
              </w:rPr>
            </w:pPr>
            <w:ins w:id="2835" w:author="André Oliveira" w:date="2020-09-03T20:51:00Z">
              <w:r w:rsidRPr="00C12200">
                <w:rPr>
                  <w:rFonts w:eastAsia="Times New Roman"/>
                  <w:bdr w:val="none" w:sz="0" w:space="0" w:color="auto" w:frame="1"/>
                  <w:lang w:val="en-US" w:eastAsia="pt-PT"/>
                </w:rPr>
                <w:t>Deployment is simpler and Swarm mode is included in Docker Engine.</w:t>
              </w:r>
            </w:ins>
          </w:p>
          <w:p w14:paraId="47B6616B" w14:textId="77777777" w:rsidR="00B57309" w:rsidRPr="00C12200" w:rsidRDefault="00B57309" w:rsidP="00B57309">
            <w:pPr>
              <w:pStyle w:val="PargrafodaLista"/>
              <w:numPr>
                <w:ilvl w:val="0"/>
                <w:numId w:val="30"/>
              </w:numPr>
              <w:spacing w:after="0"/>
              <w:rPr>
                <w:ins w:id="2836" w:author="André Oliveira" w:date="2020-09-03T20:51:00Z"/>
                <w:rFonts w:eastAsia="Times New Roman"/>
                <w:lang w:val="en-US" w:eastAsia="pt-PT"/>
              </w:rPr>
            </w:pPr>
            <w:ins w:id="2837" w:author="André Oliveira" w:date="2020-09-03T20:51:00Z">
              <w:r w:rsidRPr="00C12200">
                <w:rPr>
                  <w:rFonts w:eastAsia="Times New Roman"/>
                  <w:lang w:val="en-US" w:eastAsia="pt-PT"/>
                </w:rPr>
                <w:t>Integrates with Docker Compose and Docker CLI – native Docker tools. Many of the Docker CLI commands will work with Swarm. Easier learning curve.</w:t>
              </w:r>
            </w:ins>
          </w:p>
        </w:tc>
        <w:tc>
          <w:tcPr>
            <w:tcW w:w="4322" w:type="dxa"/>
            <w:tcPrChange w:id="2838" w:author="André Oliveira" w:date="2020-09-03T20:51:00Z">
              <w:tcPr>
                <w:tcW w:w="4322" w:type="dxa"/>
              </w:tcPr>
            </w:tcPrChange>
          </w:tcPr>
          <w:p w14:paraId="3AC427E1" w14:textId="77777777" w:rsidR="00B57309" w:rsidRPr="00C12200" w:rsidRDefault="00B57309" w:rsidP="00B57309">
            <w:pPr>
              <w:pStyle w:val="PargrafodaLista"/>
              <w:numPr>
                <w:ilvl w:val="0"/>
                <w:numId w:val="29"/>
              </w:numPr>
              <w:spacing w:after="0"/>
              <w:rPr>
                <w:ins w:id="2839" w:author="André Oliveira" w:date="2020-09-03T20:51:00Z"/>
                <w:rFonts w:eastAsia="Times New Roman"/>
                <w:lang w:val="en-US" w:eastAsia="pt-PT"/>
              </w:rPr>
            </w:pPr>
            <w:ins w:id="2840" w:author="André Oliveira" w:date="2020-09-03T20:51:00Z">
              <w:r w:rsidRPr="00C12200">
                <w:rPr>
                  <w:rFonts w:eastAsia="Times New Roman"/>
                  <w:bdr w:val="none" w:sz="0" w:space="0" w:color="auto" w:frame="1"/>
                  <w:lang w:val="en-US" w:eastAsia="pt-PT"/>
                </w:rPr>
                <w:t xml:space="preserve">Based on extensive experience running Linux containers at Google. </w:t>
              </w:r>
            </w:ins>
          </w:p>
          <w:p w14:paraId="123AACB2" w14:textId="77777777" w:rsidR="00B57309" w:rsidRPr="00C12200" w:rsidRDefault="00B57309" w:rsidP="00B57309">
            <w:pPr>
              <w:pStyle w:val="PargrafodaLista"/>
              <w:numPr>
                <w:ilvl w:val="0"/>
                <w:numId w:val="29"/>
              </w:numPr>
              <w:spacing w:after="0"/>
              <w:rPr>
                <w:ins w:id="2841" w:author="André Oliveira" w:date="2020-09-03T20:51:00Z"/>
                <w:rFonts w:eastAsia="Times New Roman"/>
                <w:lang w:val="en-US" w:eastAsia="pt-PT"/>
              </w:rPr>
            </w:pPr>
            <w:ins w:id="2842" w:author="André Oliveira" w:date="2020-09-03T20:51:00Z">
              <w:r w:rsidRPr="00C12200">
                <w:rPr>
                  <w:rFonts w:eastAsia="Times New Roman"/>
                  <w:lang w:val="en-US" w:eastAsia="pt-PT"/>
                </w:rPr>
                <w:t>Easy service organization with pods</w:t>
              </w:r>
            </w:ins>
          </w:p>
          <w:p w14:paraId="6FFFE6DA" w14:textId="77777777" w:rsidR="00B57309" w:rsidRPr="00C12200" w:rsidRDefault="00B57309" w:rsidP="00B57309">
            <w:pPr>
              <w:pStyle w:val="PargrafodaLista"/>
              <w:numPr>
                <w:ilvl w:val="0"/>
                <w:numId w:val="29"/>
              </w:numPr>
              <w:spacing w:after="0"/>
              <w:rPr>
                <w:ins w:id="2843" w:author="André Oliveira" w:date="2020-09-03T20:51:00Z"/>
                <w:rFonts w:eastAsia="Times New Roman"/>
                <w:lang w:val="en-US" w:eastAsia="pt-PT"/>
              </w:rPr>
            </w:pPr>
            <w:ins w:id="2844" w:author="André Oliveira" w:date="2020-09-03T20:51:00Z">
              <w:r w:rsidRPr="00C12200">
                <w:rPr>
                  <w:rFonts w:eastAsia="Times New Roman"/>
                  <w:bdr w:val="none" w:sz="0" w:space="0" w:color="auto" w:frame="1"/>
                  <w:lang w:val="en-US" w:eastAsia="pt-PT"/>
                </w:rPr>
                <w:t>Can overcome constraints of Docker and Docker API.</w:t>
              </w:r>
            </w:ins>
          </w:p>
          <w:p w14:paraId="47483042" w14:textId="77777777" w:rsidR="00B57309" w:rsidRPr="00C12200" w:rsidRDefault="00B57309" w:rsidP="00B57309">
            <w:pPr>
              <w:pStyle w:val="PargrafodaLista"/>
              <w:numPr>
                <w:ilvl w:val="0"/>
                <w:numId w:val="29"/>
              </w:numPr>
              <w:spacing w:after="0"/>
              <w:rPr>
                <w:ins w:id="2845" w:author="André Oliveira" w:date="2020-09-03T20:51:00Z"/>
                <w:rFonts w:eastAsia="Times New Roman"/>
                <w:lang w:val="en-US" w:eastAsia="pt-PT"/>
              </w:rPr>
            </w:pPr>
            <w:ins w:id="2846" w:author="André Oliveira" w:date="2020-09-03T20:51:00Z">
              <w:r w:rsidRPr="00C12200">
                <w:rPr>
                  <w:rFonts w:eastAsia="Times New Roman"/>
                  <w:bdr w:val="none" w:sz="0" w:space="0" w:color="auto" w:frame="1"/>
                  <w:lang w:val="en-US" w:eastAsia="pt-PT"/>
                </w:rPr>
                <w:t>Autoscaling based on factors such as CPU utilization.</w:t>
              </w:r>
            </w:ins>
          </w:p>
        </w:tc>
      </w:tr>
      <w:tr w:rsidR="00B57309" w:rsidRPr="00C12200" w14:paraId="5498F537" w14:textId="77777777" w:rsidTr="00B57309">
        <w:trPr>
          <w:jc w:val="center"/>
          <w:ins w:id="2847" w:author="André Oliveira" w:date="2020-09-03T20:51:00Z"/>
        </w:trPr>
        <w:tc>
          <w:tcPr>
            <w:tcW w:w="8644" w:type="dxa"/>
            <w:gridSpan w:val="2"/>
            <w:tcPrChange w:id="2848" w:author="André Oliveira" w:date="2020-09-03T20:51:00Z">
              <w:tcPr>
                <w:tcW w:w="8644" w:type="dxa"/>
                <w:gridSpan w:val="2"/>
              </w:tcPr>
            </w:tcPrChange>
          </w:tcPr>
          <w:p w14:paraId="6378552B" w14:textId="77777777" w:rsidR="00B57309" w:rsidRPr="00C12200" w:rsidRDefault="00B57309" w:rsidP="00B44615">
            <w:pPr>
              <w:rPr>
                <w:ins w:id="2849" w:author="André Oliveira" w:date="2020-09-03T20:51:00Z"/>
                <w:spacing w:val="8"/>
                <w:lang w:val="en-US"/>
              </w:rPr>
            </w:pPr>
          </w:p>
          <w:p w14:paraId="1A683BC0" w14:textId="77777777" w:rsidR="00B57309" w:rsidRPr="00C12200" w:rsidRDefault="00B57309" w:rsidP="00B44615">
            <w:pPr>
              <w:jc w:val="center"/>
              <w:rPr>
                <w:ins w:id="2850" w:author="André Oliveira" w:date="2020-09-03T20:51:00Z"/>
                <w:b/>
                <w:spacing w:val="8"/>
                <w:sz w:val="28"/>
                <w:szCs w:val="28"/>
                <w:lang w:val="en-US"/>
              </w:rPr>
            </w:pPr>
            <w:ins w:id="2851" w:author="André Oliveira" w:date="2020-09-03T20:51:00Z">
              <w:r w:rsidRPr="00C12200">
                <w:rPr>
                  <w:b/>
                  <w:spacing w:val="8"/>
                  <w:sz w:val="28"/>
                  <w:szCs w:val="28"/>
                  <w:lang w:val="en-US"/>
                </w:rPr>
                <w:t>Cons</w:t>
              </w:r>
            </w:ins>
          </w:p>
          <w:p w14:paraId="2BC8E228" w14:textId="77777777" w:rsidR="00B57309" w:rsidRPr="00C12200" w:rsidRDefault="00B57309" w:rsidP="00B44615">
            <w:pPr>
              <w:rPr>
                <w:ins w:id="2852" w:author="André Oliveira" w:date="2020-09-03T20:51:00Z"/>
                <w:spacing w:val="8"/>
                <w:lang w:val="en-US"/>
              </w:rPr>
            </w:pPr>
          </w:p>
        </w:tc>
      </w:tr>
      <w:tr w:rsidR="00B57309" w:rsidRPr="000E24A9" w14:paraId="181F6965" w14:textId="77777777" w:rsidTr="00B57309">
        <w:trPr>
          <w:jc w:val="center"/>
          <w:ins w:id="2853" w:author="André Oliveira" w:date="2020-09-03T20:51:00Z"/>
        </w:trPr>
        <w:tc>
          <w:tcPr>
            <w:tcW w:w="4322" w:type="dxa"/>
            <w:tcPrChange w:id="2854" w:author="André Oliveira" w:date="2020-09-03T20:51:00Z">
              <w:tcPr>
                <w:tcW w:w="4322" w:type="dxa"/>
              </w:tcPr>
            </w:tcPrChange>
          </w:tcPr>
          <w:p w14:paraId="0B043346" w14:textId="77777777" w:rsidR="00B57309" w:rsidRPr="00C12200" w:rsidRDefault="00B57309" w:rsidP="00B57309">
            <w:pPr>
              <w:pStyle w:val="PargrafodaLista"/>
              <w:numPr>
                <w:ilvl w:val="0"/>
                <w:numId w:val="28"/>
              </w:numPr>
              <w:spacing w:after="0"/>
              <w:rPr>
                <w:ins w:id="2855" w:author="André Oliveira" w:date="2020-09-03T20:51:00Z"/>
                <w:rFonts w:eastAsia="Times New Roman"/>
                <w:lang w:val="en-US" w:eastAsia="pt-PT"/>
              </w:rPr>
            </w:pPr>
            <w:ins w:id="2856" w:author="André Oliveira" w:date="2020-09-03T20:51:00Z">
              <w:r w:rsidRPr="00C12200">
                <w:rPr>
                  <w:rFonts w:eastAsia="Times New Roman"/>
                  <w:bdr w:val="none" w:sz="0" w:space="0" w:color="auto" w:frame="1"/>
                  <w:lang w:val="en-US" w:eastAsia="pt-PT"/>
                </w:rPr>
                <w:t>Does not have as much experience with production deployments at scale.</w:t>
              </w:r>
            </w:ins>
          </w:p>
          <w:p w14:paraId="3B2FB44F" w14:textId="77777777" w:rsidR="00B57309" w:rsidRPr="00C12200" w:rsidRDefault="00B57309" w:rsidP="00B57309">
            <w:pPr>
              <w:pStyle w:val="PargrafodaLista"/>
              <w:numPr>
                <w:ilvl w:val="0"/>
                <w:numId w:val="28"/>
              </w:numPr>
              <w:spacing w:after="0"/>
              <w:rPr>
                <w:ins w:id="2857" w:author="André Oliveira" w:date="2020-09-03T20:51:00Z"/>
                <w:rFonts w:eastAsia="Times New Roman"/>
                <w:lang w:val="en-US" w:eastAsia="pt-PT"/>
              </w:rPr>
            </w:pPr>
            <w:ins w:id="2858" w:author="André Oliveira" w:date="2020-09-03T20:51:00Z">
              <w:r w:rsidRPr="00C12200">
                <w:rPr>
                  <w:rFonts w:eastAsia="Times New Roman"/>
                  <w:bdr w:val="none" w:sz="0" w:space="0" w:color="auto" w:frame="1"/>
                  <w:lang w:val="en-US" w:eastAsia="pt-PT"/>
                </w:rPr>
                <w:t>Limited to the Docker API’s capabilities.</w:t>
              </w:r>
            </w:ins>
          </w:p>
          <w:p w14:paraId="30251729" w14:textId="77777777" w:rsidR="00B57309" w:rsidRPr="00C12200" w:rsidRDefault="00B57309" w:rsidP="00B57309">
            <w:pPr>
              <w:pStyle w:val="PargrafodaLista"/>
              <w:numPr>
                <w:ilvl w:val="0"/>
                <w:numId w:val="28"/>
              </w:numPr>
              <w:spacing w:after="0"/>
              <w:rPr>
                <w:ins w:id="2859" w:author="André Oliveira" w:date="2020-09-03T20:51:00Z"/>
                <w:rFonts w:eastAsia="Times New Roman"/>
                <w:lang w:val="en-US" w:eastAsia="pt-PT"/>
              </w:rPr>
            </w:pPr>
            <w:ins w:id="2860" w:author="André Oliveira" w:date="2020-09-03T20:51:00Z">
              <w:r w:rsidRPr="00C12200">
                <w:rPr>
                  <w:rFonts w:eastAsia="Times New Roman"/>
                  <w:bdr w:val="none" w:sz="0" w:space="0" w:color="auto" w:frame="1"/>
                  <w:lang w:val="en-US" w:eastAsia="pt-PT"/>
                </w:rPr>
                <w:t>Services can be scaled manually.</w:t>
              </w:r>
            </w:ins>
          </w:p>
        </w:tc>
        <w:tc>
          <w:tcPr>
            <w:tcW w:w="4322" w:type="dxa"/>
            <w:tcPrChange w:id="2861" w:author="André Oliveira" w:date="2020-09-03T20:51:00Z">
              <w:tcPr>
                <w:tcW w:w="4322" w:type="dxa"/>
              </w:tcPr>
            </w:tcPrChange>
          </w:tcPr>
          <w:p w14:paraId="19F65F48" w14:textId="77777777" w:rsidR="00B57309" w:rsidRPr="00C12200" w:rsidRDefault="00B57309" w:rsidP="00B57309">
            <w:pPr>
              <w:pStyle w:val="PargrafodaLista"/>
              <w:numPr>
                <w:ilvl w:val="0"/>
                <w:numId w:val="27"/>
              </w:numPr>
              <w:spacing w:after="0"/>
              <w:rPr>
                <w:ins w:id="2862" w:author="André Oliveira" w:date="2020-09-03T20:51:00Z"/>
                <w:rFonts w:eastAsia="Times New Roman"/>
                <w:lang w:val="en-US" w:eastAsia="pt-PT"/>
              </w:rPr>
            </w:pPr>
            <w:ins w:id="2863" w:author="André Oliveira" w:date="2020-09-03T20:51:00Z">
              <w:r w:rsidRPr="00C12200">
                <w:rPr>
                  <w:rFonts w:eastAsia="Times New Roman"/>
                  <w:bdr w:val="none" w:sz="0" w:space="0" w:color="auto" w:frame="1"/>
                  <w:lang w:val="en-US" w:eastAsia="pt-PT"/>
                </w:rPr>
                <w:t>Do-it-yourself installation can be complex, but flexible.</w:t>
              </w:r>
            </w:ins>
          </w:p>
          <w:p w14:paraId="1BB20967" w14:textId="77777777" w:rsidR="00B57309" w:rsidRPr="00C12200" w:rsidRDefault="00B57309" w:rsidP="00B57309">
            <w:pPr>
              <w:pStyle w:val="PargrafodaLista"/>
              <w:numPr>
                <w:ilvl w:val="0"/>
                <w:numId w:val="27"/>
              </w:numPr>
              <w:spacing w:after="0"/>
              <w:rPr>
                <w:ins w:id="2864" w:author="André Oliveira" w:date="2020-09-03T20:51:00Z"/>
                <w:rFonts w:eastAsia="Times New Roman"/>
                <w:lang w:val="en-US" w:eastAsia="pt-PT"/>
              </w:rPr>
            </w:pPr>
            <w:ins w:id="2865" w:author="André Oliveira" w:date="2020-09-03T20:51:00Z">
              <w:r w:rsidRPr="00C12200">
                <w:rPr>
                  <w:rFonts w:eastAsia="Times New Roman"/>
                  <w:bdr w:val="none" w:sz="0" w:space="0" w:color="auto" w:frame="1"/>
                  <w:lang w:val="en-US" w:eastAsia="pt-PT"/>
                </w:rPr>
                <w:t>Uses a separate set of tools for management, including kubel</w:t>
              </w:r>
              <w:r>
                <w:rPr>
                  <w:rFonts w:eastAsia="Times New Roman"/>
                  <w:bdr w:val="none" w:sz="0" w:space="0" w:color="auto" w:frame="1"/>
                  <w:lang w:val="en-US" w:eastAsia="pt-PT"/>
                </w:rPr>
                <w:t>et</w:t>
              </w:r>
              <w:r w:rsidRPr="00C12200">
                <w:rPr>
                  <w:rFonts w:eastAsia="Times New Roman"/>
                  <w:bdr w:val="none" w:sz="0" w:space="0" w:color="auto" w:frame="1"/>
                  <w:lang w:val="en-US" w:eastAsia="pt-PT"/>
                </w:rPr>
                <w:t xml:space="preserve"> CLI.</w:t>
              </w:r>
            </w:ins>
          </w:p>
        </w:tc>
      </w:tr>
      <w:tr w:rsidR="00B57309" w:rsidRPr="00C12200" w14:paraId="60761708" w14:textId="77777777" w:rsidTr="00B57309">
        <w:trPr>
          <w:jc w:val="center"/>
          <w:ins w:id="2866" w:author="André Oliveira" w:date="2020-09-03T20:51:00Z"/>
        </w:trPr>
        <w:tc>
          <w:tcPr>
            <w:tcW w:w="8644" w:type="dxa"/>
            <w:gridSpan w:val="2"/>
            <w:tcPrChange w:id="2867" w:author="André Oliveira" w:date="2020-09-03T20:51:00Z">
              <w:tcPr>
                <w:tcW w:w="8644" w:type="dxa"/>
                <w:gridSpan w:val="2"/>
              </w:tcPr>
            </w:tcPrChange>
          </w:tcPr>
          <w:p w14:paraId="081B0B48" w14:textId="77777777" w:rsidR="00B57309" w:rsidRPr="00C12200" w:rsidRDefault="00B57309" w:rsidP="00B44615">
            <w:pPr>
              <w:rPr>
                <w:ins w:id="2868" w:author="André Oliveira" w:date="2020-09-03T20:51:00Z"/>
                <w:spacing w:val="8"/>
                <w:lang w:val="en-US"/>
              </w:rPr>
            </w:pPr>
          </w:p>
          <w:p w14:paraId="108C767E" w14:textId="77777777" w:rsidR="00B57309" w:rsidRPr="00C12200" w:rsidRDefault="00B57309" w:rsidP="00B44615">
            <w:pPr>
              <w:jc w:val="center"/>
              <w:rPr>
                <w:ins w:id="2869" w:author="André Oliveira" w:date="2020-09-03T20:51:00Z"/>
                <w:b/>
                <w:spacing w:val="8"/>
                <w:sz w:val="28"/>
                <w:szCs w:val="28"/>
                <w:lang w:val="en-US"/>
              </w:rPr>
            </w:pPr>
            <w:ins w:id="2870" w:author="André Oliveira" w:date="2020-09-03T20:51:00Z">
              <w:r w:rsidRPr="00C12200">
                <w:rPr>
                  <w:b/>
                  <w:spacing w:val="8"/>
                  <w:sz w:val="28"/>
                  <w:szCs w:val="28"/>
                  <w:lang w:val="en-US"/>
                </w:rPr>
                <w:t>Common features</w:t>
              </w:r>
            </w:ins>
          </w:p>
          <w:p w14:paraId="77AA6F20" w14:textId="77777777" w:rsidR="00B57309" w:rsidRPr="00C12200" w:rsidRDefault="00B57309" w:rsidP="00B44615">
            <w:pPr>
              <w:rPr>
                <w:ins w:id="2871" w:author="André Oliveira" w:date="2020-09-03T20:51:00Z"/>
                <w:spacing w:val="8"/>
                <w:lang w:val="en-US"/>
              </w:rPr>
            </w:pPr>
          </w:p>
        </w:tc>
      </w:tr>
      <w:tr w:rsidR="00B57309" w:rsidRPr="000E24A9" w14:paraId="4E87D85E" w14:textId="77777777" w:rsidTr="00B57309">
        <w:trPr>
          <w:jc w:val="center"/>
          <w:ins w:id="2872" w:author="André Oliveira" w:date="2020-09-03T20:51:00Z"/>
        </w:trPr>
        <w:tc>
          <w:tcPr>
            <w:tcW w:w="8644" w:type="dxa"/>
            <w:gridSpan w:val="2"/>
            <w:tcPrChange w:id="2873" w:author="André Oliveira" w:date="2020-09-03T20:51:00Z">
              <w:tcPr>
                <w:tcW w:w="8644" w:type="dxa"/>
                <w:gridSpan w:val="2"/>
              </w:tcPr>
            </w:tcPrChange>
          </w:tcPr>
          <w:p w14:paraId="2D5E8A37" w14:textId="77777777" w:rsidR="00B57309" w:rsidRPr="00C12200" w:rsidRDefault="00B57309" w:rsidP="00B57309">
            <w:pPr>
              <w:pStyle w:val="PargrafodaLista"/>
              <w:numPr>
                <w:ilvl w:val="0"/>
                <w:numId w:val="26"/>
              </w:numPr>
              <w:spacing w:after="0"/>
              <w:rPr>
                <w:ins w:id="2874" w:author="André Oliveira" w:date="2020-09-03T20:51:00Z"/>
                <w:rFonts w:eastAsia="Times New Roman"/>
                <w:lang w:val="en-US" w:eastAsia="pt-PT"/>
              </w:rPr>
            </w:pPr>
            <w:ins w:id="2875" w:author="André Oliveira" w:date="2020-09-03T20:51:00Z">
              <w:r w:rsidRPr="00C12200">
                <w:rPr>
                  <w:rFonts w:eastAsia="Times New Roman"/>
                  <w:bdr w:val="none" w:sz="0" w:space="0" w:color="auto" w:frame="1"/>
                  <w:lang w:val="en-US" w:eastAsia="pt-PT"/>
                </w:rPr>
                <w:t>Open source projects.</w:t>
              </w:r>
            </w:ins>
          </w:p>
          <w:p w14:paraId="1EE92092" w14:textId="77777777" w:rsidR="00B57309" w:rsidRPr="00C12200" w:rsidRDefault="00B57309" w:rsidP="00B57309">
            <w:pPr>
              <w:pStyle w:val="PargrafodaLista"/>
              <w:numPr>
                <w:ilvl w:val="0"/>
                <w:numId w:val="26"/>
              </w:numPr>
              <w:spacing w:after="0"/>
              <w:rPr>
                <w:ins w:id="2876" w:author="André Oliveira" w:date="2020-09-03T20:51:00Z"/>
                <w:rFonts w:eastAsia="Times New Roman"/>
                <w:lang w:val="en-US" w:eastAsia="pt-PT"/>
              </w:rPr>
            </w:pPr>
            <w:ins w:id="2877" w:author="André Oliveira" w:date="2020-09-03T20:51:00Z">
              <w:r w:rsidRPr="00C12200">
                <w:rPr>
                  <w:rFonts w:eastAsia="Times New Roman"/>
                  <w:bdr w:val="none" w:sz="0" w:space="0" w:color="auto" w:frame="1"/>
                  <w:lang w:val="en-US" w:eastAsia="pt-PT"/>
                </w:rPr>
                <w:t>Various storage options.</w:t>
              </w:r>
            </w:ins>
          </w:p>
          <w:p w14:paraId="70934A8B" w14:textId="77777777" w:rsidR="00B57309" w:rsidRPr="00C12200" w:rsidRDefault="00B57309" w:rsidP="00B57309">
            <w:pPr>
              <w:pStyle w:val="PargrafodaLista"/>
              <w:numPr>
                <w:ilvl w:val="0"/>
                <w:numId w:val="26"/>
              </w:numPr>
              <w:spacing w:after="0"/>
              <w:rPr>
                <w:ins w:id="2878" w:author="André Oliveira" w:date="2020-09-03T20:51:00Z"/>
                <w:rFonts w:eastAsia="Times New Roman"/>
                <w:lang w:val="en-US" w:eastAsia="pt-PT"/>
              </w:rPr>
            </w:pPr>
            <w:ins w:id="2879" w:author="André Oliveira" w:date="2020-09-03T20:51:00Z">
              <w:r w:rsidRPr="00C12200">
                <w:rPr>
                  <w:rFonts w:eastAsia="Times New Roman"/>
                  <w:bdr w:val="none" w:sz="0" w:space="0" w:color="auto" w:frame="1"/>
                  <w:lang w:val="en-US" w:eastAsia="pt-PT"/>
                </w:rPr>
                <w:t>Networking features such as load balancing and DNS.</w:t>
              </w:r>
            </w:ins>
          </w:p>
          <w:p w14:paraId="5D9F979A" w14:textId="77777777" w:rsidR="00B57309" w:rsidRPr="00C12200" w:rsidRDefault="00B57309" w:rsidP="00B57309">
            <w:pPr>
              <w:pStyle w:val="PargrafodaLista"/>
              <w:numPr>
                <w:ilvl w:val="0"/>
                <w:numId w:val="26"/>
              </w:numPr>
              <w:spacing w:after="0"/>
              <w:rPr>
                <w:ins w:id="2880" w:author="André Oliveira" w:date="2020-09-03T20:51:00Z"/>
                <w:rFonts w:eastAsia="Times New Roman"/>
                <w:lang w:val="en-US" w:eastAsia="pt-PT"/>
              </w:rPr>
            </w:pPr>
            <w:ins w:id="2881" w:author="André Oliveira" w:date="2020-09-03T20:51:00Z">
              <w:r w:rsidRPr="00C12200">
                <w:rPr>
                  <w:rFonts w:eastAsia="Times New Roman"/>
                  <w:bdr w:val="none" w:sz="0" w:space="0" w:color="auto" w:frame="1"/>
                  <w:lang w:val="en-US" w:eastAsia="pt-PT"/>
                </w:rPr>
                <w:t>Logging and Monitoring add-ons.</w:t>
              </w:r>
            </w:ins>
          </w:p>
        </w:tc>
      </w:tr>
    </w:tbl>
    <w:p w14:paraId="12D491DB" w14:textId="77777777" w:rsidR="00B57309" w:rsidRDefault="00B57309" w:rsidP="00B57309">
      <w:pPr>
        <w:jc w:val="center"/>
        <w:rPr>
          <w:ins w:id="2882" w:author="André Oliveira" w:date="2020-09-03T20:51:00Z"/>
          <w:lang w:val="en-US"/>
        </w:rPr>
        <w:pPrChange w:id="2883" w:author="André Oliveira" w:date="2020-09-03T20:51:00Z">
          <w:pPr/>
        </w:pPrChange>
      </w:pPr>
    </w:p>
    <w:p w14:paraId="168988CB" w14:textId="77777777" w:rsidR="00B57309" w:rsidRPr="001923EC" w:rsidRDefault="00B57309" w:rsidP="001923EC">
      <w:pPr>
        <w:rPr>
          <w:ins w:id="2884" w:author="André Oliveira" w:date="2020-09-03T20:35:00Z"/>
          <w:lang w:val="en-US"/>
          <w:rPrChange w:id="2885" w:author="André Oliveira" w:date="2020-09-03T20:38:00Z">
            <w:rPr>
              <w:ins w:id="2886" w:author="André Oliveira" w:date="2020-09-03T20:35:00Z"/>
              <w:noProof w:val="0"/>
              <w:color w:val="auto"/>
              <w:sz w:val="28"/>
              <w:szCs w:val="28"/>
              <w:lang w:val="en-US"/>
            </w:rPr>
          </w:rPrChange>
        </w:rPr>
        <w:pPrChange w:id="2887" w:author="André Oliveira" w:date="2020-09-03T20:36:00Z">
          <w:pPr>
            <w:pStyle w:val="Ttulo2"/>
          </w:pPr>
        </w:pPrChange>
      </w:pPr>
    </w:p>
    <w:p w14:paraId="77D3BA64" w14:textId="5A88CA81" w:rsidR="001923EC" w:rsidRPr="00B44615" w:rsidRDefault="001923EC" w:rsidP="001923EC">
      <w:pPr>
        <w:pStyle w:val="Ttulo2"/>
        <w:rPr>
          <w:ins w:id="2888" w:author="André Oliveira" w:date="2020-09-03T20:39:00Z"/>
          <w:noProof w:val="0"/>
          <w:color w:val="auto"/>
          <w:sz w:val="28"/>
          <w:szCs w:val="28"/>
          <w:lang w:val="en-US"/>
        </w:rPr>
      </w:pPr>
      <w:ins w:id="2889" w:author="André Oliveira" w:date="2020-09-03T20:39:00Z">
        <w:r w:rsidRPr="00B44615">
          <w:rPr>
            <w:noProof w:val="0"/>
            <w:color w:val="auto"/>
            <w:sz w:val="28"/>
            <w:szCs w:val="28"/>
            <w:lang w:val="en-US"/>
          </w:rPr>
          <w:t>8.</w:t>
        </w:r>
        <w:r>
          <w:rPr>
            <w:noProof w:val="0"/>
            <w:color w:val="auto"/>
            <w:sz w:val="28"/>
            <w:szCs w:val="28"/>
            <w:lang w:val="en-US"/>
          </w:rPr>
          <w:t>3</w:t>
        </w:r>
        <w:r w:rsidRPr="001923EC">
          <w:rPr>
            <w:noProof w:val="0"/>
            <w:color w:val="auto"/>
            <w:sz w:val="28"/>
            <w:szCs w:val="28"/>
            <w:lang w:val="en-US"/>
          </w:rPr>
          <w:t xml:space="preserve">. </w:t>
        </w:r>
        <w:r>
          <w:rPr>
            <w:noProof w:val="0"/>
            <w:color w:val="auto"/>
            <w:sz w:val="28"/>
            <w:szCs w:val="28"/>
            <w:lang w:val="en-US"/>
          </w:rPr>
          <w:t>Google Cloud Run</w:t>
        </w:r>
      </w:ins>
    </w:p>
    <w:p w14:paraId="65E4BEF2" w14:textId="77777777" w:rsidR="001923EC" w:rsidRPr="001923EC" w:rsidRDefault="001923EC" w:rsidP="001923EC">
      <w:pPr>
        <w:spacing w:after="200"/>
        <w:rPr>
          <w:ins w:id="2890" w:author="André Oliveira" w:date="2020-09-03T20:39:00Z"/>
          <w:rFonts w:eastAsiaTheme="minorHAnsi"/>
          <w:noProof w:val="0"/>
          <w:sz w:val="22"/>
          <w:szCs w:val="22"/>
          <w:shd w:val="clear" w:color="auto" w:fill="FFFFFF"/>
          <w:lang w:val="en-US" w:eastAsia="en-US"/>
        </w:rPr>
      </w:pPr>
      <w:ins w:id="2891" w:author="André Oliveira" w:date="2020-09-03T20:39:00Z">
        <w:r w:rsidRPr="001923EC">
          <w:rPr>
            <w:rFonts w:eastAsiaTheme="minorHAnsi"/>
            <w:noProof w:val="0"/>
            <w:sz w:val="22"/>
            <w:szCs w:val="22"/>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w:t>
        </w:r>
        <w:r w:rsidRPr="001923EC">
          <w:rPr>
            <w:rFonts w:eastAsiaTheme="minorHAnsi"/>
            <w:noProof w:val="0"/>
            <w:sz w:val="22"/>
            <w:szCs w:val="22"/>
            <w:shd w:val="clear" w:color="auto" w:fill="FFFFFF"/>
            <w:lang w:val="en-US" w:eastAsia="en-US"/>
          </w:rPr>
          <w:lastRenderedPageBreak/>
          <w:t xml:space="preserve">simultaneous. That said, the details of configuration a container orchestration environment, although interesting, it is really not a subject that we will address in our project, only its practical usage. </w:t>
        </w:r>
      </w:ins>
    </w:p>
    <w:p w14:paraId="137E3AC2" w14:textId="77777777" w:rsidR="001923EC" w:rsidRPr="001923EC" w:rsidRDefault="001923EC" w:rsidP="001923EC">
      <w:pPr>
        <w:spacing w:after="200"/>
        <w:rPr>
          <w:ins w:id="2892" w:author="André Oliveira" w:date="2020-09-03T20:39:00Z"/>
          <w:rFonts w:eastAsiaTheme="minorHAnsi"/>
          <w:noProof w:val="0"/>
          <w:sz w:val="22"/>
          <w:szCs w:val="22"/>
          <w:shd w:val="clear" w:color="auto" w:fill="FFFFFF"/>
          <w:lang w:val="en-US" w:eastAsia="en-US"/>
        </w:rPr>
      </w:pPr>
      <w:ins w:id="2893" w:author="André Oliveira" w:date="2020-09-03T20:39:00Z">
        <w:r w:rsidRPr="001923EC">
          <w:rPr>
            <w:rFonts w:eastAsiaTheme="minorHAnsi"/>
            <w:noProof w:val="0"/>
            <w:sz w:val="22"/>
            <w:szCs w:val="22"/>
            <w:shd w:val="clear" w:color="auto" w:fill="FFFFFF"/>
            <w:lang w:val="en-US" w:eastAsia="en-US"/>
          </w:rPr>
          <w:t>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platform on Google Cloud Run.</w:t>
        </w:r>
      </w:ins>
    </w:p>
    <w:p w14:paraId="6CA0ED14" w14:textId="61D87252" w:rsidR="001923EC" w:rsidRPr="001923EC" w:rsidRDefault="001923EC" w:rsidP="001923EC">
      <w:pPr>
        <w:spacing w:after="200"/>
        <w:rPr>
          <w:ins w:id="2894" w:author="André Oliveira" w:date="2020-09-03T20:39:00Z"/>
          <w:rFonts w:eastAsiaTheme="minorHAnsi"/>
          <w:noProof w:val="0"/>
          <w:sz w:val="22"/>
          <w:szCs w:val="22"/>
          <w:shd w:val="clear" w:color="auto" w:fill="FFFFFF"/>
          <w:lang w:val="en-US" w:eastAsia="en-US"/>
        </w:rPr>
      </w:pPr>
      <w:ins w:id="2895" w:author="André Oliveira" w:date="2020-09-03T20:39:00Z">
        <w:r w:rsidRPr="001923EC">
          <w:rPr>
            <w:rFonts w:eastAsiaTheme="minorHAnsi"/>
            <w:noProof w:val="0"/>
            <w:sz w:val="22"/>
            <w:szCs w:val="22"/>
            <w:shd w:val="clear" w:color="auto" w:fill="FFFFFF"/>
            <w:lang w:val="en-US" w:eastAsia="en-US"/>
          </w:rPr>
          <w:t xml:space="preserve">Cloud Run is a </w:t>
        </w:r>
      </w:ins>
      <w:ins w:id="2896" w:author="André Oliveira" w:date="2020-09-03T20:53:00Z">
        <w:r w:rsidR="003D6BE6" w:rsidRPr="001923EC">
          <w:rPr>
            <w:rFonts w:eastAsiaTheme="minorHAnsi" w:cstheme="minorHAnsi"/>
            <w:noProof w:val="0"/>
            <w:sz w:val="22"/>
            <w:szCs w:val="22"/>
            <w:shd w:val="clear" w:color="auto" w:fill="FFFFFF"/>
            <w:lang w:val="en-US" w:eastAsia="en-US"/>
          </w:rPr>
          <w:t>serverless platform</w:t>
        </w:r>
      </w:ins>
      <w:ins w:id="2897" w:author="André Oliveira" w:date="2020-09-03T20:39:00Z">
        <w:r w:rsidRPr="001923EC">
          <w:rPr>
            <w:rFonts w:eastAsiaTheme="minorHAnsi"/>
            <w:noProof w:val="0"/>
            <w:sz w:val="22"/>
            <w:szCs w:val="22"/>
            <w:shd w:val="clear" w:color="auto" w:fill="FFFFFF"/>
            <w:lang w:val="en-US" w:eastAsia="en-US"/>
          </w:rPr>
          <w:t> for stateless containerized microservices, based on containers, that don’t require most known container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ins>
    </w:p>
    <w:p w14:paraId="74B418D7" w14:textId="77777777" w:rsidR="001923EC" w:rsidRPr="001923EC" w:rsidRDefault="001923EC" w:rsidP="001923EC">
      <w:pPr>
        <w:spacing w:after="200"/>
        <w:rPr>
          <w:ins w:id="2898" w:author="André Oliveira" w:date="2020-09-03T20:39:00Z"/>
          <w:rFonts w:eastAsiaTheme="minorHAnsi"/>
          <w:noProof w:val="0"/>
          <w:sz w:val="22"/>
          <w:szCs w:val="22"/>
          <w:shd w:val="clear" w:color="auto" w:fill="FFFFFF"/>
          <w:lang w:val="en-US" w:eastAsia="en-US"/>
        </w:rPr>
      </w:pPr>
      <w:ins w:id="2899" w:author="André Oliveira" w:date="2020-09-03T20:39:00Z">
        <w:r w:rsidRPr="001923EC">
          <w:rPr>
            <w:rFonts w:eastAsiaTheme="minorHAnsi"/>
            <w:noProof w:val="0"/>
            <w:sz w:val="22"/>
            <w:szCs w:val="22"/>
            <w:shd w:val="clear" w:color="auto" w:fill="FFFFFF"/>
            <w:lang w:val="en-US" w:eastAsia="en-US"/>
          </w:rPr>
          <w:t xml:space="preserve">To deploy </w:t>
        </w:r>
        <w:r w:rsidRPr="001923EC">
          <w:rPr>
            <w:rFonts w:eastAsiaTheme="minorHAnsi"/>
            <w:i/>
            <w:noProof w:val="0"/>
            <w:sz w:val="22"/>
            <w:szCs w:val="22"/>
            <w:shd w:val="clear" w:color="auto" w:fill="FFFFFF"/>
            <w:lang w:val="en-US" w:eastAsia="en-US"/>
          </w:rPr>
          <w:t xml:space="preserve">IS E-Learning </w:t>
        </w:r>
        <w:r w:rsidRPr="001923EC">
          <w:rPr>
            <w:rFonts w:eastAsiaTheme="minorHAnsi"/>
            <w:noProof w:val="0"/>
            <w:sz w:val="22"/>
            <w:szCs w:val="22"/>
            <w:shd w:val="clear" w:color="auto" w:fill="FFFFFF"/>
            <w:lang w:val="en-US" w:eastAsia="en-US"/>
          </w:rPr>
          <w:t>platform on Cloud Run, all it is necessary to implement 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1923EC">
          <w:rPr>
            <w:rFonts w:eastAsiaTheme="minorHAnsi"/>
            <w:i/>
            <w:noProof w:val="0"/>
            <w:sz w:val="22"/>
            <w:szCs w:val="22"/>
            <w:shd w:val="clear" w:color="auto" w:fill="FFFFFF"/>
            <w:lang w:val="en-US" w:eastAsia="en-US"/>
          </w:rPr>
          <w:t xml:space="preserve"> </w:t>
        </w:r>
        <w:r w:rsidRPr="001923EC">
          <w:rPr>
            <w:rFonts w:eastAsiaTheme="minorHAnsi"/>
            <w:noProof w:val="0"/>
            <w:sz w:val="22"/>
            <w:szCs w:val="22"/>
            <w:shd w:val="clear" w:color="auto" w:fill="FFFFFF"/>
            <w:lang w:val="en-US" w:eastAsia="en-US"/>
          </w:rPr>
          <w:t>up and running on a completely serverless platform.</w:t>
        </w:r>
      </w:ins>
    </w:p>
    <w:p w14:paraId="3BEC095D" w14:textId="77777777" w:rsidR="001923EC" w:rsidRPr="001923EC" w:rsidRDefault="001923EC" w:rsidP="001923EC">
      <w:pPr>
        <w:rPr>
          <w:ins w:id="2900" w:author="André Oliveira" w:date="2020-09-03T20:23:00Z"/>
          <w:lang w:val="en-US"/>
          <w:rPrChange w:id="2901" w:author="André Oliveira" w:date="2020-09-03T20:38:00Z">
            <w:rPr>
              <w:ins w:id="2902" w:author="André Oliveira" w:date="2020-09-03T20:23:00Z"/>
              <w:rFonts w:asciiTheme="majorHAnsi" w:eastAsiaTheme="majorEastAsia" w:hAnsiTheme="majorHAnsi" w:cstheme="majorBidi"/>
              <w:b/>
              <w:bCs/>
              <w:noProof w:val="0"/>
              <w:color w:val="000000" w:themeColor="text1"/>
              <w:sz w:val="32"/>
              <w:szCs w:val="32"/>
              <w:lang w:val="en-US"/>
            </w:rPr>
          </w:rPrChange>
        </w:rPr>
        <w:pPrChange w:id="2903" w:author="André Oliveira" w:date="2020-09-03T20:35:00Z">
          <w:pPr>
            <w:spacing w:after="200"/>
            <w:jc w:val="left"/>
          </w:pPr>
        </w:pPrChange>
      </w:pPr>
    </w:p>
    <w:p w14:paraId="539E9C84" w14:textId="5CDC5E61" w:rsidR="001A3F32" w:rsidRPr="001923EC" w:rsidRDefault="004B3D0E" w:rsidP="00406025">
      <w:pPr>
        <w:pStyle w:val="Ttulo1"/>
      </w:pPr>
      <w:bookmarkStart w:id="2904" w:name="_Toc43055782"/>
      <w:bookmarkStart w:id="2905" w:name="_Hlk49363043"/>
      <w:r w:rsidRPr="001923EC">
        <w:t>Project progress</w:t>
      </w:r>
      <w:bookmarkEnd w:id="2904"/>
    </w:p>
    <w:bookmarkEnd w:id="2905"/>
    <w:p w14:paraId="06E76360" w14:textId="457685A5" w:rsidR="001A3F32" w:rsidRPr="00B57309" w:rsidRDefault="001A3F32" w:rsidP="001A3F32">
      <w:pPr>
        <w:rPr>
          <w:noProof w:val="0"/>
          <w:lang w:val="en-US"/>
        </w:rPr>
      </w:pPr>
      <w:r w:rsidRPr="001923EC">
        <w:rPr>
          <w:noProof w:val="0"/>
          <w:lang w:val="en-US"/>
        </w:rPr>
        <w:t xml:space="preserve">The project </w:t>
      </w:r>
      <w:r w:rsidR="005D7F15" w:rsidRPr="001923EC">
        <w:rPr>
          <w:noProof w:val="0"/>
          <w:lang w:val="en-US"/>
        </w:rPr>
        <w:t>continues to be</w:t>
      </w:r>
      <w:r w:rsidRPr="001923EC">
        <w:rPr>
          <w:noProof w:val="0"/>
          <w:lang w:val="en-US"/>
        </w:rPr>
        <w:t xml:space="preserve"> mostly on schedule. Some time constraints have impacted the planned schedule such as jobs or college projects for other courses</w:t>
      </w:r>
      <w:r w:rsidR="005D7F15" w:rsidRPr="00B57309">
        <w:rPr>
          <w:noProof w:val="0"/>
          <w:lang w:val="en-US"/>
        </w:rPr>
        <w:t>, specifically projects for other courses have caused significant delay on some developments, resulting in more tasks behind schedule than was the case on the progress report delivery.</w:t>
      </w:r>
    </w:p>
    <w:p w14:paraId="20891304" w14:textId="13DA0911" w:rsidR="00EC45E5" w:rsidRPr="00B57309" w:rsidRDefault="001A3F32" w:rsidP="001A3F32">
      <w:pPr>
        <w:rPr>
          <w:noProof w:val="0"/>
          <w:lang w:val="en-US"/>
        </w:rPr>
      </w:pPr>
      <w:r w:rsidRPr="00B57309">
        <w:rPr>
          <w:noProof w:val="0"/>
          <w:lang w:val="en-US"/>
        </w:rPr>
        <w:t xml:space="preserve">On </w:t>
      </w:r>
      <w:r w:rsidR="005609E9" w:rsidRPr="001923EC">
        <w:rPr>
          <w:noProof w:val="0"/>
          <w:lang w:val="en-US"/>
        </w:rPr>
        <w:fldChar w:fldCharType="begin"/>
      </w:r>
      <w:r w:rsidR="005609E9" w:rsidRPr="001923EC">
        <w:rPr>
          <w:noProof w:val="0"/>
          <w:lang w:val="en-US"/>
          <w:rPrChange w:id="2906" w:author="André Oliveira" w:date="2020-09-03T20:38:00Z">
            <w:rPr>
              <w:noProof w:val="0"/>
              <w:lang w:val="en-US"/>
            </w:rPr>
          </w:rPrChange>
        </w:rPr>
        <w:instrText xml:space="preserve"> REF _Ref39226630 \h </w:instrText>
      </w:r>
      <w:r w:rsidR="005609E9" w:rsidRPr="001923EC">
        <w:rPr>
          <w:noProof w:val="0"/>
          <w:lang w:val="en-US"/>
          <w:rPrChange w:id="2907" w:author="André Oliveira" w:date="2020-09-03T20:38:00Z">
            <w:rPr>
              <w:noProof w:val="0"/>
              <w:lang w:val="en-US"/>
            </w:rPr>
          </w:rPrChange>
        </w:rPr>
      </w:r>
      <w:r w:rsidR="005609E9" w:rsidRPr="001923EC">
        <w:rPr>
          <w:noProof w:val="0"/>
          <w:lang w:val="en-US"/>
          <w:rPrChange w:id="2908" w:author="André Oliveira" w:date="2020-09-03T20:38:00Z">
            <w:rPr>
              <w:noProof w:val="0"/>
              <w:lang w:val="en-US"/>
            </w:rPr>
          </w:rPrChange>
        </w:rPr>
        <w:fldChar w:fldCharType="separate"/>
      </w:r>
      <w:r w:rsidR="00770B4F" w:rsidRPr="001923EC">
        <w:rPr>
          <w:noProof w:val="0"/>
          <w:lang w:val="en-US"/>
        </w:rPr>
        <w:t>Figure 11</w:t>
      </w:r>
      <w:r w:rsidR="005609E9" w:rsidRPr="001923EC">
        <w:rPr>
          <w:noProof w:val="0"/>
          <w:lang w:val="en-US"/>
        </w:rPr>
        <w:fldChar w:fldCharType="end"/>
      </w:r>
      <w:r w:rsidRPr="001923EC">
        <w:rPr>
          <w:noProof w:val="0"/>
          <w:lang w:val="en-US"/>
        </w:rPr>
        <w:t xml:space="preserve">, which represents the planned scheduled up to the progress </w:t>
      </w:r>
      <w:r w:rsidR="005D7F15" w:rsidRPr="001923EC">
        <w:rPr>
          <w:noProof w:val="0"/>
          <w:lang w:val="en-US"/>
        </w:rPr>
        <w:t xml:space="preserve">beta </w:t>
      </w:r>
      <w:r w:rsidRPr="001923EC">
        <w:rPr>
          <w:noProof w:val="0"/>
          <w:lang w:val="en-US"/>
        </w:rPr>
        <w:t xml:space="preserve">delivery, are highlighted the activities which have not been finished. </w:t>
      </w:r>
      <w:r w:rsidR="005D7F15" w:rsidRPr="00B57309">
        <w:rPr>
          <w:noProof w:val="0"/>
          <w:lang w:val="en-US"/>
        </w:rPr>
        <w:t xml:space="preserve">The development of the Questionnaire service has proven more complex than anticipated, </w:t>
      </w:r>
      <w:r w:rsidR="00EC45E5" w:rsidRPr="00B57309">
        <w:rPr>
          <w:noProof w:val="0"/>
          <w:lang w:val="en-US"/>
        </w:rPr>
        <w:t>and although it is behind schedule it is already in development</w:t>
      </w:r>
      <w:r w:rsidR="008B4811" w:rsidRPr="00B57309">
        <w:rPr>
          <w:noProof w:val="0"/>
          <w:lang w:val="en-US"/>
        </w:rPr>
        <w:t>, as is the Authentication Service</w:t>
      </w:r>
      <w:r w:rsidR="00EC45E5" w:rsidRPr="00B57309">
        <w:rPr>
          <w:noProof w:val="0"/>
          <w:lang w:val="en-US"/>
        </w:rPr>
        <w:t>. The Fill Questionnaire page have not begun development yet.</w:t>
      </w:r>
    </w:p>
    <w:p w14:paraId="75DC112B" w14:textId="6FDD5B69" w:rsidR="001A3F32" w:rsidRPr="001923EC" w:rsidRDefault="00E25D3D" w:rsidP="001A3F32">
      <w:pPr>
        <w:rPr>
          <w:noProof w:val="0"/>
          <w:lang w:val="en-US"/>
        </w:rPr>
      </w:pPr>
      <w:r w:rsidRPr="00B57309">
        <w:rPr>
          <w:noProof w:val="0"/>
          <w:lang w:val="en-US"/>
        </w:rPr>
        <w:t xml:space="preserve">On </w:t>
      </w:r>
      <w:r w:rsidRPr="001923EC">
        <w:rPr>
          <w:noProof w:val="0"/>
          <w:lang w:val="en-US"/>
        </w:rPr>
        <w:fldChar w:fldCharType="begin"/>
      </w:r>
      <w:r w:rsidRPr="001923EC">
        <w:rPr>
          <w:noProof w:val="0"/>
          <w:lang w:val="en-US"/>
          <w:rPrChange w:id="2909" w:author="André Oliveira" w:date="2020-09-03T20:38:00Z">
            <w:rPr>
              <w:noProof w:val="0"/>
              <w:lang w:val="en-US"/>
            </w:rPr>
          </w:rPrChange>
        </w:rPr>
        <w:instrText xml:space="preserve"> REF _Ref39227464 \h </w:instrText>
      </w:r>
      <w:r w:rsidRPr="001923EC">
        <w:rPr>
          <w:noProof w:val="0"/>
          <w:lang w:val="en-US"/>
          <w:rPrChange w:id="2910" w:author="André Oliveira" w:date="2020-09-03T20:38:00Z">
            <w:rPr>
              <w:noProof w:val="0"/>
              <w:lang w:val="en-US"/>
            </w:rPr>
          </w:rPrChange>
        </w:rPr>
      </w:r>
      <w:r w:rsidRPr="001923EC">
        <w:rPr>
          <w:noProof w:val="0"/>
          <w:lang w:val="en-US"/>
          <w:rPrChange w:id="2911" w:author="André Oliveira" w:date="2020-09-03T20:38:00Z">
            <w:rPr>
              <w:noProof w:val="0"/>
              <w:lang w:val="en-US"/>
            </w:rPr>
          </w:rPrChange>
        </w:rPr>
        <w:fldChar w:fldCharType="separate"/>
      </w:r>
      <w:r w:rsidR="00770B4F" w:rsidRPr="001923EC">
        <w:rPr>
          <w:noProof w:val="0"/>
          <w:lang w:val="en-US"/>
        </w:rPr>
        <w:t>Table 2</w:t>
      </w:r>
      <w:r w:rsidRPr="001923EC">
        <w:rPr>
          <w:noProof w:val="0"/>
          <w:lang w:val="en-US"/>
        </w:rPr>
        <w:fldChar w:fldCharType="end"/>
      </w:r>
      <w:r w:rsidRPr="001923EC">
        <w:rPr>
          <w:noProof w:val="0"/>
          <w:lang w:val="en-US"/>
        </w:rPr>
        <w:t xml:space="preserve"> is the necessary information to understand the scheduled plan on </w:t>
      </w:r>
      <w:r w:rsidRPr="001923EC">
        <w:rPr>
          <w:noProof w:val="0"/>
          <w:lang w:val="en-US"/>
        </w:rPr>
        <w:fldChar w:fldCharType="begin"/>
      </w:r>
      <w:r w:rsidRPr="001923EC">
        <w:rPr>
          <w:noProof w:val="0"/>
          <w:lang w:val="en-US"/>
          <w:rPrChange w:id="2912" w:author="André Oliveira" w:date="2020-09-03T20:38:00Z">
            <w:rPr>
              <w:noProof w:val="0"/>
              <w:lang w:val="en-US"/>
            </w:rPr>
          </w:rPrChange>
        </w:rPr>
        <w:instrText xml:space="preserve"> REF _Ref39226630 \h </w:instrText>
      </w:r>
      <w:r w:rsidRPr="001923EC">
        <w:rPr>
          <w:noProof w:val="0"/>
          <w:lang w:val="en-US"/>
          <w:rPrChange w:id="2913" w:author="André Oliveira" w:date="2020-09-03T20:38:00Z">
            <w:rPr>
              <w:noProof w:val="0"/>
              <w:lang w:val="en-US"/>
            </w:rPr>
          </w:rPrChange>
        </w:rPr>
      </w:r>
      <w:r w:rsidRPr="001923EC">
        <w:rPr>
          <w:noProof w:val="0"/>
          <w:lang w:val="en-US"/>
          <w:rPrChange w:id="2914" w:author="André Oliveira" w:date="2020-09-03T20:38:00Z">
            <w:rPr>
              <w:noProof w:val="0"/>
              <w:lang w:val="en-US"/>
            </w:rPr>
          </w:rPrChange>
        </w:rPr>
        <w:fldChar w:fldCharType="separate"/>
      </w:r>
      <w:r w:rsidR="00770B4F" w:rsidRPr="001923EC">
        <w:rPr>
          <w:noProof w:val="0"/>
          <w:lang w:val="en-US"/>
        </w:rPr>
        <w:t>Figure 11</w:t>
      </w:r>
      <w:r w:rsidRPr="001923EC">
        <w:rPr>
          <w:noProof w:val="0"/>
          <w:lang w:val="en-US"/>
        </w:rPr>
        <w:fldChar w:fldCharType="end"/>
      </w:r>
      <w:r w:rsidRPr="001923EC">
        <w:rPr>
          <w:noProof w:val="0"/>
          <w:lang w:val="en-US"/>
        </w:rPr>
        <w:t xml:space="preserve"> and </w:t>
      </w:r>
      <w:r w:rsidRPr="001923EC">
        <w:rPr>
          <w:noProof w:val="0"/>
          <w:lang w:val="en-US"/>
        </w:rPr>
        <w:fldChar w:fldCharType="begin"/>
      </w:r>
      <w:r w:rsidRPr="001923EC">
        <w:rPr>
          <w:noProof w:val="0"/>
          <w:lang w:val="en-US"/>
          <w:rPrChange w:id="2915" w:author="André Oliveira" w:date="2020-09-03T20:38:00Z">
            <w:rPr>
              <w:noProof w:val="0"/>
              <w:lang w:val="en-US"/>
            </w:rPr>
          </w:rPrChange>
        </w:rPr>
        <w:instrText xml:space="preserve"> REF _Ref39226647 \h </w:instrText>
      </w:r>
      <w:r w:rsidRPr="001923EC">
        <w:rPr>
          <w:noProof w:val="0"/>
          <w:lang w:val="en-US"/>
          <w:rPrChange w:id="2916" w:author="André Oliveira" w:date="2020-09-03T20:38:00Z">
            <w:rPr>
              <w:noProof w:val="0"/>
              <w:lang w:val="en-US"/>
            </w:rPr>
          </w:rPrChange>
        </w:rPr>
      </w:r>
      <w:r w:rsidRPr="001923EC">
        <w:rPr>
          <w:noProof w:val="0"/>
          <w:lang w:val="en-US"/>
          <w:rPrChange w:id="2917" w:author="André Oliveira" w:date="2020-09-03T20:38:00Z">
            <w:rPr>
              <w:noProof w:val="0"/>
              <w:lang w:val="en-US"/>
            </w:rPr>
          </w:rPrChange>
        </w:rPr>
        <w:fldChar w:fldCharType="separate"/>
      </w:r>
      <w:r w:rsidR="00770B4F" w:rsidRPr="001923EC">
        <w:rPr>
          <w:noProof w:val="0"/>
          <w:lang w:val="en-US"/>
        </w:rPr>
        <w:t>Figure 12</w:t>
      </w:r>
      <w:r w:rsidRPr="001923EC">
        <w:rPr>
          <w:noProof w:val="0"/>
          <w:lang w:val="en-US"/>
        </w:rPr>
        <w:fldChar w:fldCharType="end"/>
      </w:r>
      <w:r w:rsidRPr="001923EC">
        <w:rPr>
          <w:noProof w:val="0"/>
          <w:lang w:val="en-US"/>
        </w:rPr>
        <w:t>.</w:t>
      </w:r>
    </w:p>
    <w:p w14:paraId="70FBB5BA" w14:textId="77777777" w:rsidR="00D76668" w:rsidRPr="001923EC" w:rsidRDefault="00D76668" w:rsidP="001A3F32">
      <w:pPr>
        <w:rPr>
          <w:noProof w:val="0"/>
          <w:lang w:val="en-US"/>
        </w:rPr>
      </w:pPr>
    </w:p>
    <w:p w14:paraId="18A69C7E" w14:textId="3F82ACBB" w:rsidR="00E25D3D" w:rsidRPr="001923EC" w:rsidRDefault="00E25D3D" w:rsidP="00D71E0F">
      <w:pPr>
        <w:pStyle w:val="Legenda"/>
        <w:keepNext/>
        <w:rPr>
          <w:noProof w:val="0"/>
          <w:lang w:val="en-US"/>
        </w:rPr>
      </w:pPr>
      <w:bookmarkStart w:id="2918" w:name="_Ref39227464"/>
      <w:bookmarkStart w:id="2919" w:name="_Toc43055789"/>
      <w:r w:rsidRPr="001923EC">
        <w:rPr>
          <w:noProof w:val="0"/>
          <w:lang w:val="en-US"/>
        </w:rPr>
        <w:lastRenderedPageBreak/>
        <w:t xml:space="preserve">Table </w:t>
      </w:r>
      <w:ins w:id="2920" w:author="André Oliveira" w:date="2020-09-03T20:53:00Z">
        <w:r w:rsidR="00B57309">
          <w:rPr>
            <w:noProof w:val="0"/>
            <w:lang w:val="en-US"/>
          </w:rPr>
          <w:fldChar w:fldCharType="begin"/>
        </w:r>
        <w:r w:rsidR="00B57309">
          <w:rPr>
            <w:noProof w:val="0"/>
            <w:lang w:val="en-US"/>
          </w:rPr>
          <w:instrText xml:space="preserve"> SEQ Table \* ARABIC </w:instrText>
        </w:r>
      </w:ins>
      <w:r w:rsidR="00B57309">
        <w:rPr>
          <w:noProof w:val="0"/>
          <w:lang w:val="en-US"/>
        </w:rPr>
        <w:fldChar w:fldCharType="separate"/>
      </w:r>
      <w:ins w:id="2921" w:author="André Oliveira" w:date="2020-09-03T20:53:00Z">
        <w:r w:rsidR="00B57309">
          <w:rPr>
            <w:lang w:val="en-US"/>
          </w:rPr>
          <w:t>3</w:t>
        </w:r>
        <w:r w:rsidR="00B57309">
          <w:rPr>
            <w:noProof w:val="0"/>
            <w:lang w:val="en-US"/>
          </w:rPr>
          <w:fldChar w:fldCharType="end"/>
        </w:r>
      </w:ins>
      <w:del w:id="2922" w:author="André Oliveira" w:date="2020-09-03T20:53:00Z">
        <w:r w:rsidRPr="001923EC" w:rsidDel="00B57309">
          <w:rPr>
            <w:noProof w:val="0"/>
            <w:lang w:val="en-US"/>
          </w:rPr>
          <w:fldChar w:fldCharType="begin"/>
        </w:r>
        <w:r w:rsidRPr="001923EC" w:rsidDel="00B57309">
          <w:rPr>
            <w:noProof w:val="0"/>
            <w:lang w:val="en-US"/>
            <w:rPrChange w:id="2923" w:author="André Oliveira" w:date="2020-09-03T20:38:00Z">
              <w:rPr>
                <w:noProof w:val="0"/>
                <w:lang w:val="en-US"/>
              </w:rPr>
            </w:rPrChange>
          </w:rPr>
          <w:delInstrText xml:space="preserve"> SEQ Table \* ARABIC </w:delInstrText>
        </w:r>
        <w:r w:rsidRPr="001923EC" w:rsidDel="00B57309">
          <w:rPr>
            <w:noProof w:val="0"/>
            <w:lang w:val="en-US"/>
            <w:rPrChange w:id="2924" w:author="André Oliveira" w:date="2020-09-03T20:38:00Z">
              <w:rPr>
                <w:noProof w:val="0"/>
                <w:lang w:val="en-US"/>
              </w:rPr>
            </w:rPrChange>
          </w:rPr>
          <w:fldChar w:fldCharType="separate"/>
        </w:r>
        <w:r w:rsidR="00770B4F" w:rsidRPr="001923EC" w:rsidDel="00B57309">
          <w:rPr>
            <w:noProof w:val="0"/>
            <w:lang w:val="en-US"/>
          </w:rPr>
          <w:delText>2</w:delText>
        </w:r>
        <w:r w:rsidRPr="001923EC" w:rsidDel="00B57309">
          <w:rPr>
            <w:noProof w:val="0"/>
            <w:lang w:val="en-US"/>
          </w:rPr>
          <w:fldChar w:fldCharType="end"/>
        </w:r>
      </w:del>
      <w:bookmarkEnd w:id="2918"/>
      <w:r w:rsidRPr="001923EC">
        <w:rPr>
          <w:noProof w:val="0"/>
          <w:lang w:val="en-US"/>
        </w:rPr>
        <w:t xml:space="preserve"> – Assignment Types</w:t>
      </w:r>
      <w:bookmarkEnd w:id="2919"/>
    </w:p>
    <w:tbl>
      <w:tblPr>
        <w:tblStyle w:val="TabeladeGrelha1Clara"/>
        <w:tblW w:w="7819" w:type="dxa"/>
        <w:jc w:val="center"/>
        <w:tblLook w:val="04A0" w:firstRow="1" w:lastRow="0" w:firstColumn="1" w:lastColumn="0" w:noHBand="0" w:noVBand="1"/>
      </w:tblPr>
      <w:tblGrid>
        <w:gridCol w:w="2049"/>
        <w:gridCol w:w="5770"/>
      </w:tblGrid>
      <w:tr w:rsidR="00341DBE" w:rsidRPr="001923E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1923EC" w:rsidRDefault="00E25D3D" w:rsidP="00341DBE">
            <w:pPr>
              <w:rPr>
                <w:noProof w:val="0"/>
                <w:lang w:val="en-US"/>
              </w:rPr>
            </w:pPr>
            <w:r w:rsidRPr="001923EC">
              <w:rPr>
                <w:noProof w:val="0"/>
                <w:lang w:val="en-US"/>
              </w:rPr>
              <w:t>Assignment Type</w:t>
            </w:r>
          </w:p>
        </w:tc>
        <w:tc>
          <w:tcPr>
            <w:tcW w:w="5751" w:type="dxa"/>
            <w:vAlign w:val="center"/>
          </w:tcPr>
          <w:p w14:paraId="091C716C" w14:textId="2936C8C2" w:rsidR="00E25D3D" w:rsidRPr="00B57309"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
            </w:pPr>
            <w:r w:rsidRPr="00B57309">
              <w:rPr>
                <w:noProof w:val="0"/>
                <w:lang w:val="en-US"/>
              </w:rPr>
              <w:t>Description</w:t>
            </w:r>
          </w:p>
        </w:tc>
      </w:tr>
      <w:tr w:rsidR="00341DBE" w:rsidRPr="001923EC"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1923EC" w:rsidRDefault="00E25D3D" w:rsidP="00341DBE">
            <w:pPr>
              <w:jc w:val="center"/>
              <w:rPr>
                <w:noProof w:val="0"/>
                <w:lang w:val="en-US"/>
              </w:rPr>
            </w:pPr>
            <w:r w:rsidRPr="001923EC">
              <w:rPr>
                <w:noProof w:val="0"/>
                <w:lang w:val="en-US"/>
              </w:rPr>
              <w:t>E(x)</w:t>
            </w:r>
          </w:p>
        </w:tc>
        <w:tc>
          <w:tcPr>
            <w:tcW w:w="5875" w:type="dxa"/>
            <w:vAlign w:val="center"/>
          </w:tcPr>
          <w:p w14:paraId="53156A19" w14:textId="36156770" w:rsidR="00E25D3D" w:rsidRPr="00B57309"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1923EC">
              <w:rPr>
                <w:noProof w:val="0"/>
                <w:lang w:val="en-US"/>
              </w:rPr>
              <w:t>Design and implementation of execution environment for a given language</w:t>
            </w:r>
          </w:p>
        </w:tc>
      </w:tr>
      <w:tr w:rsidR="00341DBE" w:rsidRPr="001923E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1923EC" w:rsidRDefault="00E25D3D" w:rsidP="00D71E0F">
            <w:pPr>
              <w:jc w:val="center"/>
              <w:rPr>
                <w:noProof w:val="0"/>
                <w:lang w:val="en-US"/>
              </w:rPr>
            </w:pPr>
            <w:r w:rsidRPr="001923EC">
              <w:rPr>
                <w:noProof w:val="0"/>
                <w:lang w:val="en-US"/>
              </w:rPr>
              <w:t>P(x)</w:t>
            </w:r>
          </w:p>
        </w:tc>
        <w:tc>
          <w:tcPr>
            <w:tcW w:w="5751" w:type="dxa"/>
            <w:vAlign w:val="center"/>
          </w:tcPr>
          <w:p w14:paraId="3D1F05C4" w14:textId="63FD7C0F" w:rsidR="00E25D3D" w:rsidRPr="001923E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1923EC">
              <w:rPr>
                <w:noProof w:val="0"/>
                <w:lang w:val="en-US"/>
              </w:rPr>
              <w:t>Creation of webpage</w:t>
            </w:r>
          </w:p>
        </w:tc>
      </w:tr>
      <w:tr w:rsidR="00341DBE" w:rsidRPr="001923EC"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1923EC" w:rsidRDefault="00E25D3D" w:rsidP="00D71E0F">
            <w:pPr>
              <w:jc w:val="center"/>
              <w:rPr>
                <w:noProof w:val="0"/>
                <w:lang w:val="en-US"/>
              </w:rPr>
            </w:pPr>
            <w:r w:rsidRPr="001923EC">
              <w:rPr>
                <w:noProof w:val="0"/>
                <w:lang w:val="en-US"/>
              </w:rPr>
              <w:t>S(x)</w:t>
            </w:r>
          </w:p>
        </w:tc>
        <w:tc>
          <w:tcPr>
            <w:tcW w:w="5875" w:type="dxa"/>
            <w:vAlign w:val="center"/>
          </w:tcPr>
          <w:p w14:paraId="466FF16E" w14:textId="122D2D21" w:rsidR="00E25D3D" w:rsidRPr="00B57309"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B57309">
              <w:rPr>
                <w:noProof w:val="0"/>
                <w:lang w:val="en-US"/>
              </w:rPr>
              <w:t>Design and Implementation of backend service</w:t>
            </w:r>
          </w:p>
        </w:tc>
      </w:tr>
    </w:tbl>
    <w:p w14:paraId="38E9A4D3" w14:textId="77777777" w:rsidR="00E25D3D" w:rsidRPr="001923EC" w:rsidRDefault="00E25D3D" w:rsidP="001A3F32">
      <w:pPr>
        <w:rPr>
          <w:noProof w:val="0"/>
          <w:lang w:val="en-US"/>
        </w:rPr>
      </w:pPr>
    </w:p>
    <w:p w14:paraId="168BA0C6" w14:textId="77777777" w:rsidR="001A3F32" w:rsidRPr="001923EC" w:rsidRDefault="001A3F32" w:rsidP="001A3F32">
      <w:pPr>
        <w:rPr>
          <w:noProof w:val="0"/>
          <w:lang w:val="en-US"/>
        </w:rPr>
      </w:pPr>
      <w:r w:rsidRPr="001923EC">
        <w:rPr>
          <w:noProof w:val="0"/>
          <w:lang w:val="en-US"/>
        </w:rPr>
        <w:t>This means the remaining activities are finished, summarizing:</w:t>
      </w:r>
    </w:p>
    <w:p w14:paraId="05A3930A" w14:textId="77777777" w:rsidR="001A3F32" w:rsidRPr="00B57309" w:rsidRDefault="001A3F32" w:rsidP="001A3F32">
      <w:pPr>
        <w:pStyle w:val="PargrafodaLista"/>
        <w:numPr>
          <w:ilvl w:val="0"/>
          <w:numId w:val="9"/>
        </w:numPr>
        <w:spacing w:after="160" w:line="259" w:lineRule="auto"/>
        <w:jc w:val="left"/>
        <w:rPr>
          <w:noProof w:val="0"/>
          <w:lang w:val="en-US"/>
        </w:rPr>
      </w:pPr>
      <w:r w:rsidRPr="00B57309">
        <w:rPr>
          <w:noProof w:val="0"/>
          <w:lang w:val="en-US"/>
        </w:rPr>
        <w:t>The Database is set up and documented</w:t>
      </w:r>
    </w:p>
    <w:p w14:paraId="6F4CA891" w14:textId="77777777" w:rsidR="001A3F32" w:rsidRPr="00B57309" w:rsidRDefault="001A3F32" w:rsidP="001A3F32">
      <w:pPr>
        <w:pStyle w:val="PargrafodaLista"/>
        <w:numPr>
          <w:ilvl w:val="0"/>
          <w:numId w:val="9"/>
        </w:numPr>
        <w:spacing w:after="160" w:line="259" w:lineRule="auto"/>
        <w:jc w:val="left"/>
        <w:rPr>
          <w:noProof w:val="0"/>
          <w:lang w:val="en-US"/>
        </w:rPr>
      </w:pPr>
      <w:r w:rsidRPr="00B57309">
        <w:rPr>
          <w:noProof w:val="0"/>
          <w:lang w:val="en-US"/>
        </w:rPr>
        <w:t>React framework was configured for development</w:t>
      </w:r>
    </w:p>
    <w:p w14:paraId="6AEBBCE2" w14:textId="77777777" w:rsidR="001A3F32" w:rsidRPr="001923EC" w:rsidRDefault="001A3F32" w:rsidP="001A3F32">
      <w:pPr>
        <w:pStyle w:val="PargrafodaLista"/>
        <w:numPr>
          <w:ilvl w:val="0"/>
          <w:numId w:val="9"/>
        </w:numPr>
        <w:spacing w:after="160" w:line="259" w:lineRule="auto"/>
        <w:jc w:val="left"/>
        <w:rPr>
          <w:noProof w:val="0"/>
          <w:lang w:val="en-US"/>
          <w:rPrChange w:id="2925" w:author="André Oliveira" w:date="2020-09-03T20:38:00Z">
            <w:rPr>
              <w:noProof w:val="0"/>
              <w:lang w:val="en-US"/>
            </w:rPr>
          </w:rPrChange>
        </w:rPr>
      </w:pPr>
      <w:r w:rsidRPr="003D6BE6">
        <w:rPr>
          <w:noProof w:val="0"/>
          <w:lang w:val="en-US"/>
        </w:rPr>
        <w:t>JVM execution environment is developed and documented, including for Java and Kotlin</w:t>
      </w:r>
    </w:p>
    <w:p w14:paraId="70BA0DD4" w14:textId="77777777" w:rsidR="001A3F32" w:rsidRPr="001923EC" w:rsidRDefault="001A3F32" w:rsidP="001A3F32">
      <w:pPr>
        <w:pStyle w:val="PargrafodaLista"/>
        <w:numPr>
          <w:ilvl w:val="0"/>
          <w:numId w:val="9"/>
        </w:numPr>
        <w:spacing w:after="160" w:line="259" w:lineRule="auto"/>
        <w:jc w:val="left"/>
        <w:rPr>
          <w:noProof w:val="0"/>
          <w:lang w:val="en-US"/>
          <w:rPrChange w:id="2926" w:author="André Oliveira" w:date="2020-09-03T20:38:00Z">
            <w:rPr>
              <w:noProof w:val="0"/>
              <w:lang w:val="en-US"/>
            </w:rPr>
          </w:rPrChange>
        </w:rPr>
      </w:pPr>
      <w:r w:rsidRPr="001923EC">
        <w:rPr>
          <w:noProof w:val="0"/>
          <w:lang w:val="en-US"/>
          <w:rPrChange w:id="2927" w:author="André Oliveira" w:date="2020-09-03T20:38:00Z">
            <w:rPr>
              <w:noProof w:val="0"/>
              <w:lang w:val="en-US"/>
            </w:rPr>
          </w:rPrChange>
        </w:rPr>
        <w:t>The page on which the user could execute code is developed</w:t>
      </w:r>
    </w:p>
    <w:p w14:paraId="2CB1753A" w14:textId="77777777" w:rsidR="001A3F32" w:rsidRPr="001923EC" w:rsidRDefault="001A3F32" w:rsidP="001A3F32">
      <w:pPr>
        <w:pStyle w:val="PargrafodaLista"/>
        <w:numPr>
          <w:ilvl w:val="0"/>
          <w:numId w:val="9"/>
        </w:numPr>
        <w:spacing w:after="160" w:line="259" w:lineRule="auto"/>
        <w:jc w:val="left"/>
        <w:rPr>
          <w:noProof w:val="0"/>
          <w:lang w:val="en-US"/>
          <w:rPrChange w:id="2928" w:author="André Oliveira" w:date="2020-09-03T20:38:00Z">
            <w:rPr>
              <w:noProof w:val="0"/>
              <w:lang w:val="en-US"/>
            </w:rPr>
          </w:rPrChange>
        </w:rPr>
      </w:pPr>
      <w:r w:rsidRPr="001923EC">
        <w:rPr>
          <w:noProof w:val="0"/>
          <w:lang w:val="en-US"/>
          <w:rPrChange w:id="2929" w:author="André Oliveira" w:date="2020-09-03T20:38:00Z">
            <w:rPr>
              <w:noProof w:val="0"/>
              <w:lang w:val="en-US"/>
            </w:rPr>
          </w:rPrChange>
        </w:rPr>
        <w:t>The home page is developed</w:t>
      </w:r>
    </w:p>
    <w:p w14:paraId="2EEB0B9C" w14:textId="4B8B5872" w:rsidR="001A3F32" w:rsidRPr="001923EC" w:rsidRDefault="001A3F32" w:rsidP="001A3F32">
      <w:pPr>
        <w:pStyle w:val="PargrafodaLista"/>
        <w:numPr>
          <w:ilvl w:val="0"/>
          <w:numId w:val="9"/>
        </w:numPr>
        <w:spacing w:after="160" w:line="259" w:lineRule="auto"/>
        <w:jc w:val="left"/>
        <w:rPr>
          <w:noProof w:val="0"/>
          <w:lang w:val="en-US"/>
          <w:rPrChange w:id="2930" w:author="André Oliveira" w:date="2020-09-03T20:38:00Z">
            <w:rPr>
              <w:noProof w:val="0"/>
              <w:lang w:val="en-US"/>
            </w:rPr>
          </w:rPrChange>
        </w:rPr>
      </w:pPr>
      <w:r w:rsidRPr="001923EC">
        <w:rPr>
          <w:noProof w:val="0"/>
          <w:lang w:val="en-US"/>
          <w:rPrChange w:id="2931" w:author="André Oliveira" w:date="2020-09-03T20:38:00Z">
            <w:rPr>
              <w:noProof w:val="0"/>
              <w:lang w:val="en-US"/>
            </w:rPr>
          </w:rPrChange>
        </w:rPr>
        <w:t>The progress report was finished and each team member has an individual presentation prepared</w:t>
      </w:r>
    </w:p>
    <w:p w14:paraId="3BCCE41B" w14:textId="674978DC" w:rsidR="00EC45E5" w:rsidRPr="001923EC" w:rsidRDefault="00EC45E5" w:rsidP="001A3F32">
      <w:pPr>
        <w:pStyle w:val="PargrafodaLista"/>
        <w:numPr>
          <w:ilvl w:val="0"/>
          <w:numId w:val="9"/>
        </w:numPr>
        <w:spacing w:after="160" w:line="259" w:lineRule="auto"/>
        <w:jc w:val="left"/>
        <w:rPr>
          <w:noProof w:val="0"/>
          <w:lang w:val="en-US"/>
          <w:rPrChange w:id="2932" w:author="André Oliveira" w:date="2020-09-03T20:38:00Z">
            <w:rPr>
              <w:noProof w:val="0"/>
              <w:lang w:val="en-US"/>
            </w:rPr>
          </w:rPrChange>
        </w:rPr>
      </w:pPr>
      <w:r w:rsidRPr="001923EC">
        <w:rPr>
          <w:noProof w:val="0"/>
          <w:lang w:val="en-US"/>
          <w:rPrChange w:id="2933" w:author="André Oliveira" w:date="2020-09-03T20:38:00Z">
            <w:rPr>
              <w:noProof w:val="0"/>
              <w:lang w:val="en-US"/>
            </w:rPr>
          </w:rPrChange>
        </w:rPr>
        <w:t>Challenges Service</w:t>
      </w:r>
    </w:p>
    <w:p w14:paraId="08AE6D5C" w14:textId="43AFE9DC" w:rsidR="00EC45E5" w:rsidRPr="001923EC" w:rsidRDefault="00EC45E5" w:rsidP="001A3F32">
      <w:pPr>
        <w:pStyle w:val="PargrafodaLista"/>
        <w:numPr>
          <w:ilvl w:val="0"/>
          <w:numId w:val="9"/>
        </w:numPr>
        <w:spacing w:after="160" w:line="259" w:lineRule="auto"/>
        <w:jc w:val="left"/>
        <w:rPr>
          <w:noProof w:val="0"/>
          <w:lang w:val="en-US"/>
          <w:rPrChange w:id="2934" w:author="André Oliveira" w:date="2020-09-03T20:38:00Z">
            <w:rPr>
              <w:noProof w:val="0"/>
              <w:lang w:val="en-US"/>
            </w:rPr>
          </w:rPrChange>
        </w:rPr>
      </w:pPr>
      <w:r w:rsidRPr="001923EC">
        <w:rPr>
          <w:noProof w:val="0"/>
          <w:lang w:val="en-US"/>
          <w:rPrChange w:id="2935" w:author="André Oliveira" w:date="2020-09-03T20:38:00Z">
            <w:rPr>
              <w:noProof w:val="0"/>
              <w:lang w:val="en-US"/>
            </w:rPr>
          </w:rPrChange>
        </w:rPr>
        <w:t>User Service</w:t>
      </w:r>
    </w:p>
    <w:p w14:paraId="6A4719D5" w14:textId="2978045C" w:rsidR="00EC45E5" w:rsidRPr="001923EC" w:rsidRDefault="00EC45E5" w:rsidP="00EC45E5">
      <w:pPr>
        <w:pStyle w:val="PargrafodaLista"/>
        <w:numPr>
          <w:ilvl w:val="0"/>
          <w:numId w:val="9"/>
        </w:numPr>
        <w:spacing w:after="160" w:line="259" w:lineRule="auto"/>
        <w:jc w:val="left"/>
        <w:rPr>
          <w:noProof w:val="0"/>
          <w:lang w:val="en-US"/>
          <w:rPrChange w:id="2936" w:author="André Oliveira" w:date="2020-09-03T20:38:00Z">
            <w:rPr>
              <w:noProof w:val="0"/>
              <w:lang w:val="en-US"/>
            </w:rPr>
          </w:rPrChange>
        </w:rPr>
      </w:pPr>
      <w:r w:rsidRPr="001923EC">
        <w:rPr>
          <w:noProof w:val="0"/>
          <w:lang w:val="en-US"/>
          <w:rPrChange w:id="2937" w:author="André Oliveira" w:date="2020-09-03T20:38:00Z">
            <w:rPr>
              <w:noProof w:val="0"/>
              <w:lang w:val="en-US"/>
            </w:rPr>
          </w:rPrChange>
        </w:rPr>
        <w:t>User’s Profile page</w:t>
      </w:r>
    </w:p>
    <w:p w14:paraId="7C4C0367" w14:textId="0696AC72" w:rsidR="00EC45E5" w:rsidRPr="001923EC" w:rsidRDefault="00EC45E5">
      <w:pPr>
        <w:pStyle w:val="PargrafodaLista"/>
        <w:numPr>
          <w:ilvl w:val="0"/>
          <w:numId w:val="9"/>
        </w:numPr>
        <w:spacing w:after="160" w:line="259" w:lineRule="auto"/>
        <w:jc w:val="left"/>
        <w:rPr>
          <w:noProof w:val="0"/>
          <w:lang w:val="en-US"/>
          <w:rPrChange w:id="2938" w:author="André Oliveira" w:date="2020-09-03T20:38:00Z">
            <w:rPr>
              <w:noProof w:val="0"/>
              <w:lang w:val="en-US"/>
            </w:rPr>
          </w:rPrChange>
        </w:rPr>
      </w:pPr>
      <w:r w:rsidRPr="001923EC">
        <w:rPr>
          <w:noProof w:val="0"/>
          <w:lang w:val="en-US"/>
          <w:rPrChange w:id="2939" w:author="André Oliveira" w:date="2020-09-03T20:38:00Z">
            <w:rPr>
              <w:noProof w:val="0"/>
              <w:lang w:val="en-US"/>
            </w:rPr>
          </w:rPrChange>
        </w:rPr>
        <w:t>Beta version was ready for delivery</w:t>
      </w:r>
    </w:p>
    <w:p w14:paraId="16C4BBB5" w14:textId="7EDEF6FC" w:rsidR="001A3F32" w:rsidRPr="001923EC" w:rsidRDefault="005D7F15" w:rsidP="005153AD">
      <w:pPr>
        <w:keepNext/>
        <w:jc w:val="center"/>
        <w:rPr>
          <w:noProof w:val="0"/>
          <w:lang w:val="en-US"/>
        </w:rPr>
      </w:pPr>
      <w:r w:rsidRPr="001923EC">
        <w:rPr>
          <w:lang w:val="en-US"/>
          <w:rPrChange w:id="2940" w:author="André Oliveira" w:date="2020-09-03T20:38:00Z">
            <w:rPr/>
          </w:rPrChange>
        </w:rPr>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99200" cy="2419350"/>
                    </a:xfrm>
                    <a:prstGeom prst="rect">
                      <a:avLst/>
                    </a:prstGeom>
                  </pic:spPr>
                </pic:pic>
              </a:graphicData>
            </a:graphic>
          </wp:inline>
        </w:drawing>
      </w:r>
    </w:p>
    <w:p w14:paraId="0A293BD6" w14:textId="312921C2" w:rsidR="001A3F32" w:rsidRPr="001923EC" w:rsidRDefault="001A3F32" w:rsidP="001A3F32">
      <w:pPr>
        <w:pStyle w:val="Legenda"/>
        <w:rPr>
          <w:noProof w:val="0"/>
          <w:lang w:val="en-US"/>
        </w:rPr>
      </w:pPr>
      <w:bookmarkStart w:id="2941" w:name="_Ref39226630"/>
      <w:bookmarkStart w:id="2942" w:name="_Toc43055731"/>
      <w:r w:rsidRPr="001923EC">
        <w:rPr>
          <w:noProof w:val="0"/>
          <w:lang w:val="en-US"/>
        </w:rPr>
        <w:t xml:space="preserve">Figure </w:t>
      </w:r>
      <w:r w:rsidRPr="001923EC">
        <w:rPr>
          <w:noProof w:val="0"/>
          <w:lang w:val="en-US"/>
        </w:rPr>
        <w:fldChar w:fldCharType="begin"/>
      </w:r>
      <w:r w:rsidRPr="001923EC">
        <w:rPr>
          <w:noProof w:val="0"/>
          <w:lang w:val="en-US"/>
          <w:rPrChange w:id="2943" w:author="André Oliveira" w:date="2020-09-03T20:38:00Z">
            <w:rPr>
              <w:noProof w:val="0"/>
              <w:lang w:val="en-US"/>
            </w:rPr>
          </w:rPrChange>
        </w:rPr>
        <w:instrText xml:space="preserve"> SEQ Figure \* ARABIC </w:instrText>
      </w:r>
      <w:r w:rsidRPr="001923EC">
        <w:rPr>
          <w:noProof w:val="0"/>
          <w:lang w:val="en-US"/>
          <w:rPrChange w:id="2944" w:author="André Oliveira" w:date="2020-09-03T20:38:00Z">
            <w:rPr>
              <w:noProof w:val="0"/>
              <w:lang w:val="en-US"/>
            </w:rPr>
          </w:rPrChange>
        </w:rPr>
        <w:fldChar w:fldCharType="separate"/>
      </w:r>
      <w:ins w:id="2945" w:author="André Oliveira" w:date="2020-09-03T20:35:00Z">
        <w:r w:rsidR="001923EC" w:rsidRPr="001923EC">
          <w:rPr>
            <w:lang w:val="en-US"/>
          </w:rPr>
          <w:t>12</w:t>
        </w:r>
      </w:ins>
      <w:del w:id="2946" w:author="André Oliveira" w:date="2020-09-03T20:35:00Z">
        <w:r w:rsidR="00DE6FAD" w:rsidRPr="001923EC" w:rsidDel="001923EC">
          <w:rPr>
            <w:lang w:val="en-US"/>
            <w:rPrChange w:id="2947" w:author="André Oliveira" w:date="2020-09-03T20:38:00Z">
              <w:rPr>
                <w:lang w:val="en-US"/>
              </w:rPr>
            </w:rPrChange>
          </w:rPr>
          <w:delText>11</w:delText>
        </w:r>
      </w:del>
      <w:r w:rsidRPr="001923EC">
        <w:rPr>
          <w:noProof w:val="0"/>
          <w:lang w:val="en-US"/>
        </w:rPr>
        <w:fldChar w:fldCharType="end"/>
      </w:r>
      <w:bookmarkEnd w:id="2941"/>
      <w:r w:rsidRPr="001923EC">
        <w:rPr>
          <w:noProof w:val="0"/>
          <w:lang w:val="en-US"/>
        </w:rPr>
        <w:t xml:space="preserve"> – Planned Schedule before </w:t>
      </w:r>
      <w:r w:rsidR="00945F72" w:rsidRPr="001923EC">
        <w:rPr>
          <w:noProof w:val="0"/>
          <w:lang w:val="en-US"/>
        </w:rPr>
        <w:t xml:space="preserve">beta </w:t>
      </w:r>
      <w:r w:rsidRPr="001923EC">
        <w:rPr>
          <w:noProof w:val="0"/>
          <w:lang w:val="en-US"/>
        </w:rPr>
        <w:t>delivery</w:t>
      </w:r>
      <w:bookmarkEnd w:id="2942"/>
    </w:p>
    <w:p w14:paraId="11A166BA" w14:textId="77777777" w:rsidR="00C8380F" w:rsidRPr="00B57309" w:rsidRDefault="00C8380F" w:rsidP="001A3F32">
      <w:pPr>
        <w:rPr>
          <w:noProof w:val="0"/>
          <w:lang w:val="en-US"/>
        </w:rPr>
      </w:pPr>
    </w:p>
    <w:p w14:paraId="6AE94440" w14:textId="36205674" w:rsidR="001A3F32" w:rsidRPr="00B57309" w:rsidRDefault="001A3F32" w:rsidP="001A3F32">
      <w:pPr>
        <w:rPr>
          <w:noProof w:val="0"/>
          <w:lang w:val="en-US"/>
        </w:rPr>
      </w:pPr>
      <w:r w:rsidRPr="00B57309">
        <w:rPr>
          <w:noProof w:val="0"/>
          <w:lang w:val="en-US"/>
        </w:rPr>
        <w:t>Despite this set back, the plan is on the right path for a full delivery within the specified timeline.</w:t>
      </w:r>
    </w:p>
    <w:p w14:paraId="11EC3E58" w14:textId="77EEA517" w:rsidR="001A3F32" w:rsidRPr="001923EC" w:rsidRDefault="001A3F32" w:rsidP="001A3F32">
      <w:pPr>
        <w:rPr>
          <w:noProof w:val="0"/>
          <w:lang w:val="en-US"/>
          <w:rPrChange w:id="2948" w:author="André Oliveira" w:date="2020-09-03T20:38:00Z">
            <w:rPr>
              <w:noProof w:val="0"/>
              <w:lang w:val="en-US"/>
            </w:rPr>
          </w:rPrChange>
        </w:rPr>
      </w:pPr>
      <w:r w:rsidRPr="00B57309">
        <w:rPr>
          <w:noProof w:val="0"/>
          <w:lang w:val="en-US"/>
        </w:rPr>
        <w:t xml:space="preserve">On </w:t>
      </w:r>
      <w:r w:rsidR="005609E9" w:rsidRPr="001923EC">
        <w:rPr>
          <w:noProof w:val="0"/>
          <w:lang w:val="en-US"/>
        </w:rPr>
        <w:fldChar w:fldCharType="begin"/>
      </w:r>
      <w:r w:rsidR="005609E9" w:rsidRPr="001923EC">
        <w:rPr>
          <w:noProof w:val="0"/>
          <w:lang w:val="en-US"/>
          <w:rPrChange w:id="2949" w:author="André Oliveira" w:date="2020-09-03T20:38:00Z">
            <w:rPr>
              <w:noProof w:val="0"/>
              <w:lang w:val="en-US"/>
            </w:rPr>
          </w:rPrChange>
        </w:rPr>
        <w:instrText xml:space="preserve"> REF _Ref39226647 \h </w:instrText>
      </w:r>
      <w:r w:rsidR="005609E9" w:rsidRPr="001923EC">
        <w:rPr>
          <w:noProof w:val="0"/>
          <w:lang w:val="en-US"/>
          <w:rPrChange w:id="2950" w:author="André Oliveira" w:date="2020-09-03T20:38:00Z">
            <w:rPr>
              <w:noProof w:val="0"/>
              <w:lang w:val="en-US"/>
            </w:rPr>
          </w:rPrChange>
        </w:rPr>
      </w:r>
      <w:r w:rsidR="005609E9" w:rsidRPr="001923EC">
        <w:rPr>
          <w:noProof w:val="0"/>
          <w:lang w:val="en-US"/>
          <w:rPrChange w:id="2951" w:author="André Oliveira" w:date="2020-09-03T20:38:00Z">
            <w:rPr>
              <w:noProof w:val="0"/>
              <w:lang w:val="en-US"/>
            </w:rPr>
          </w:rPrChange>
        </w:rPr>
        <w:fldChar w:fldCharType="separate"/>
      </w:r>
      <w:r w:rsidR="00770B4F" w:rsidRPr="001923EC">
        <w:rPr>
          <w:noProof w:val="0"/>
          <w:lang w:val="en-US"/>
        </w:rPr>
        <w:t>Figure 12</w:t>
      </w:r>
      <w:r w:rsidR="005609E9" w:rsidRPr="001923EC">
        <w:rPr>
          <w:noProof w:val="0"/>
          <w:lang w:val="en-US"/>
        </w:rPr>
        <w:fldChar w:fldCharType="end"/>
      </w:r>
      <w:r w:rsidR="005609E9" w:rsidRPr="001923EC">
        <w:rPr>
          <w:noProof w:val="0"/>
          <w:lang w:val="en-US"/>
        </w:rPr>
        <w:t xml:space="preserve"> </w:t>
      </w:r>
      <w:r w:rsidRPr="001923EC">
        <w:rPr>
          <w:noProof w:val="0"/>
          <w:lang w:val="en-US"/>
        </w:rPr>
        <w:t xml:space="preserve">is the planned schedule from the progress report delivery date onwards. An important </w:t>
      </w:r>
      <w:r w:rsidRPr="00B57309">
        <w:rPr>
          <w:noProof w:val="0"/>
          <w:lang w:val="en-US"/>
        </w:rPr>
        <w:t xml:space="preserve">detail regarding this plan is </w:t>
      </w:r>
      <w:r w:rsidR="00936440" w:rsidRPr="00B57309">
        <w:rPr>
          <w:noProof w:val="0"/>
          <w:lang w:val="en-US"/>
        </w:rPr>
        <w:t>the login and sign in page, which was pl</w:t>
      </w:r>
      <w:r w:rsidR="00894276" w:rsidRPr="00B57309">
        <w:rPr>
          <w:noProof w:val="0"/>
          <w:lang w:val="en-US"/>
        </w:rPr>
        <w:t>a</w:t>
      </w:r>
      <w:r w:rsidR="00936440" w:rsidRPr="00B57309">
        <w:rPr>
          <w:noProof w:val="0"/>
          <w:lang w:val="en-US"/>
        </w:rPr>
        <w:t>n</w:t>
      </w:r>
      <w:r w:rsidR="00894276" w:rsidRPr="00B57309">
        <w:rPr>
          <w:noProof w:val="0"/>
          <w:lang w:val="en-US"/>
        </w:rPr>
        <w:t>n</w:t>
      </w:r>
      <w:r w:rsidR="00936440" w:rsidRPr="00B57309">
        <w:rPr>
          <w:noProof w:val="0"/>
          <w:lang w:val="en-US"/>
        </w:rPr>
        <w:t>ed to be finished on the June 15</w:t>
      </w:r>
      <w:r w:rsidR="00936440" w:rsidRPr="00B57309">
        <w:rPr>
          <w:noProof w:val="0"/>
          <w:vertAlign w:val="superscript"/>
          <w:lang w:val="en-US"/>
        </w:rPr>
        <w:t>th</w:t>
      </w:r>
      <w:r w:rsidR="00936440" w:rsidRPr="00B57309">
        <w:rPr>
          <w:noProof w:val="0"/>
          <w:lang w:val="en-US"/>
        </w:rPr>
        <w:t xml:space="preserve"> </w:t>
      </w:r>
      <w:r w:rsidRPr="00B57309">
        <w:rPr>
          <w:noProof w:val="0"/>
          <w:lang w:val="en-US"/>
        </w:rPr>
        <w:t xml:space="preserve"> ha</w:t>
      </w:r>
      <w:r w:rsidR="00936440" w:rsidRPr="00B57309">
        <w:rPr>
          <w:noProof w:val="0"/>
          <w:lang w:val="en-US"/>
        </w:rPr>
        <w:t>ve</w:t>
      </w:r>
      <w:r w:rsidRPr="00B57309">
        <w:rPr>
          <w:noProof w:val="0"/>
          <w:lang w:val="en-US"/>
        </w:rPr>
        <w:t xml:space="preserve"> already been finishing, meaning there is a</w:t>
      </w:r>
      <w:r w:rsidR="00936440" w:rsidRPr="00B57309">
        <w:rPr>
          <w:noProof w:val="0"/>
          <w:lang w:val="en-US"/>
        </w:rPr>
        <w:t xml:space="preserve">lso </w:t>
      </w:r>
      <w:r w:rsidR="00EC45E5" w:rsidRPr="00B57309">
        <w:rPr>
          <w:noProof w:val="0"/>
          <w:lang w:val="en-US"/>
        </w:rPr>
        <w:t>one</w:t>
      </w:r>
      <w:r w:rsidR="00EC45E5" w:rsidRPr="003D6BE6">
        <w:rPr>
          <w:noProof w:val="0"/>
          <w:lang w:val="en-US"/>
        </w:rPr>
        <w:t xml:space="preserve"> </w:t>
      </w:r>
      <w:r w:rsidRPr="001923EC">
        <w:rPr>
          <w:noProof w:val="0"/>
          <w:lang w:val="en-US"/>
          <w:rPrChange w:id="2952" w:author="André Oliveira" w:date="2020-09-03T20:38:00Z">
            <w:rPr>
              <w:noProof w:val="0"/>
              <w:lang w:val="en-US"/>
            </w:rPr>
          </w:rPrChange>
        </w:rPr>
        <w:t>task finished ahead of schedule.</w:t>
      </w:r>
    </w:p>
    <w:p w14:paraId="1940540D" w14:textId="77777777" w:rsidR="00C8380F" w:rsidRPr="001923EC" w:rsidRDefault="00C8380F" w:rsidP="001A3F32">
      <w:pPr>
        <w:rPr>
          <w:noProof w:val="0"/>
          <w:lang w:val="en-US"/>
          <w:rPrChange w:id="2953" w:author="André Oliveira" w:date="2020-09-03T20:38:00Z">
            <w:rPr>
              <w:noProof w:val="0"/>
              <w:lang w:val="en-US"/>
            </w:rPr>
          </w:rPrChange>
        </w:rPr>
      </w:pPr>
    </w:p>
    <w:p w14:paraId="1FA8DD8D" w14:textId="5EB0EAEE" w:rsidR="001A3F32" w:rsidRPr="001923EC" w:rsidRDefault="005D7F15" w:rsidP="005153AD">
      <w:pPr>
        <w:keepNext/>
        <w:jc w:val="center"/>
        <w:rPr>
          <w:noProof w:val="0"/>
          <w:lang w:val="en-US"/>
        </w:rPr>
      </w:pPr>
      <w:r w:rsidRPr="001923EC">
        <w:rPr>
          <w:lang w:val="en-US"/>
          <w:rPrChange w:id="2954" w:author="André Oliveira" w:date="2020-09-03T20:38:00Z">
            <w:rPr/>
          </w:rPrChange>
        </w:rPr>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99200" cy="1725930"/>
                    </a:xfrm>
                    <a:prstGeom prst="rect">
                      <a:avLst/>
                    </a:prstGeom>
                  </pic:spPr>
                </pic:pic>
              </a:graphicData>
            </a:graphic>
          </wp:inline>
        </w:drawing>
      </w:r>
    </w:p>
    <w:p w14:paraId="2F206972" w14:textId="0A613461" w:rsidR="001A3F32" w:rsidRPr="001923EC" w:rsidRDefault="001A3F32" w:rsidP="001A3F32">
      <w:pPr>
        <w:pStyle w:val="Legenda"/>
        <w:rPr>
          <w:noProof w:val="0"/>
          <w:lang w:val="en-US"/>
        </w:rPr>
      </w:pPr>
      <w:bookmarkStart w:id="2955" w:name="_Ref39226647"/>
      <w:bookmarkStart w:id="2956" w:name="_Toc43055732"/>
      <w:r w:rsidRPr="001923EC">
        <w:rPr>
          <w:noProof w:val="0"/>
          <w:lang w:val="en-US"/>
        </w:rPr>
        <w:t xml:space="preserve">Figure </w:t>
      </w:r>
      <w:r w:rsidRPr="001923EC">
        <w:rPr>
          <w:noProof w:val="0"/>
          <w:lang w:val="en-US"/>
        </w:rPr>
        <w:fldChar w:fldCharType="begin"/>
      </w:r>
      <w:r w:rsidRPr="001923EC">
        <w:rPr>
          <w:noProof w:val="0"/>
          <w:lang w:val="en-US"/>
          <w:rPrChange w:id="2957" w:author="André Oliveira" w:date="2020-09-03T20:38:00Z">
            <w:rPr>
              <w:noProof w:val="0"/>
              <w:lang w:val="en-US"/>
            </w:rPr>
          </w:rPrChange>
        </w:rPr>
        <w:instrText xml:space="preserve"> SEQ Figure \* ARABIC </w:instrText>
      </w:r>
      <w:r w:rsidRPr="001923EC">
        <w:rPr>
          <w:noProof w:val="0"/>
          <w:lang w:val="en-US"/>
          <w:rPrChange w:id="2958" w:author="André Oliveira" w:date="2020-09-03T20:38:00Z">
            <w:rPr>
              <w:noProof w:val="0"/>
              <w:lang w:val="en-US"/>
            </w:rPr>
          </w:rPrChange>
        </w:rPr>
        <w:fldChar w:fldCharType="separate"/>
      </w:r>
      <w:ins w:id="2959" w:author="André Oliveira" w:date="2020-09-03T20:35:00Z">
        <w:r w:rsidR="001923EC" w:rsidRPr="001923EC">
          <w:rPr>
            <w:lang w:val="en-US"/>
          </w:rPr>
          <w:t>13</w:t>
        </w:r>
      </w:ins>
      <w:del w:id="2960" w:author="André Oliveira" w:date="2020-09-03T20:35:00Z">
        <w:r w:rsidR="00DE6FAD" w:rsidRPr="001923EC" w:rsidDel="001923EC">
          <w:rPr>
            <w:lang w:val="en-US"/>
            <w:rPrChange w:id="2961" w:author="André Oliveira" w:date="2020-09-03T20:38:00Z">
              <w:rPr>
                <w:lang w:val="en-US"/>
              </w:rPr>
            </w:rPrChange>
          </w:rPr>
          <w:delText>12</w:delText>
        </w:r>
      </w:del>
      <w:r w:rsidRPr="001923EC">
        <w:rPr>
          <w:noProof w:val="0"/>
          <w:lang w:val="en-US"/>
        </w:rPr>
        <w:fldChar w:fldCharType="end"/>
      </w:r>
      <w:bookmarkEnd w:id="2955"/>
      <w:r w:rsidRPr="001923EC">
        <w:rPr>
          <w:noProof w:val="0"/>
          <w:lang w:val="en-US"/>
        </w:rPr>
        <w:t xml:space="preserve"> – Planned Schedule after </w:t>
      </w:r>
      <w:r w:rsidR="0000657F" w:rsidRPr="001923EC">
        <w:rPr>
          <w:noProof w:val="0"/>
          <w:lang w:val="en-US"/>
        </w:rPr>
        <w:t>progress</w:t>
      </w:r>
      <w:r w:rsidRPr="001923EC">
        <w:rPr>
          <w:noProof w:val="0"/>
          <w:lang w:val="en-US"/>
        </w:rPr>
        <w:t xml:space="preserve"> report delivery</w:t>
      </w:r>
      <w:bookmarkEnd w:id="2956"/>
    </w:p>
    <w:p w14:paraId="1AA4ABC9" w14:textId="77777777" w:rsidR="00C8380F" w:rsidRPr="00B57309" w:rsidRDefault="00C8380F" w:rsidP="001A3F32">
      <w:pPr>
        <w:rPr>
          <w:noProof w:val="0"/>
          <w:lang w:val="en-US"/>
        </w:rPr>
      </w:pPr>
    </w:p>
    <w:p w14:paraId="097A0C17" w14:textId="53E53164" w:rsidR="001A3F32" w:rsidRPr="001923EC" w:rsidRDefault="001A3F32" w:rsidP="001A3F32">
      <w:pPr>
        <w:rPr>
          <w:noProof w:val="0"/>
          <w:lang w:val="en-US"/>
          <w:rPrChange w:id="2962" w:author="André Oliveira" w:date="2020-09-03T20:38:00Z">
            <w:rPr>
              <w:noProof w:val="0"/>
              <w:lang w:val="en-US"/>
            </w:rPr>
          </w:rPrChange>
        </w:rPr>
      </w:pPr>
      <w:r w:rsidRPr="003D6BE6">
        <w:rPr>
          <w:noProof w:val="0"/>
          <w:lang w:val="en-US"/>
        </w:rPr>
        <w:t>Regarding the remaining tasks there is some uncertainty, specifically on execution environments tasks for Python and CLR since some of the technologies necessary to perform thos</w:t>
      </w:r>
      <w:r w:rsidRPr="001923EC">
        <w:rPr>
          <w:noProof w:val="0"/>
          <w:lang w:val="en-US"/>
          <w:rPrChange w:id="2963" w:author="André Oliveira" w:date="2020-09-03T20:38:00Z">
            <w:rPr>
              <w:noProof w:val="0"/>
              <w:lang w:val="en-US"/>
            </w:rPr>
          </w:rPrChange>
        </w:rPr>
        <w:t>e tasks are not yet well known and regarding the cloud environment deployment for similar reasons, the technology is not yet chosen (cloud provider) and the technology is not well known by the team members.</w:t>
      </w:r>
    </w:p>
    <w:p w14:paraId="64960417" w14:textId="47FAE54A" w:rsidR="00EC45E5" w:rsidRPr="001923EC" w:rsidRDefault="00EC45E5" w:rsidP="001A3F32">
      <w:pPr>
        <w:rPr>
          <w:noProof w:val="0"/>
          <w:lang w:val="en-US"/>
          <w:rPrChange w:id="2964" w:author="André Oliveira" w:date="2020-09-03T20:38:00Z">
            <w:rPr>
              <w:noProof w:val="0"/>
              <w:lang w:val="en-US"/>
            </w:rPr>
          </w:rPrChange>
        </w:rPr>
      </w:pPr>
      <w:r w:rsidRPr="001923EC">
        <w:rPr>
          <w:noProof w:val="0"/>
          <w:lang w:val="en-US"/>
          <w:rPrChange w:id="2965" w:author="André Oliveira" w:date="2020-09-03T20:38:00Z">
            <w:rPr>
              <w:noProof w:val="0"/>
              <w:lang w:val="en-US"/>
            </w:rPr>
          </w:rPrChange>
        </w:rPr>
        <w:t>Also worthy of note are the changes of official dates</w:t>
      </w:r>
      <w:r w:rsidR="00103237" w:rsidRPr="001923EC">
        <w:rPr>
          <w:noProof w:val="0"/>
          <w:lang w:val="en-US"/>
          <w:rPrChange w:id="2966" w:author="André Oliveira" w:date="2020-09-03T20:38:00Z">
            <w:rPr>
              <w:noProof w:val="0"/>
              <w:lang w:val="en-US"/>
            </w:rPr>
          </w:rPrChange>
        </w:rPr>
        <w:t xml:space="preserve"> of the exam season which was moved now starts and finishes one week later (</w:t>
      </w:r>
      <w:r w:rsidR="00B979A1" w:rsidRPr="001923EC">
        <w:rPr>
          <w:noProof w:val="0"/>
          <w:lang w:val="en-US"/>
          <w:rPrChange w:id="2967" w:author="André Oliveira" w:date="2020-09-03T20:38:00Z">
            <w:rPr>
              <w:noProof w:val="0"/>
              <w:lang w:val="en-US"/>
            </w:rPr>
          </w:rPrChange>
        </w:rPr>
        <w:t>June 29</w:t>
      </w:r>
      <w:r w:rsidR="00B979A1" w:rsidRPr="001923EC">
        <w:rPr>
          <w:noProof w:val="0"/>
          <w:vertAlign w:val="superscript"/>
          <w:lang w:val="en-US"/>
          <w:rPrChange w:id="2968" w:author="André Oliveira" w:date="2020-09-03T20:38:00Z">
            <w:rPr>
              <w:noProof w:val="0"/>
              <w:vertAlign w:val="superscript"/>
              <w:lang w:val="en-US"/>
            </w:rPr>
          </w:rPrChange>
        </w:rPr>
        <w:t>th</w:t>
      </w:r>
      <w:r w:rsidR="00B979A1" w:rsidRPr="001923EC">
        <w:rPr>
          <w:noProof w:val="0"/>
          <w:lang w:val="en-US"/>
          <w:rPrChange w:id="2969" w:author="André Oliveira" w:date="2020-09-03T20:38:00Z">
            <w:rPr>
              <w:noProof w:val="0"/>
              <w:lang w:val="en-US"/>
            </w:rPr>
          </w:rPrChange>
        </w:rPr>
        <w:t xml:space="preserve"> – </w:t>
      </w:r>
      <w:r w:rsidR="00103237" w:rsidRPr="001923EC">
        <w:rPr>
          <w:noProof w:val="0"/>
          <w:lang w:val="en-US"/>
          <w:rPrChange w:id="2970" w:author="André Oliveira" w:date="2020-09-03T20:38:00Z">
            <w:rPr>
              <w:noProof w:val="0"/>
              <w:lang w:val="en-US"/>
            </w:rPr>
          </w:rPrChange>
        </w:rPr>
        <w:t>July</w:t>
      </w:r>
      <w:r w:rsidR="00B979A1" w:rsidRPr="001923EC">
        <w:rPr>
          <w:noProof w:val="0"/>
          <w:lang w:val="en-US"/>
          <w:rPrChange w:id="2971" w:author="André Oliveira" w:date="2020-09-03T20:38:00Z">
            <w:rPr>
              <w:noProof w:val="0"/>
              <w:lang w:val="en-US"/>
            </w:rPr>
          </w:rPrChange>
        </w:rPr>
        <w:t xml:space="preserve"> 31</w:t>
      </w:r>
      <w:r w:rsidR="00B979A1" w:rsidRPr="001923EC">
        <w:rPr>
          <w:noProof w:val="0"/>
          <w:vertAlign w:val="superscript"/>
          <w:lang w:val="en-US"/>
          <w:rPrChange w:id="2972" w:author="André Oliveira" w:date="2020-09-03T20:38:00Z">
            <w:rPr>
              <w:noProof w:val="0"/>
              <w:vertAlign w:val="superscript"/>
              <w:lang w:val="en-US"/>
            </w:rPr>
          </w:rPrChange>
        </w:rPr>
        <w:t>st</w:t>
      </w:r>
      <w:r w:rsidR="00103237" w:rsidRPr="001923EC">
        <w:rPr>
          <w:noProof w:val="0"/>
          <w:lang w:val="en-US"/>
          <w:rPrChange w:id="2973" w:author="André Oliveira" w:date="2020-09-03T20:38:00Z">
            <w:rPr>
              <w:noProof w:val="0"/>
              <w:lang w:val="en-US"/>
            </w:rPr>
          </w:rPrChange>
        </w:rPr>
        <w:t>)</w:t>
      </w:r>
      <w:r w:rsidR="00B979A1" w:rsidRPr="001923EC">
        <w:rPr>
          <w:noProof w:val="0"/>
          <w:lang w:val="en-US"/>
          <w:rPrChange w:id="2974" w:author="André Oliveira" w:date="2020-09-03T20:38:00Z">
            <w:rPr>
              <w:noProof w:val="0"/>
              <w:lang w:val="en-US"/>
            </w:rPr>
          </w:rPrChange>
        </w:rPr>
        <w:t>, the beta delivery was also delayed and it was on June 15</w:t>
      </w:r>
      <w:r w:rsidR="00B979A1" w:rsidRPr="001923EC">
        <w:rPr>
          <w:noProof w:val="0"/>
          <w:vertAlign w:val="superscript"/>
          <w:lang w:val="en-US"/>
          <w:rPrChange w:id="2975" w:author="André Oliveira" w:date="2020-09-03T20:38:00Z">
            <w:rPr>
              <w:noProof w:val="0"/>
              <w:vertAlign w:val="superscript"/>
              <w:lang w:val="en-US"/>
            </w:rPr>
          </w:rPrChange>
        </w:rPr>
        <w:t>th</w:t>
      </w:r>
      <w:r w:rsidR="00B979A1" w:rsidRPr="001923EC">
        <w:rPr>
          <w:noProof w:val="0"/>
          <w:lang w:val="en-US"/>
          <w:rPrChange w:id="2976" w:author="André Oliveira" w:date="2020-09-03T20:38:00Z">
            <w:rPr>
              <w:noProof w:val="0"/>
              <w:lang w:val="en-US"/>
            </w:rPr>
          </w:rPrChange>
        </w:rPr>
        <w:t xml:space="preserve"> </w:t>
      </w:r>
      <w:r w:rsidR="00103237" w:rsidRPr="001923EC">
        <w:rPr>
          <w:noProof w:val="0"/>
          <w:lang w:val="en-US"/>
          <w:rPrChange w:id="2977" w:author="André Oliveira" w:date="2020-09-03T20:38:00Z">
            <w:rPr>
              <w:noProof w:val="0"/>
              <w:lang w:val="en-US"/>
            </w:rPr>
          </w:rPrChange>
        </w:rPr>
        <w:t>and the final delivery which is on the September 26</w:t>
      </w:r>
      <w:r w:rsidR="00103237" w:rsidRPr="001923EC">
        <w:rPr>
          <w:noProof w:val="0"/>
          <w:vertAlign w:val="superscript"/>
          <w:lang w:val="en-US"/>
          <w:rPrChange w:id="2978" w:author="André Oliveira" w:date="2020-09-03T20:38:00Z">
            <w:rPr>
              <w:noProof w:val="0"/>
              <w:vertAlign w:val="superscript"/>
              <w:lang w:val="en-US"/>
            </w:rPr>
          </w:rPrChange>
        </w:rPr>
        <w:t>th</w:t>
      </w:r>
      <w:r w:rsidR="00103237" w:rsidRPr="001923EC">
        <w:rPr>
          <w:noProof w:val="0"/>
          <w:lang w:val="en-US"/>
          <w:rPrChange w:id="2979" w:author="André Oliveira" w:date="2020-09-03T20:38:00Z">
            <w:rPr>
              <w:noProof w:val="0"/>
              <w:lang w:val="en-US"/>
            </w:rPr>
          </w:rPrChange>
        </w:rPr>
        <w:t>. While</w:t>
      </w:r>
      <w:r w:rsidR="00B979A1" w:rsidRPr="001923EC">
        <w:rPr>
          <w:noProof w:val="0"/>
          <w:lang w:val="en-US"/>
          <w:rPrChange w:id="2980" w:author="André Oliveira" w:date="2020-09-03T20:38:00Z">
            <w:rPr>
              <w:noProof w:val="0"/>
              <w:lang w:val="en-US"/>
            </w:rPr>
          </w:rPrChange>
        </w:rPr>
        <w:t xml:space="preserve"> this has caused some re-planning the extra weeks before the final delivery will provide a cushion for further the current delays and maybe allow extra implementation.</w:t>
      </w:r>
    </w:p>
    <w:p w14:paraId="10CABCEB" w14:textId="38FAEF40" w:rsidR="00C8380F" w:rsidRPr="001923EC" w:rsidRDefault="001A3F32" w:rsidP="003C4111">
      <w:pPr>
        <w:rPr>
          <w:noProof w:val="0"/>
          <w:lang w:val="en-US"/>
          <w:rPrChange w:id="2981" w:author="André Oliveira" w:date="2020-09-03T20:38:00Z">
            <w:rPr>
              <w:noProof w:val="0"/>
              <w:lang w:val="en-US"/>
            </w:rPr>
          </w:rPrChange>
        </w:rPr>
      </w:pPr>
      <w:r w:rsidRPr="001923EC">
        <w:rPr>
          <w:noProof w:val="0"/>
          <w:lang w:val="en-US"/>
          <w:rPrChange w:id="2982" w:author="André Oliveira" w:date="2020-09-03T20:38:00Z">
            <w:rPr>
              <w:noProof w:val="0"/>
              <w:lang w:val="en-US"/>
            </w:rPr>
          </w:rPrChange>
        </w:rPr>
        <w:t xml:space="preserve">On a brighter note development capacity is predicted to pick up starting on July </w:t>
      </w:r>
      <w:r w:rsidR="00B979A1" w:rsidRPr="001923EC">
        <w:rPr>
          <w:noProof w:val="0"/>
          <w:lang w:val="en-US"/>
          <w:rPrChange w:id="2983" w:author="André Oliveira" w:date="2020-09-03T20:38:00Z">
            <w:rPr>
              <w:noProof w:val="0"/>
              <w:lang w:val="en-US"/>
            </w:rPr>
          </w:rPrChange>
        </w:rPr>
        <w:t>31</w:t>
      </w:r>
      <w:r w:rsidR="00B979A1" w:rsidRPr="001923EC">
        <w:rPr>
          <w:noProof w:val="0"/>
          <w:vertAlign w:val="superscript"/>
          <w:lang w:val="en-US"/>
          <w:rPrChange w:id="2984" w:author="André Oliveira" w:date="2020-09-03T20:38:00Z">
            <w:rPr>
              <w:noProof w:val="0"/>
              <w:vertAlign w:val="superscript"/>
              <w:lang w:val="en-US"/>
            </w:rPr>
          </w:rPrChange>
        </w:rPr>
        <w:t>th</w:t>
      </w:r>
      <w:r w:rsidR="00B979A1" w:rsidRPr="001923EC">
        <w:rPr>
          <w:noProof w:val="0"/>
          <w:lang w:val="en-US"/>
          <w:rPrChange w:id="2985" w:author="André Oliveira" w:date="2020-09-03T20:38:00Z">
            <w:rPr>
              <w:noProof w:val="0"/>
              <w:lang w:val="en-US"/>
            </w:rPr>
          </w:rPrChange>
        </w:rPr>
        <w:t xml:space="preserve"> </w:t>
      </w:r>
      <w:r w:rsidRPr="001923EC">
        <w:rPr>
          <w:noProof w:val="0"/>
          <w:lang w:val="en-US"/>
          <w:rPrChange w:id="2986" w:author="André Oliveira" w:date="2020-09-03T20:38:00Z">
            <w:rPr>
              <w:noProof w:val="0"/>
              <w:lang w:val="en-US"/>
            </w:rPr>
          </w:rPrChange>
        </w:rPr>
        <w:t>once the exams are finished and the team will no longer ha</w:t>
      </w:r>
      <w:r w:rsidR="00B979A1" w:rsidRPr="001923EC">
        <w:rPr>
          <w:noProof w:val="0"/>
          <w:lang w:val="en-US"/>
          <w:rPrChange w:id="2987" w:author="André Oliveira" w:date="2020-09-03T20:38:00Z">
            <w:rPr>
              <w:noProof w:val="0"/>
              <w:lang w:val="en-US"/>
            </w:rPr>
          </w:rPrChange>
        </w:rPr>
        <w:t>ve</w:t>
      </w:r>
      <w:r w:rsidRPr="001923EC">
        <w:rPr>
          <w:noProof w:val="0"/>
          <w:lang w:val="en-US"/>
          <w:rPrChange w:id="2988" w:author="André Oliveira" w:date="2020-09-03T20:38:00Z">
            <w:rPr>
              <w:noProof w:val="0"/>
              <w:lang w:val="en-US"/>
            </w:rPr>
          </w:rPrChange>
        </w:rPr>
        <w:t xml:space="preserve"> workload related to other courses.</w:t>
      </w:r>
    </w:p>
    <w:p w14:paraId="0DB9393A" w14:textId="77777777" w:rsidR="00C8380F" w:rsidRPr="001923EC" w:rsidRDefault="00C8380F">
      <w:pPr>
        <w:spacing w:after="200"/>
        <w:jc w:val="left"/>
        <w:rPr>
          <w:noProof w:val="0"/>
          <w:lang w:val="en-US"/>
          <w:rPrChange w:id="2989" w:author="André Oliveira" w:date="2020-09-03T20:38:00Z">
            <w:rPr>
              <w:noProof w:val="0"/>
              <w:lang w:val="en-US"/>
            </w:rPr>
          </w:rPrChange>
        </w:rPr>
      </w:pPr>
      <w:r w:rsidRPr="001923EC">
        <w:rPr>
          <w:noProof w:val="0"/>
          <w:lang w:val="en-US"/>
          <w:rPrChange w:id="2990" w:author="André Oliveira" w:date="2020-09-03T20:38:00Z">
            <w:rPr>
              <w:noProof w:val="0"/>
              <w:lang w:val="en-US"/>
            </w:rPr>
          </w:rPrChange>
        </w:rPr>
        <w:br w:type="page"/>
      </w:r>
    </w:p>
    <w:p w14:paraId="17B940E2" w14:textId="15D52AC8" w:rsidR="00C8380F" w:rsidRPr="001923EC" w:rsidRDefault="00C8380F">
      <w:pPr>
        <w:spacing w:after="200"/>
        <w:jc w:val="left"/>
        <w:rPr>
          <w:noProof w:val="0"/>
          <w:lang w:val="en-US"/>
          <w:rPrChange w:id="2991" w:author="André Oliveira" w:date="2020-09-03T20:38:00Z">
            <w:rPr>
              <w:noProof w:val="0"/>
              <w:lang w:val="en-US"/>
            </w:rPr>
          </w:rPrChange>
        </w:rPr>
      </w:pPr>
      <w:r w:rsidRPr="001923EC">
        <w:rPr>
          <w:noProof w:val="0"/>
          <w:lang w:val="en-US"/>
          <w:rPrChange w:id="2992" w:author="André Oliveira" w:date="2020-09-03T20:38:00Z">
            <w:rPr>
              <w:noProof w:val="0"/>
              <w:lang w:val="en-US"/>
            </w:rPr>
          </w:rPrChange>
        </w:rPr>
        <w:lastRenderedPageBreak/>
        <w:br w:type="page"/>
      </w:r>
    </w:p>
    <w:p w14:paraId="19360393" w14:textId="32114BB7" w:rsidR="00E51875" w:rsidRPr="001923EC" w:rsidRDefault="00567E9A" w:rsidP="00406025">
      <w:pPr>
        <w:pStyle w:val="Ttulo1"/>
        <w:rPr>
          <w:rPrChange w:id="2993" w:author="André Oliveira" w:date="2020-09-03T20:38:00Z">
            <w:rPr/>
          </w:rPrChange>
        </w:rPr>
      </w:pPr>
      <w:bookmarkStart w:id="2994" w:name="_Toc43055783"/>
      <w:r w:rsidRPr="001923EC">
        <w:rPr>
          <w:rPrChange w:id="2995" w:author="André Oliveira" w:date="2020-09-03T20:38:00Z">
            <w:rPr/>
          </w:rPrChange>
        </w:rPr>
        <w:lastRenderedPageBreak/>
        <w:t>Lexicon</w:t>
      </w:r>
      <w:bookmarkEnd w:id="2994"/>
    </w:p>
    <w:p w14:paraId="6ADB0ABA" w14:textId="5A77F3A5" w:rsidR="00063DD2" w:rsidRPr="001923EC" w:rsidRDefault="00063DD2" w:rsidP="00567E9A">
      <w:pPr>
        <w:rPr>
          <w:ins w:id="2996" w:author="André Oliveira" w:date="2020-09-03T20:36:00Z"/>
          <w:noProof w:val="0"/>
          <w:lang w:val="en-US"/>
          <w:rPrChange w:id="2997" w:author="André Oliveira" w:date="2020-09-03T20:38:00Z">
            <w:rPr>
              <w:ins w:id="2998" w:author="André Oliveira" w:date="2020-09-03T20:36:00Z"/>
              <w:noProof w:val="0"/>
              <w:lang w:val="en-US"/>
            </w:rPr>
          </w:rPrChange>
        </w:rPr>
      </w:pPr>
      <w:r w:rsidRPr="001923EC">
        <w:rPr>
          <w:noProof w:val="0"/>
          <w:lang w:val="en-US"/>
          <w:rPrChange w:id="2999" w:author="André Oliveira" w:date="2020-09-03T20:38:00Z">
            <w:rPr>
              <w:noProof w:val="0"/>
              <w:lang w:val="en-US"/>
            </w:rPr>
          </w:rPrChange>
        </w:rPr>
        <w:t>API – Application Program Interface</w:t>
      </w:r>
    </w:p>
    <w:p w14:paraId="46CAF827" w14:textId="3E84CC00" w:rsidR="001923EC" w:rsidRPr="001923EC" w:rsidRDefault="001923EC" w:rsidP="00567E9A">
      <w:pPr>
        <w:rPr>
          <w:noProof w:val="0"/>
          <w:lang w:val="en-US"/>
        </w:rPr>
      </w:pPr>
      <w:ins w:id="3000" w:author="André Oliveira" w:date="2020-09-03T20:36:00Z">
        <w:r w:rsidRPr="001923EC">
          <w:rPr>
            <w:noProof w:val="0"/>
            <w:lang w:val="en-US"/>
            <w:rPrChange w:id="3001" w:author="André Oliveira" w:date="2020-09-03T20:38:00Z">
              <w:rPr>
                <w:noProof w:val="0"/>
                <w:lang w:val="en-US"/>
              </w:rPr>
            </w:rPrChange>
          </w:rPr>
          <w:t>CaaS – Container-</w:t>
        </w:r>
      </w:ins>
      <w:ins w:id="3002" w:author="André Oliveira" w:date="2020-09-03T20:37:00Z">
        <w:r w:rsidRPr="001923EC">
          <w:rPr>
            <w:noProof w:val="0"/>
            <w:lang w:val="en-US"/>
            <w:rPrChange w:id="3003" w:author="André Oliveira" w:date="2020-09-03T20:38:00Z">
              <w:rPr>
                <w:noProof w:val="0"/>
                <w:lang w:val="en-US"/>
              </w:rPr>
            </w:rPrChange>
          </w:rPr>
          <w:t>as-a-Se</w:t>
        </w:r>
        <w:r w:rsidRPr="001923EC">
          <w:rPr>
            <w:noProof w:val="0"/>
            <w:lang w:val="en-US"/>
            <w:rPrChange w:id="3004" w:author="André Oliveira" w:date="2020-09-03T20:38:00Z">
              <w:rPr>
                <w:noProof w:val="0"/>
              </w:rPr>
            </w:rPrChange>
          </w:rPr>
          <w:t>rvice</w:t>
        </w:r>
      </w:ins>
    </w:p>
    <w:p w14:paraId="73230554" w14:textId="1E0CDD9E" w:rsidR="00063DD2" w:rsidRPr="00B57309" w:rsidRDefault="00063DD2" w:rsidP="00567E9A">
      <w:pPr>
        <w:rPr>
          <w:noProof w:val="0"/>
          <w:lang w:val="en-US"/>
        </w:rPr>
      </w:pPr>
      <w:r w:rsidRPr="00B57309">
        <w:rPr>
          <w:noProof w:val="0"/>
          <w:lang w:val="en-US"/>
        </w:rPr>
        <w:t>CLR – Common Language Runtime</w:t>
      </w:r>
    </w:p>
    <w:p w14:paraId="3D290E7D" w14:textId="09CF256A" w:rsidR="00567E9A" w:rsidRPr="001923EC" w:rsidRDefault="00567E9A" w:rsidP="00567E9A">
      <w:pPr>
        <w:rPr>
          <w:noProof w:val="0"/>
          <w:lang w:val="en-US"/>
          <w:rPrChange w:id="3005" w:author="André Oliveira" w:date="2020-09-03T20:38:00Z">
            <w:rPr>
              <w:noProof w:val="0"/>
              <w:lang w:val="en-US"/>
            </w:rPr>
          </w:rPrChange>
        </w:rPr>
      </w:pPr>
      <w:r w:rsidRPr="003D6BE6">
        <w:rPr>
          <w:noProof w:val="0"/>
          <w:lang w:val="en-US"/>
        </w:rPr>
        <w:t>DB – Database</w:t>
      </w:r>
    </w:p>
    <w:p w14:paraId="66DDDABB" w14:textId="0E61CD6F" w:rsidR="00A054C7" w:rsidRPr="001923EC" w:rsidRDefault="00A054C7" w:rsidP="00567E9A">
      <w:pPr>
        <w:rPr>
          <w:noProof w:val="0"/>
          <w:lang w:val="en-US"/>
          <w:rPrChange w:id="3006" w:author="André Oliveira" w:date="2020-09-03T20:38:00Z">
            <w:rPr>
              <w:noProof w:val="0"/>
            </w:rPr>
          </w:rPrChange>
        </w:rPr>
      </w:pPr>
      <w:r w:rsidRPr="001923EC">
        <w:rPr>
          <w:noProof w:val="0"/>
          <w:lang w:val="en-US"/>
          <w:rPrChange w:id="3007" w:author="André Oliveira" w:date="2020-09-03T20:38:00Z">
            <w:rPr>
              <w:noProof w:val="0"/>
            </w:rPr>
          </w:rPrChange>
        </w:rPr>
        <w:t>ISEL – Instituto Superior de Engenharia de Lisboa</w:t>
      </w:r>
    </w:p>
    <w:p w14:paraId="5912CC8D" w14:textId="07F8DC1D" w:rsidR="00364B4D" w:rsidRPr="001923EC" w:rsidRDefault="00364B4D" w:rsidP="00567E9A">
      <w:pPr>
        <w:rPr>
          <w:noProof w:val="0"/>
          <w:lang w:val="en-US"/>
        </w:rPr>
      </w:pPr>
      <w:r w:rsidRPr="001923EC">
        <w:rPr>
          <w:noProof w:val="0"/>
          <w:lang w:val="en-US"/>
        </w:rPr>
        <w:t>IT – Information Technology</w:t>
      </w:r>
    </w:p>
    <w:p w14:paraId="41D71514" w14:textId="726FCE88" w:rsidR="00063DD2" w:rsidRPr="00B57309" w:rsidRDefault="00063DD2" w:rsidP="00567E9A">
      <w:pPr>
        <w:rPr>
          <w:noProof w:val="0"/>
          <w:lang w:val="en-US"/>
        </w:rPr>
      </w:pPr>
      <w:r w:rsidRPr="00B57309">
        <w:rPr>
          <w:noProof w:val="0"/>
          <w:lang w:val="en-US"/>
        </w:rPr>
        <w:t>HTML – Hypertext Markup Language</w:t>
      </w:r>
    </w:p>
    <w:p w14:paraId="37C49912" w14:textId="0A576066" w:rsidR="00063DD2" w:rsidRPr="001923EC" w:rsidRDefault="00063DD2" w:rsidP="00567E9A">
      <w:pPr>
        <w:rPr>
          <w:noProof w:val="0"/>
          <w:lang w:val="en-US"/>
          <w:rPrChange w:id="3008" w:author="André Oliveira" w:date="2020-09-03T20:38:00Z">
            <w:rPr>
              <w:noProof w:val="0"/>
              <w:lang w:val="en-US"/>
            </w:rPr>
          </w:rPrChange>
        </w:rPr>
      </w:pPr>
      <w:r w:rsidRPr="003D6BE6">
        <w:rPr>
          <w:noProof w:val="0"/>
          <w:lang w:val="en-US"/>
        </w:rPr>
        <w:t>HTTP – Hypertext Transfer Protocol</w:t>
      </w:r>
    </w:p>
    <w:p w14:paraId="325B3EB2" w14:textId="3AFFFB75" w:rsidR="00063DD2" w:rsidRPr="001923EC" w:rsidRDefault="00063DD2" w:rsidP="00567E9A">
      <w:pPr>
        <w:rPr>
          <w:noProof w:val="0"/>
          <w:lang w:val="en-US"/>
          <w:rPrChange w:id="3009" w:author="André Oliveira" w:date="2020-09-03T20:38:00Z">
            <w:rPr>
              <w:noProof w:val="0"/>
              <w:lang w:val="en-US"/>
            </w:rPr>
          </w:rPrChange>
        </w:rPr>
      </w:pPr>
      <w:r w:rsidRPr="001923EC">
        <w:rPr>
          <w:noProof w:val="0"/>
          <w:lang w:val="en-US"/>
          <w:rPrChange w:id="3010" w:author="André Oliveira" w:date="2020-09-03T20:38:00Z">
            <w:rPr>
              <w:noProof w:val="0"/>
              <w:lang w:val="en-US"/>
            </w:rPr>
          </w:rPrChange>
        </w:rPr>
        <w:t>JDK – Java Development Kit</w:t>
      </w:r>
    </w:p>
    <w:p w14:paraId="090D0DA7" w14:textId="5B29628A" w:rsidR="00063DD2" w:rsidRPr="001923EC" w:rsidRDefault="00063DD2" w:rsidP="00567E9A">
      <w:pPr>
        <w:rPr>
          <w:noProof w:val="0"/>
          <w:lang w:val="en-US"/>
          <w:rPrChange w:id="3011" w:author="André Oliveira" w:date="2020-09-03T20:38:00Z">
            <w:rPr>
              <w:noProof w:val="0"/>
              <w:lang w:val="en-US"/>
            </w:rPr>
          </w:rPrChange>
        </w:rPr>
      </w:pPr>
      <w:r w:rsidRPr="001923EC">
        <w:rPr>
          <w:noProof w:val="0"/>
          <w:lang w:val="en-US"/>
          <w:rPrChange w:id="3012" w:author="André Oliveira" w:date="2020-09-03T20:38:00Z">
            <w:rPr>
              <w:noProof w:val="0"/>
              <w:lang w:val="en-US"/>
            </w:rPr>
          </w:rPrChange>
        </w:rPr>
        <w:t>JSX – JavaScript XML</w:t>
      </w:r>
    </w:p>
    <w:p w14:paraId="12662AA0" w14:textId="0792F313" w:rsidR="00063DD2" w:rsidRPr="001923EC" w:rsidRDefault="00063DD2" w:rsidP="00567E9A">
      <w:pPr>
        <w:rPr>
          <w:ins w:id="3013" w:author="André Oliveira" w:date="2020-09-03T20:37:00Z"/>
          <w:noProof w:val="0"/>
          <w:lang w:val="en-US"/>
          <w:rPrChange w:id="3014" w:author="André Oliveira" w:date="2020-09-03T20:38:00Z">
            <w:rPr>
              <w:ins w:id="3015" w:author="André Oliveira" w:date="2020-09-03T20:37:00Z"/>
              <w:noProof w:val="0"/>
              <w:lang w:val="en-US"/>
            </w:rPr>
          </w:rPrChange>
        </w:rPr>
      </w:pPr>
      <w:r w:rsidRPr="001923EC">
        <w:rPr>
          <w:noProof w:val="0"/>
          <w:lang w:val="en-US"/>
          <w:rPrChange w:id="3016" w:author="André Oliveira" w:date="2020-09-03T20:38:00Z">
            <w:rPr>
              <w:noProof w:val="0"/>
              <w:lang w:val="en-US"/>
            </w:rPr>
          </w:rPrChange>
        </w:rPr>
        <w:t>JVM – Java Virtual Machine</w:t>
      </w:r>
    </w:p>
    <w:p w14:paraId="2B83C691" w14:textId="076D3AD2" w:rsidR="001923EC" w:rsidRPr="001923EC" w:rsidRDefault="001923EC" w:rsidP="00567E9A">
      <w:pPr>
        <w:rPr>
          <w:noProof w:val="0"/>
          <w:lang w:val="en-US"/>
        </w:rPr>
      </w:pPr>
      <w:ins w:id="3017" w:author="André Oliveira" w:date="2020-09-03T20:37:00Z">
        <w:r w:rsidRPr="001923EC">
          <w:rPr>
            <w:noProof w:val="0"/>
            <w:lang w:val="en-US"/>
            <w:rPrChange w:id="3018" w:author="André Oliveira" w:date="2020-09-03T20:38:00Z">
              <w:rPr>
                <w:noProof w:val="0"/>
                <w:lang w:val="en-US"/>
              </w:rPr>
            </w:rPrChange>
          </w:rPr>
          <w:t xml:space="preserve">PaaS </w:t>
        </w:r>
      </w:ins>
      <w:ins w:id="3019" w:author="André Oliveira" w:date="2020-09-03T20:38:00Z">
        <w:r w:rsidRPr="001923EC">
          <w:rPr>
            <w:noProof w:val="0"/>
            <w:lang w:val="en-US"/>
            <w:rPrChange w:id="3020" w:author="André Oliveira" w:date="2020-09-03T20:38:00Z">
              <w:rPr>
                <w:noProof w:val="0"/>
                <w:lang w:val="en-US"/>
              </w:rPr>
            </w:rPrChange>
          </w:rPr>
          <w:t>–</w:t>
        </w:r>
      </w:ins>
      <w:ins w:id="3021" w:author="André Oliveira" w:date="2020-09-03T20:37:00Z">
        <w:r w:rsidRPr="001923EC">
          <w:rPr>
            <w:noProof w:val="0"/>
            <w:lang w:val="en-US"/>
            <w:rPrChange w:id="3022" w:author="André Oliveira" w:date="2020-09-03T20:38:00Z">
              <w:rPr>
                <w:noProof w:val="0"/>
                <w:lang w:val="en-US"/>
              </w:rPr>
            </w:rPrChange>
          </w:rPr>
          <w:t xml:space="preserve"> </w:t>
        </w:r>
      </w:ins>
      <w:ins w:id="3023" w:author="André Oliveira" w:date="2020-09-03T20:38:00Z">
        <w:r w:rsidRPr="001923EC">
          <w:rPr>
            <w:noProof w:val="0"/>
            <w:lang w:val="en-US"/>
            <w:rPrChange w:id="3024" w:author="André Oliveira" w:date="2020-09-03T20:38:00Z">
              <w:rPr>
                <w:noProof w:val="0"/>
                <w:lang w:val="en-US"/>
              </w:rPr>
            </w:rPrChange>
          </w:rPr>
          <w:t>Platform-as-a-Se</w:t>
        </w:r>
        <w:r w:rsidRPr="001923EC">
          <w:rPr>
            <w:noProof w:val="0"/>
            <w:lang w:val="en-US"/>
            <w:rPrChange w:id="3025" w:author="André Oliveira" w:date="2020-09-03T20:38:00Z">
              <w:rPr>
                <w:noProof w:val="0"/>
              </w:rPr>
            </w:rPrChange>
          </w:rPr>
          <w:t>rvice</w:t>
        </w:r>
      </w:ins>
    </w:p>
    <w:p w14:paraId="11A9A167" w14:textId="45D04A96" w:rsidR="00063DD2" w:rsidRPr="00B57309" w:rsidRDefault="00063DD2" w:rsidP="00567E9A">
      <w:pPr>
        <w:rPr>
          <w:noProof w:val="0"/>
          <w:lang w:val="en-US"/>
        </w:rPr>
      </w:pPr>
      <w:r w:rsidRPr="00B57309">
        <w:rPr>
          <w:noProof w:val="0"/>
          <w:lang w:val="en-US"/>
        </w:rPr>
        <w:t>REST – Representational State Transfer</w:t>
      </w:r>
    </w:p>
    <w:p w14:paraId="46C01A9E" w14:textId="576CE27F" w:rsidR="00364B4D" w:rsidRPr="001923EC" w:rsidRDefault="00364B4D" w:rsidP="00567E9A">
      <w:pPr>
        <w:rPr>
          <w:noProof w:val="0"/>
          <w:lang w:val="en-US"/>
          <w:rPrChange w:id="3026" w:author="André Oliveira" w:date="2020-09-03T20:38:00Z">
            <w:rPr>
              <w:noProof w:val="0"/>
              <w:lang w:val="en-US"/>
            </w:rPr>
          </w:rPrChange>
        </w:rPr>
      </w:pPr>
      <w:r w:rsidRPr="003D6BE6">
        <w:rPr>
          <w:noProof w:val="0"/>
          <w:lang w:val="en-US"/>
        </w:rPr>
        <w:t>SPA – Single Page Application</w:t>
      </w:r>
    </w:p>
    <w:p w14:paraId="4EFADFEC" w14:textId="77777777" w:rsidR="00FC6040" w:rsidRPr="001923EC" w:rsidRDefault="00567E9A" w:rsidP="00FC6040">
      <w:pPr>
        <w:rPr>
          <w:noProof w:val="0"/>
          <w:lang w:val="en-US"/>
          <w:rPrChange w:id="3027" w:author="André Oliveira" w:date="2020-09-03T20:38:00Z">
            <w:rPr>
              <w:noProof w:val="0"/>
              <w:lang w:val="en-US"/>
            </w:rPr>
          </w:rPrChange>
        </w:rPr>
      </w:pPr>
      <w:r w:rsidRPr="001923EC">
        <w:rPr>
          <w:noProof w:val="0"/>
          <w:lang w:val="en-US"/>
          <w:rPrChange w:id="3028" w:author="André Oliveira" w:date="2020-09-03T20:38:00Z">
            <w:rPr>
              <w:noProof w:val="0"/>
              <w:lang w:val="en-US"/>
            </w:rPr>
          </w:rPrChange>
        </w:rPr>
        <w:t>UI – User Interface</w:t>
      </w:r>
    </w:p>
    <w:p w14:paraId="17AEDEA9" w14:textId="78EE31F1" w:rsidR="005153AD" w:rsidRPr="001923EC" w:rsidRDefault="005153AD">
      <w:pPr>
        <w:spacing w:after="200"/>
        <w:jc w:val="left"/>
        <w:rPr>
          <w:noProof w:val="0"/>
          <w:lang w:val="en-US"/>
          <w:rPrChange w:id="3029" w:author="André Oliveira" w:date="2020-09-03T20:38:00Z">
            <w:rPr>
              <w:noProof w:val="0"/>
              <w:lang w:val="en-US"/>
            </w:rPr>
          </w:rPrChange>
        </w:rPr>
      </w:pPr>
      <w:r w:rsidRPr="001923EC">
        <w:rPr>
          <w:noProof w:val="0"/>
          <w:lang w:val="en-US"/>
          <w:rPrChange w:id="3030" w:author="André Oliveira" w:date="2020-09-03T20:38:00Z">
            <w:rPr>
              <w:noProof w:val="0"/>
              <w:lang w:val="en-US"/>
            </w:rPr>
          </w:rPrChange>
        </w:rPr>
        <w:br w:type="page"/>
      </w:r>
    </w:p>
    <w:p w14:paraId="64FED2A0" w14:textId="2ABEE1D4" w:rsidR="005153AD" w:rsidRPr="001923EC" w:rsidRDefault="005153AD">
      <w:pPr>
        <w:spacing w:after="200"/>
        <w:jc w:val="left"/>
        <w:rPr>
          <w:noProof w:val="0"/>
          <w:lang w:val="en-US"/>
          <w:rPrChange w:id="3031" w:author="André Oliveira" w:date="2020-09-03T20:38:00Z">
            <w:rPr>
              <w:noProof w:val="0"/>
              <w:lang w:val="en-US"/>
            </w:rPr>
          </w:rPrChange>
        </w:rPr>
      </w:pPr>
      <w:r w:rsidRPr="001923EC">
        <w:rPr>
          <w:noProof w:val="0"/>
          <w:lang w:val="en-US"/>
          <w:rPrChange w:id="3032" w:author="André Oliveira" w:date="2020-09-03T20:38:00Z">
            <w:rPr>
              <w:noProof w:val="0"/>
              <w:lang w:val="en-US"/>
            </w:rPr>
          </w:rPrChange>
        </w:rPr>
        <w:lastRenderedPageBreak/>
        <w:br w:type="page"/>
      </w:r>
    </w:p>
    <w:p w14:paraId="77EA41A0" w14:textId="77777777" w:rsidR="00FC6040" w:rsidRPr="001923EC" w:rsidRDefault="00FC6040" w:rsidP="00FC6040">
      <w:pPr>
        <w:rPr>
          <w:noProof w:val="0"/>
          <w:lang w:val="en-US"/>
          <w:rPrChange w:id="3033" w:author="André Oliveira" w:date="2020-09-03T20:38:00Z">
            <w:rPr>
              <w:noProof w:val="0"/>
              <w:lang w:val="en-US"/>
            </w:rPr>
          </w:rPrChange>
        </w:rPr>
        <w:sectPr w:rsidR="00FC6040" w:rsidRPr="001923EC" w:rsidSect="0028377C">
          <w:headerReference w:type="default" r:id="rId33"/>
          <w:footerReference w:type="default" r:id="rId34"/>
          <w:pgSz w:w="11906" w:h="16838"/>
          <w:pgMar w:top="1701" w:right="993" w:bottom="1418" w:left="993" w:header="709" w:footer="709" w:gutter="0"/>
          <w:cols w:space="708"/>
          <w:titlePg/>
          <w:docGrid w:linePitch="360"/>
        </w:sectPr>
      </w:pPr>
    </w:p>
    <w:bookmarkStart w:id="3034" w:name="_Toc43055784" w:displacedByCustomXml="next"/>
    <w:sdt>
      <w:sdtPr>
        <w:rPr>
          <w:rFonts w:asciiTheme="minorHAnsi" w:eastAsiaTheme="minorEastAsia" w:hAnsiTheme="minorHAnsi" w:cstheme="minorBidi"/>
          <w:b w:val="0"/>
          <w:bCs w:val="0"/>
          <w:color w:val="auto"/>
          <w:sz w:val="24"/>
          <w:szCs w:val="24"/>
          <w:rPrChange w:id="3035" w:author="André Oliveira" w:date="2020-09-03T20:38:00Z">
            <w:rPr>
              <w:rFonts w:asciiTheme="minorHAnsi" w:eastAsiaTheme="minorEastAsia" w:hAnsiTheme="minorHAnsi" w:cstheme="minorBidi"/>
              <w:b w:val="0"/>
              <w:bCs w:val="0"/>
              <w:color w:val="auto"/>
              <w:sz w:val="24"/>
              <w:szCs w:val="24"/>
              <w:lang w:val="pt-PT"/>
            </w:rPr>
          </w:rPrChange>
        </w:rPr>
        <w:id w:val="-829592950"/>
        <w:docPartObj>
          <w:docPartGallery w:val="Bibliographies"/>
          <w:docPartUnique/>
        </w:docPartObj>
      </w:sdtPr>
      <w:sdtEndPr>
        <w:rPr>
          <w:noProof w:val="0"/>
          <w:rPrChange w:id="3036" w:author="André Oliveira" w:date="2020-09-03T20:38:00Z">
            <w:rPr/>
          </w:rPrChange>
        </w:rPr>
      </w:sdtEndPr>
      <w:sdtContent>
        <w:p w14:paraId="6529CCB8" w14:textId="79345254" w:rsidR="00B06583" w:rsidRPr="001923EC" w:rsidRDefault="00B06583" w:rsidP="00406025">
          <w:pPr>
            <w:pStyle w:val="Ttulo1"/>
          </w:pPr>
          <w:r w:rsidRPr="001923EC">
            <w:t>References</w:t>
          </w:r>
          <w:bookmarkEnd w:id="3034"/>
        </w:p>
        <w:sdt>
          <w:sdtPr>
            <w:rPr>
              <w:noProof w:val="0"/>
              <w:lang w:val="en-US"/>
            </w:rPr>
            <w:id w:val="-573587230"/>
            <w:bibliography/>
          </w:sdtPr>
          <w:sdtContent>
            <w:p w14:paraId="2D244458" w14:textId="77777777" w:rsidR="006A3153" w:rsidRPr="001923EC" w:rsidRDefault="00B06583" w:rsidP="00FC6040">
              <w:pPr>
                <w:rPr>
                  <w:sz w:val="22"/>
                  <w:szCs w:val="22"/>
                  <w:lang w:val="en-US"/>
                  <w:rPrChange w:id="3037" w:author="André Oliveira" w:date="2020-09-03T20:38:00Z">
                    <w:rPr>
                      <w:sz w:val="22"/>
                      <w:szCs w:val="22"/>
                    </w:rPr>
                  </w:rPrChange>
                </w:rPr>
              </w:pPr>
              <w:r w:rsidRPr="001923EC">
                <w:rPr>
                  <w:noProof w:val="0"/>
                  <w:lang w:val="en-US"/>
                </w:rPr>
                <w:fldChar w:fldCharType="begin"/>
              </w:r>
              <w:r w:rsidRPr="001923EC">
                <w:rPr>
                  <w:noProof w:val="0"/>
                  <w:lang w:val="en-US"/>
                  <w:rPrChange w:id="3038" w:author="André Oliveira" w:date="2020-09-03T20:38:00Z">
                    <w:rPr>
                      <w:noProof w:val="0"/>
                      <w:lang w:val="en-US"/>
                    </w:rPr>
                  </w:rPrChange>
                </w:rPr>
                <w:instrText xml:space="preserve"> BIBLIOGRAPHY </w:instrText>
              </w:r>
              <w:r w:rsidRPr="001923EC">
                <w:rPr>
                  <w:noProof w:val="0"/>
                  <w:lang w:val="en-US"/>
                  <w:rPrChange w:id="3039" w:author="André Oliveira" w:date="2020-09-03T20:38:00Z">
                    <w:rPr>
                      <w:noProof w:val="0"/>
                      <w:lang w:val="en-US"/>
                    </w:rPr>
                  </w:rPrChange>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6A3153" w:rsidRPr="001923EC" w14:paraId="2227C2F0" w14:textId="77777777">
                <w:trPr>
                  <w:divId w:val="956640232"/>
                  <w:tblCellSpacing w:w="15" w:type="dxa"/>
                  <w:ins w:id="3040" w:author="André Oliveira" w:date="2020-08-28T14:54:00Z"/>
                </w:trPr>
                <w:tc>
                  <w:tcPr>
                    <w:tcW w:w="50" w:type="pct"/>
                    <w:hideMark/>
                  </w:tcPr>
                  <w:p w14:paraId="060432A4" w14:textId="0843D3E2" w:rsidR="006A3153" w:rsidRPr="00B57309" w:rsidRDefault="006A3153">
                    <w:pPr>
                      <w:pStyle w:val="Bibliografia"/>
                      <w:rPr>
                        <w:ins w:id="3041" w:author="André Oliveira" w:date="2020-08-28T14:54:00Z"/>
                        <w:lang w:val="en-US"/>
                      </w:rPr>
                    </w:pPr>
                    <w:ins w:id="3042" w:author="André Oliveira" w:date="2020-08-28T14:54:00Z">
                      <w:r w:rsidRPr="00B57309">
                        <w:rPr>
                          <w:lang w:val="en-US"/>
                        </w:rPr>
                        <w:t xml:space="preserve">[1] </w:t>
                      </w:r>
                    </w:ins>
                  </w:p>
                </w:tc>
                <w:tc>
                  <w:tcPr>
                    <w:tcW w:w="0" w:type="auto"/>
                    <w:hideMark/>
                  </w:tcPr>
                  <w:p w14:paraId="6A177D1D" w14:textId="77777777" w:rsidR="006A3153" w:rsidRPr="001923EC" w:rsidRDefault="006A3153">
                    <w:pPr>
                      <w:pStyle w:val="Bibliografia"/>
                      <w:rPr>
                        <w:ins w:id="3043" w:author="André Oliveira" w:date="2020-08-28T14:54:00Z"/>
                        <w:lang w:val="en-US"/>
                        <w:rPrChange w:id="3044" w:author="André Oliveira" w:date="2020-09-03T20:38:00Z">
                          <w:rPr>
                            <w:ins w:id="3045" w:author="André Oliveira" w:date="2020-08-28T14:54:00Z"/>
                            <w:lang w:val="en-US"/>
                          </w:rPr>
                        </w:rPrChange>
                      </w:rPr>
                    </w:pPr>
                    <w:ins w:id="3046" w:author="André Oliveira" w:date="2020-08-28T14:54:00Z">
                      <w:r w:rsidRPr="003D6BE6">
                        <w:rPr>
                          <w:lang w:val="en-US"/>
                        </w:rPr>
                        <w:t>S. S. Matthias Muller-Hannemann, Algorithm Engineering: Br</w:t>
                      </w:r>
                      <w:r w:rsidRPr="001923EC">
                        <w:rPr>
                          <w:lang w:val="en-US"/>
                          <w:rPrChange w:id="3047" w:author="André Oliveira" w:date="2020-09-03T20:38:00Z">
                            <w:rPr>
                              <w:lang w:val="en-US"/>
                            </w:rPr>
                          </w:rPrChange>
                        </w:rPr>
                        <w:t xml:space="preserve">idging the Gap Between Algorithm Theory and Practice, Springer; 2010 edition, 2010. </w:t>
                      </w:r>
                    </w:ins>
                  </w:p>
                </w:tc>
              </w:tr>
              <w:tr w:rsidR="006A3153" w:rsidRPr="001923EC" w14:paraId="4FDBAF89" w14:textId="77777777">
                <w:trPr>
                  <w:divId w:val="956640232"/>
                  <w:tblCellSpacing w:w="15" w:type="dxa"/>
                  <w:ins w:id="3048" w:author="André Oliveira" w:date="2020-08-28T14:54:00Z"/>
                </w:trPr>
                <w:tc>
                  <w:tcPr>
                    <w:tcW w:w="50" w:type="pct"/>
                    <w:hideMark/>
                  </w:tcPr>
                  <w:p w14:paraId="6A6E3F43" w14:textId="77777777" w:rsidR="006A3153" w:rsidRPr="001923EC" w:rsidRDefault="006A3153">
                    <w:pPr>
                      <w:pStyle w:val="Bibliografia"/>
                      <w:rPr>
                        <w:ins w:id="3049" w:author="André Oliveira" w:date="2020-08-28T14:54:00Z"/>
                        <w:lang w:val="en-US"/>
                        <w:rPrChange w:id="3050" w:author="André Oliveira" w:date="2020-09-03T20:38:00Z">
                          <w:rPr>
                            <w:ins w:id="3051" w:author="André Oliveira" w:date="2020-08-28T14:54:00Z"/>
                            <w:lang w:val="en-GB"/>
                          </w:rPr>
                        </w:rPrChange>
                      </w:rPr>
                    </w:pPr>
                    <w:ins w:id="3052" w:author="André Oliveira" w:date="2020-08-28T14:54:00Z">
                      <w:r w:rsidRPr="001923EC">
                        <w:rPr>
                          <w:lang w:val="en-US"/>
                          <w:rPrChange w:id="3053" w:author="André Oliveira" w:date="2020-09-03T20:38:00Z">
                            <w:rPr>
                              <w:lang w:val="en-GB"/>
                            </w:rPr>
                          </w:rPrChange>
                        </w:rPr>
                        <w:t xml:space="preserve">[2] </w:t>
                      </w:r>
                    </w:ins>
                  </w:p>
                </w:tc>
                <w:tc>
                  <w:tcPr>
                    <w:tcW w:w="0" w:type="auto"/>
                    <w:hideMark/>
                  </w:tcPr>
                  <w:p w14:paraId="227DD185" w14:textId="77777777" w:rsidR="006A3153" w:rsidRPr="001923EC" w:rsidRDefault="006A3153">
                    <w:pPr>
                      <w:pStyle w:val="Bibliografia"/>
                      <w:rPr>
                        <w:ins w:id="3054" w:author="André Oliveira" w:date="2020-08-28T14:54:00Z"/>
                        <w:lang w:val="en-US"/>
                        <w:rPrChange w:id="3055" w:author="André Oliveira" w:date="2020-09-03T20:38:00Z">
                          <w:rPr>
                            <w:ins w:id="3056" w:author="André Oliveira" w:date="2020-08-28T14:54:00Z"/>
                            <w:lang w:val="en-GB"/>
                          </w:rPr>
                        </w:rPrChange>
                      </w:rPr>
                    </w:pPr>
                    <w:ins w:id="3057" w:author="André Oliveira" w:date="2020-08-28T14:54:00Z">
                      <w:r w:rsidRPr="001923EC">
                        <w:rPr>
                          <w:lang w:val="en-US"/>
                          <w:rPrChange w:id="3058" w:author="André Oliveira" w:date="2020-09-03T20:38:00Z">
                            <w:rPr>
                              <w:lang w:val="en-GB"/>
                            </w:rPr>
                          </w:rPrChange>
                        </w:rPr>
                        <w:t xml:space="preserve">K. Wiegers, Software Requirements (Developer Best Practices), Microsoft Press, 2013. </w:t>
                      </w:r>
                    </w:ins>
                  </w:p>
                </w:tc>
              </w:tr>
              <w:tr w:rsidR="006A3153" w:rsidRPr="001923EC" w14:paraId="439B862D" w14:textId="77777777">
                <w:trPr>
                  <w:divId w:val="956640232"/>
                  <w:tblCellSpacing w:w="15" w:type="dxa"/>
                  <w:ins w:id="3059" w:author="André Oliveira" w:date="2020-08-28T14:54:00Z"/>
                </w:trPr>
                <w:tc>
                  <w:tcPr>
                    <w:tcW w:w="50" w:type="pct"/>
                    <w:hideMark/>
                  </w:tcPr>
                  <w:p w14:paraId="39E9FAE7" w14:textId="77777777" w:rsidR="006A3153" w:rsidRPr="00B57309" w:rsidRDefault="006A3153">
                    <w:pPr>
                      <w:pStyle w:val="Bibliografia"/>
                      <w:rPr>
                        <w:ins w:id="3060" w:author="André Oliveira" w:date="2020-08-28T14:54:00Z"/>
                        <w:lang w:val="en-US"/>
                      </w:rPr>
                    </w:pPr>
                    <w:ins w:id="3061" w:author="André Oliveira" w:date="2020-08-28T14:54:00Z">
                      <w:r w:rsidRPr="00B57309">
                        <w:rPr>
                          <w:lang w:val="en-US"/>
                        </w:rPr>
                        <w:t xml:space="preserve">[3] </w:t>
                      </w:r>
                    </w:ins>
                  </w:p>
                </w:tc>
                <w:tc>
                  <w:tcPr>
                    <w:tcW w:w="0" w:type="auto"/>
                    <w:hideMark/>
                  </w:tcPr>
                  <w:p w14:paraId="604B4B7B" w14:textId="77777777" w:rsidR="006A3153" w:rsidRPr="001923EC" w:rsidRDefault="006A3153">
                    <w:pPr>
                      <w:pStyle w:val="Bibliografia"/>
                      <w:rPr>
                        <w:ins w:id="3062" w:author="André Oliveira" w:date="2020-08-28T14:54:00Z"/>
                        <w:lang w:val="en-US"/>
                        <w:rPrChange w:id="3063" w:author="André Oliveira" w:date="2020-09-03T20:38:00Z">
                          <w:rPr>
                            <w:ins w:id="3064" w:author="André Oliveira" w:date="2020-08-28T14:54:00Z"/>
                            <w:lang w:val="en-US"/>
                          </w:rPr>
                        </w:rPrChange>
                      </w:rPr>
                    </w:pPr>
                    <w:ins w:id="3065" w:author="André Oliveira" w:date="2020-08-28T14:54:00Z">
                      <w:r w:rsidRPr="003D6BE6">
                        <w:rPr>
                          <w:lang w:val="en-US"/>
                        </w:rPr>
                        <w:t>"AlgoExpert," [</w:t>
                      </w:r>
                      <w:r w:rsidRPr="001923EC">
                        <w:rPr>
                          <w:lang w:val="en-US"/>
                          <w:rPrChange w:id="3066" w:author="André Oliveira" w:date="2020-09-03T20:38:00Z">
                            <w:rPr>
                              <w:lang w:val="en-US"/>
                            </w:rPr>
                          </w:rPrChange>
                        </w:rPr>
                        <w:t>Online]. Available: https://www.algoexpert.io/product. [Accessed 25 04 2020].</w:t>
                      </w:r>
                    </w:ins>
                  </w:p>
                </w:tc>
              </w:tr>
              <w:tr w:rsidR="006A3153" w:rsidRPr="001923EC" w14:paraId="6A2BED91" w14:textId="77777777">
                <w:trPr>
                  <w:divId w:val="956640232"/>
                  <w:tblCellSpacing w:w="15" w:type="dxa"/>
                  <w:ins w:id="3067" w:author="André Oliveira" w:date="2020-08-28T14:54:00Z"/>
                </w:trPr>
                <w:tc>
                  <w:tcPr>
                    <w:tcW w:w="50" w:type="pct"/>
                    <w:hideMark/>
                  </w:tcPr>
                  <w:p w14:paraId="407733AE" w14:textId="77777777" w:rsidR="006A3153" w:rsidRPr="00B57309" w:rsidRDefault="006A3153">
                    <w:pPr>
                      <w:pStyle w:val="Bibliografia"/>
                      <w:rPr>
                        <w:ins w:id="3068" w:author="André Oliveira" w:date="2020-08-28T14:54:00Z"/>
                        <w:lang w:val="en-US"/>
                      </w:rPr>
                    </w:pPr>
                    <w:ins w:id="3069" w:author="André Oliveira" w:date="2020-08-28T14:54:00Z">
                      <w:r w:rsidRPr="00B57309">
                        <w:rPr>
                          <w:lang w:val="en-US"/>
                        </w:rPr>
                        <w:t xml:space="preserve">[4] </w:t>
                      </w:r>
                    </w:ins>
                  </w:p>
                </w:tc>
                <w:tc>
                  <w:tcPr>
                    <w:tcW w:w="0" w:type="auto"/>
                    <w:hideMark/>
                  </w:tcPr>
                  <w:p w14:paraId="3806710E" w14:textId="77777777" w:rsidR="006A3153" w:rsidRPr="001923EC" w:rsidRDefault="006A3153">
                    <w:pPr>
                      <w:pStyle w:val="Bibliografia"/>
                      <w:rPr>
                        <w:ins w:id="3070" w:author="André Oliveira" w:date="2020-08-28T14:54:00Z"/>
                        <w:lang w:val="en-US"/>
                        <w:rPrChange w:id="3071" w:author="André Oliveira" w:date="2020-09-03T20:38:00Z">
                          <w:rPr>
                            <w:ins w:id="3072" w:author="André Oliveira" w:date="2020-08-28T14:54:00Z"/>
                            <w:lang w:val="en-US"/>
                          </w:rPr>
                        </w:rPrChange>
                      </w:rPr>
                    </w:pPr>
                    <w:ins w:id="3073" w:author="André Oliveira" w:date="2020-08-28T14:54:00Z">
                      <w:r w:rsidRPr="003D6BE6">
                        <w:rPr>
                          <w:lang w:val="en-US"/>
                        </w:rPr>
                        <w:t>"HackerRank," [Online]. Available: https://www.hackerrank.com/. [Accessed 25 04 2020].</w:t>
                      </w:r>
                    </w:ins>
                  </w:p>
                </w:tc>
              </w:tr>
              <w:tr w:rsidR="006A3153" w:rsidRPr="001923EC" w14:paraId="2D48A18E" w14:textId="77777777">
                <w:trPr>
                  <w:divId w:val="956640232"/>
                  <w:tblCellSpacing w:w="15" w:type="dxa"/>
                  <w:ins w:id="3074" w:author="André Oliveira" w:date="2020-08-28T14:54:00Z"/>
                </w:trPr>
                <w:tc>
                  <w:tcPr>
                    <w:tcW w:w="50" w:type="pct"/>
                    <w:hideMark/>
                  </w:tcPr>
                  <w:p w14:paraId="3245B875" w14:textId="77777777" w:rsidR="006A3153" w:rsidRPr="00B57309" w:rsidRDefault="006A3153">
                    <w:pPr>
                      <w:pStyle w:val="Bibliografia"/>
                      <w:rPr>
                        <w:ins w:id="3075" w:author="André Oliveira" w:date="2020-08-28T14:54:00Z"/>
                        <w:lang w:val="en-US"/>
                      </w:rPr>
                    </w:pPr>
                    <w:ins w:id="3076" w:author="André Oliveira" w:date="2020-08-28T14:54:00Z">
                      <w:r w:rsidRPr="00B57309">
                        <w:rPr>
                          <w:lang w:val="en-US"/>
                        </w:rPr>
                        <w:t xml:space="preserve">[5] </w:t>
                      </w:r>
                    </w:ins>
                  </w:p>
                </w:tc>
                <w:tc>
                  <w:tcPr>
                    <w:tcW w:w="0" w:type="auto"/>
                    <w:hideMark/>
                  </w:tcPr>
                  <w:p w14:paraId="37C21FBF" w14:textId="77777777" w:rsidR="006A3153" w:rsidRPr="001923EC" w:rsidRDefault="006A3153">
                    <w:pPr>
                      <w:pStyle w:val="Bibliografia"/>
                      <w:rPr>
                        <w:ins w:id="3077" w:author="André Oliveira" w:date="2020-08-28T14:54:00Z"/>
                        <w:lang w:val="en-US"/>
                        <w:rPrChange w:id="3078" w:author="André Oliveira" w:date="2020-09-03T20:38:00Z">
                          <w:rPr>
                            <w:ins w:id="3079" w:author="André Oliveira" w:date="2020-08-28T14:54:00Z"/>
                            <w:lang w:val="en-US"/>
                          </w:rPr>
                        </w:rPrChange>
                      </w:rPr>
                    </w:pPr>
                    <w:ins w:id="3080" w:author="André Oliveira" w:date="2020-08-28T14:54:00Z">
                      <w:r w:rsidRPr="003D6BE6">
                        <w:rPr>
                          <w:lang w:val="en-US"/>
                        </w:rPr>
                        <w:t>"LeetCode," [Online]. Available: https://leetcode.com/. [Accessed 25 04 2020].</w:t>
                      </w:r>
                    </w:ins>
                  </w:p>
                </w:tc>
              </w:tr>
              <w:tr w:rsidR="006A3153" w:rsidRPr="001923EC" w14:paraId="5154B08C" w14:textId="77777777">
                <w:trPr>
                  <w:divId w:val="956640232"/>
                  <w:tblCellSpacing w:w="15" w:type="dxa"/>
                  <w:ins w:id="3081" w:author="André Oliveira" w:date="2020-08-28T14:54:00Z"/>
                </w:trPr>
                <w:tc>
                  <w:tcPr>
                    <w:tcW w:w="50" w:type="pct"/>
                    <w:hideMark/>
                  </w:tcPr>
                  <w:p w14:paraId="566A7CC8" w14:textId="77777777" w:rsidR="006A3153" w:rsidRPr="00B57309" w:rsidRDefault="006A3153">
                    <w:pPr>
                      <w:pStyle w:val="Bibliografia"/>
                      <w:rPr>
                        <w:ins w:id="3082" w:author="André Oliveira" w:date="2020-08-28T14:54:00Z"/>
                        <w:lang w:val="en-US"/>
                      </w:rPr>
                    </w:pPr>
                    <w:ins w:id="3083" w:author="André Oliveira" w:date="2020-08-28T14:54:00Z">
                      <w:r w:rsidRPr="00B57309">
                        <w:rPr>
                          <w:lang w:val="en-US"/>
                        </w:rPr>
                        <w:t xml:space="preserve">[6] </w:t>
                      </w:r>
                    </w:ins>
                  </w:p>
                </w:tc>
                <w:tc>
                  <w:tcPr>
                    <w:tcW w:w="0" w:type="auto"/>
                    <w:hideMark/>
                  </w:tcPr>
                  <w:p w14:paraId="4E41E756" w14:textId="77777777" w:rsidR="006A3153" w:rsidRPr="001923EC" w:rsidRDefault="006A3153">
                    <w:pPr>
                      <w:pStyle w:val="Bibliografia"/>
                      <w:rPr>
                        <w:ins w:id="3084" w:author="André Oliveira" w:date="2020-08-28T14:54:00Z"/>
                        <w:lang w:val="en-US"/>
                        <w:rPrChange w:id="3085" w:author="André Oliveira" w:date="2020-09-03T20:38:00Z">
                          <w:rPr>
                            <w:ins w:id="3086" w:author="André Oliveira" w:date="2020-08-28T14:54:00Z"/>
                            <w:lang w:val="en-US"/>
                          </w:rPr>
                        </w:rPrChange>
                      </w:rPr>
                    </w:pPr>
                    <w:ins w:id="3087" w:author="André Oliveira" w:date="2020-08-28T14:54:00Z">
                      <w:r w:rsidRPr="003D6BE6">
                        <w:rPr>
                          <w:lang w:val="en-US"/>
                        </w:rPr>
                        <w:t>"CodeWars," [Online]. Available: https://www.codewar</w:t>
                      </w:r>
                      <w:r w:rsidRPr="001923EC">
                        <w:rPr>
                          <w:lang w:val="en-US"/>
                          <w:rPrChange w:id="3088" w:author="André Oliveira" w:date="2020-09-03T20:38:00Z">
                            <w:rPr>
                              <w:lang w:val="en-US"/>
                            </w:rPr>
                          </w:rPrChange>
                        </w:rPr>
                        <w:t>s.com/. [Accessed 25 04 2020].</w:t>
                      </w:r>
                    </w:ins>
                  </w:p>
                </w:tc>
              </w:tr>
              <w:tr w:rsidR="006A3153" w:rsidRPr="001923EC" w14:paraId="0A2352ED" w14:textId="77777777">
                <w:trPr>
                  <w:divId w:val="956640232"/>
                  <w:tblCellSpacing w:w="15" w:type="dxa"/>
                  <w:ins w:id="3089" w:author="André Oliveira" w:date="2020-08-28T14:54:00Z"/>
                </w:trPr>
                <w:tc>
                  <w:tcPr>
                    <w:tcW w:w="50" w:type="pct"/>
                    <w:hideMark/>
                  </w:tcPr>
                  <w:p w14:paraId="3905D0B0" w14:textId="77777777" w:rsidR="006A3153" w:rsidRPr="00B57309" w:rsidRDefault="006A3153">
                    <w:pPr>
                      <w:pStyle w:val="Bibliografia"/>
                      <w:rPr>
                        <w:ins w:id="3090" w:author="André Oliveira" w:date="2020-08-28T14:54:00Z"/>
                        <w:lang w:val="en-US"/>
                      </w:rPr>
                    </w:pPr>
                    <w:ins w:id="3091" w:author="André Oliveira" w:date="2020-08-28T14:54:00Z">
                      <w:r w:rsidRPr="00B57309">
                        <w:rPr>
                          <w:lang w:val="en-US"/>
                        </w:rPr>
                        <w:t xml:space="preserve">[7] </w:t>
                      </w:r>
                    </w:ins>
                  </w:p>
                </w:tc>
                <w:tc>
                  <w:tcPr>
                    <w:tcW w:w="0" w:type="auto"/>
                    <w:hideMark/>
                  </w:tcPr>
                  <w:p w14:paraId="2F23C402" w14:textId="77777777" w:rsidR="006A3153" w:rsidRPr="001923EC" w:rsidRDefault="006A3153">
                    <w:pPr>
                      <w:pStyle w:val="Bibliografia"/>
                      <w:rPr>
                        <w:ins w:id="3092" w:author="André Oliveira" w:date="2020-08-28T14:54:00Z"/>
                        <w:lang w:val="en-US"/>
                        <w:rPrChange w:id="3093" w:author="André Oliveira" w:date="2020-09-03T20:38:00Z">
                          <w:rPr>
                            <w:ins w:id="3094" w:author="André Oliveira" w:date="2020-08-28T14:54:00Z"/>
                            <w:lang w:val="en-US"/>
                          </w:rPr>
                        </w:rPrChange>
                      </w:rPr>
                    </w:pPr>
                    <w:ins w:id="3095" w:author="André Oliveira" w:date="2020-08-28T14:54:00Z">
                      <w:r w:rsidRPr="003D6BE6">
                        <w:rPr>
                          <w:lang w:val="en-US"/>
                        </w:rPr>
                        <w:t>"CodeChef," [Online]. Available: https://www.codechef.com/. [Accessed 25 04 2020].</w:t>
                      </w:r>
                    </w:ins>
                  </w:p>
                </w:tc>
              </w:tr>
              <w:tr w:rsidR="006A3153" w:rsidRPr="001923EC" w14:paraId="48BA53C0" w14:textId="77777777">
                <w:trPr>
                  <w:divId w:val="956640232"/>
                  <w:tblCellSpacing w:w="15" w:type="dxa"/>
                  <w:ins w:id="3096" w:author="André Oliveira" w:date="2020-08-28T14:54:00Z"/>
                </w:trPr>
                <w:tc>
                  <w:tcPr>
                    <w:tcW w:w="50" w:type="pct"/>
                    <w:hideMark/>
                  </w:tcPr>
                  <w:p w14:paraId="08310B8B" w14:textId="77777777" w:rsidR="006A3153" w:rsidRPr="00B57309" w:rsidRDefault="006A3153">
                    <w:pPr>
                      <w:pStyle w:val="Bibliografia"/>
                      <w:rPr>
                        <w:ins w:id="3097" w:author="André Oliveira" w:date="2020-08-28T14:54:00Z"/>
                        <w:lang w:val="en-US"/>
                      </w:rPr>
                    </w:pPr>
                    <w:ins w:id="3098" w:author="André Oliveira" w:date="2020-08-28T14:54:00Z">
                      <w:r w:rsidRPr="00B57309">
                        <w:rPr>
                          <w:lang w:val="en-US"/>
                        </w:rPr>
                        <w:t xml:space="preserve">[8] </w:t>
                      </w:r>
                    </w:ins>
                  </w:p>
                </w:tc>
                <w:tc>
                  <w:tcPr>
                    <w:tcW w:w="0" w:type="auto"/>
                    <w:hideMark/>
                  </w:tcPr>
                  <w:p w14:paraId="5C9484DF" w14:textId="77777777" w:rsidR="006A3153" w:rsidRPr="001923EC" w:rsidRDefault="006A3153">
                    <w:pPr>
                      <w:pStyle w:val="Bibliografia"/>
                      <w:rPr>
                        <w:ins w:id="3099" w:author="André Oliveira" w:date="2020-08-28T14:54:00Z"/>
                        <w:lang w:val="en-US"/>
                        <w:rPrChange w:id="3100" w:author="André Oliveira" w:date="2020-09-03T20:38:00Z">
                          <w:rPr>
                            <w:ins w:id="3101" w:author="André Oliveira" w:date="2020-08-28T14:54:00Z"/>
                            <w:lang w:val="en-US"/>
                          </w:rPr>
                        </w:rPrChange>
                      </w:rPr>
                    </w:pPr>
                    <w:ins w:id="3102" w:author="André Oliveira" w:date="2020-08-28T14:54:00Z">
                      <w:r w:rsidRPr="003D6BE6">
                        <w:rPr>
                          <w:lang w:val="en-US"/>
                        </w:rPr>
                        <w:t xml:space="preserve">"React – A JavaScript library for building user interfaces," </w:t>
                      </w:r>
                      <w:r w:rsidRPr="001923EC">
                        <w:rPr>
                          <w:lang w:val="en-US"/>
                          <w:rPrChange w:id="3103" w:author="André Oliveira" w:date="2020-09-03T20:38:00Z">
                            <w:rPr>
                              <w:lang w:val="en-US"/>
                            </w:rPr>
                          </w:rPrChange>
                        </w:rPr>
                        <w:t>[Online]. Available: https://reactjs.org. [Accessed 24 04 2020].</w:t>
                      </w:r>
                    </w:ins>
                  </w:p>
                </w:tc>
              </w:tr>
              <w:tr w:rsidR="006A3153" w:rsidRPr="001923EC" w14:paraId="71ED20A6" w14:textId="77777777">
                <w:trPr>
                  <w:divId w:val="956640232"/>
                  <w:tblCellSpacing w:w="15" w:type="dxa"/>
                  <w:ins w:id="3104" w:author="André Oliveira" w:date="2020-08-28T14:54:00Z"/>
                </w:trPr>
                <w:tc>
                  <w:tcPr>
                    <w:tcW w:w="50" w:type="pct"/>
                    <w:hideMark/>
                  </w:tcPr>
                  <w:p w14:paraId="2F2BC671" w14:textId="77777777" w:rsidR="006A3153" w:rsidRPr="00B57309" w:rsidRDefault="006A3153">
                    <w:pPr>
                      <w:pStyle w:val="Bibliografia"/>
                      <w:rPr>
                        <w:ins w:id="3105" w:author="André Oliveira" w:date="2020-08-28T14:54:00Z"/>
                        <w:lang w:val="en-US"/>
                      </w:rPr>
                    </w:pPr>
                    <w:ins w:id="3106" w:author="André Oliveira" w:date="2020-08-28T14:54:00Z">
                      <w:r w:rsidRPr="00B57309">
                        <w:rPr>
                          <w:lang w:val="en-US"/>
                        </w:rPr>
                        <w:t xml:space="preserve">[9] </w:t>
                      </w:r>
                    </w:ins>
                  </w:p>
                </w:tc>
                <w:tc>
                  <w:tcPr>
                    <w:tcW w:w="0" w:type="auto"/>
                    <w:hideMark/>
                  </w:tcPr>
                  <w:p w14:paraId="3D68A0C9" w14:textId="77777777" w:rsidR="006A3153" w:rsidRPr="001923EC" w:rsidRDefault="006A3153">
                    <w:pPr>
                      <w:pStyle w:val="Bibliografia"/>
                      <w:rPr>
                        <w:ins w:id="3107" w:author="André Oliveira" w:date="2020-08-28T14:54:00Z"/>
                        <w:lang w:val="en-US"/>
                        <w:rPrChange w:id="3108" w:author="André Oliveira" w:date="2020-09-03T20:38:00Z">
                          <w:rPr>
                            <w:ins w:id="3109" w:author="André Oliveira" w:date="2020-08-28T14:54:00Z"/>
                            <w:lang w:val="en-US"/>
                          </w:rPr>
                        </w:rPrChange>
                      </w:rPr>
                    </w:pPr>
                    <w:ins w:id="3110" w:author="André Oliveira" w:date="2020-08-28T14:54:00Z">
                      <w:r w:rsidRPr="003D6BE6">
                        <w:rPr>
                          <w:lang w:val="en-US"/>
                        </w:rPr>
                        <w:t xml:space="preserve">A. Banks, Learning React: Functional Web Development with React and Redux, O'Reilly Media, 2017. </w:t>
                      </w:r>
                    </w:ins>
                  </w:p>
                </w:tc>
              </w:tr>
              <w:tr w:rsidR="006A3153" w:rsidRPr="001923EC" w14:paraId="6F94ECB9" w14:textId="77777777">
                <w:trPr>
                  <w:divId w:val="956640232"/>
                  <w:tblCellSpacing w:w="15" w:type="dxa"/>
                  <w:ins w:id="3111" w:author="André Oliveira" w:date="2020-08-28T14:54:00Z"/>
                </w:trPr>
                <w:tc>
                  <w:tcPr>
                    <w:tcW w:w="50" w:type="pct"/>
                    <w:hideMark/>
                  </w:tcPr>
                  <w:p w14:paraId="310A7425" w14:textId="77777777" w:rsidR="006A3153" w:rsidRPr="00B57309" w:rsidRDefault="006A3153">
                    <w:pPr>
                      <w:pStyle w:val="Bibliografia"/>
                      <w:rPr>
                        <w:ins w:id="3112" w:author="André Oliveira" w:date="2020-08-28T14:54:00Z"/>
                        <w:lang w:val="en-US"/>
                      </w:rPr>
                    </w:pPr>
                    <w:ins w:id="3113" w:author="André Oliveira" w:date="2020-08-28T14:54:00Z">
                      <w:r w:rsidRPr="00B57309">
                        <w:rPr>
                          <w:lang w:val="en-US"/>
                        </w:rPr>
                        <w:t xml:space="preserve">[10] </w:t>
                      </w:r>
                    </w:ins>
                  </w:p>
                </w:tc>
                <w:tc>
                  <w:tcPr>
                    <w:tcW w:w="0" w:type="auto"/>
                    <w:hideMark/>
                  </w:tcPr>
                  <w:p w14:paraId="79168262" w14:textId="77777777" w:rsidR="006A3153" w:rsidRPr="001923EC" w:rsidRDefault="006A3153">
                    <w:pPr>
                      <w:pStyle w:val="Bibliografia"/>
                      <w:rPr>
                        <w:ins w:id="3114" w:author="André Oliveira" w:date="2020-08-28T14:54:00Z"/>
                        <w:lang w:val="en-US"/>
                        <w:rPrChange w:id="3115" w:author="André Oliveira" w:date="2020-09-03T20:38:00Z">
                          <w:rPr>
                            <w:ins w:id="3116" w:author="André Oliveira" w:date="2020-08-28T14:54:00Z"/>
                            <w:lang w:val="en-US"/>
                          </w:rPr>
                        </w:rPrChange>
                      </w:rPr>
                    </w:pPr>
                    <w:ins w:id="3117" w:author="André Oliveira" w:date="2020-08-28T14:54:00Z">
                      <w:r w:rsidRPr="003D6BE6">
                        <w:rPr>
                          <w:lang w:val="en-US"/>
                        </w:rPr>
                        <w:t>"Introducing JSX – React," [Online]. Available: https://reactjs.org/docs/introdu</w:t>
                      </w:r>
                      <w:r w:rsidRPr="001923EC">
                        <w:rPr>
                          <w:lang w:val="en-US"/>
                          <w:rPrChange w:id="3118" w:author="André Oliveira" w:date="2020-09-03T20:38:00Z">
                            <w:rPr>
                              <w:lang w:val="en-US"/>
                            </w:rPr>
                          </w:rPrChange>
                        </w:rPr>
                        <w:t>cing-jsx.html. [Accessed 24 04 2020].</w:t>
                      </w:r>
                    </w:ins>
                  </w:p>
                </w:tc>
              </w:tr>
              <w:tr w:rsidR="006A3153" w:rsidRPr="001923EC" w14:paraId="14B8A830" w14:textId="77777777">
                <w:trPr>
                  <w:divId w:val="956640232"/>
                  <w:tblCellSpacing w:w="15" w:type="dxa"/>
                  <w:ins w:id="3119" w:author="André Oliveira" w:date="2020-08-28T14:54:00Z"/>
                </w:trPr>
                <w:tc>
                  <w:tcPr>
                    <w:tcW w:w="50" w:type="pct"/>
                    <w:hideMark/>
                  </w:tcPr>
                  <w:p w14:paraId="3F4A709D" w14:textId="77777777" w:rsidR="006A3153" w:rsidRPr="00B57309" w:rsidRDefault="006A3153">
                    <w:pPr>
                      <w:pStyle w:val="Bibliografia"/>
                      <w:rPr>
                        <w:ins w:id="3120" w:author="André Oliveira" w:date="2020-08-28T14:54:00Z"/>
                        <w:lang w:val="en-US"/>
                      </w:rPr>
                    </w:pPr>
                    <w:ins w:id="3121" w:author="André Oliveira" w:date="2020-08-28T14:54:00Z">
                      <w:r w:rsidRPr="00B57309">
                        <w:rPr>
                          <w:lang w:val="en-US"/>
                        </w:rPr>
                        <w:t xml:space="preserve">[11] </w:t>
                      </w:r>
                    </w:ins>
                  </w:p>
                </w:tc>
                <w:tc>
                  <w:tcPr>
                    <w:tcW w:w="0" w:type="auto"/>
                    <w:hideMark/>
                  </w:tcPr>
                  <w:p w14:paraId="25CF172C" w14:textId="77777777" w:rsidR="006A3153" w:rsidRPr="001923EC" w:rsidRDefault="006A3153">
                    <w:pPr>
                      <w:pStyle w:val="Bibliografia"/>
                      <w:rPr>
                        <w:ins w:id="3122" w:author="André Oliveira" w:date="2020-08-28T14:54:00Z"/>
                        <w:lang w:val="en-US"/>
                        <w:rPrChange w:id="3123" w:author="André Oliveira" w:date="2020-09-03T20:38:00Z">
                          <w:rPr>
                            <w:ins w:id="3124" w:author="André Oliveira" w:date="2020-08-28T14:54:00Z"/>
                            <w:lang w:val="en-US"/>
                          </w:rPr>
                        </w:rPrChange>
                      </w:rPr>
                    </w:pPr>
                    <w:ins w:id="3125" w:author="André Oliveira" w:date="2020-08-28T14:54:00Z">
                      <w:r w:rsidRPr="003D6BE6">
                        <w:rPr>
                          <w:lang w:val="en-US"/>
                        </w:rPr>
                        <w:t>"Spring Framework," [Onl</w:t>
                      </w:r>
                      <w:r w:rsidRPr="001923EC">
                        <w:rPr>
                          <w:lang w:val="en-US"/>
                          <w:rPrChange w:id="3126" w:author="André Oliveira" w:date="2020-09-03T20:38:00Z">
                            <w:rPr>
                              <w:lang w:val="en-US"/>
                            </w:rPr>
                          </w:rPrChange>
                        </w:rPr>
                        <w:t>ine]. Available: https://spring.io/projects/spring-framework. [Accessed 24 04 2020].</w:t>
                      </w:r>
                    </w:ins>
                  </w:p>
                </w:tc>
              </w:tr>
              <w:tr w:rsidR="006A3153" w:rsidRPr="001923EC" w14:paraId="06F1E092" w14:textId="77777777">
                <w:trPr>
                  <w:divId w:val="956640232"/>
                  <w:tblCellSpacing w:w="15" w:type="dxa"/>
                  <w:ins w:id="3127" w:author="André Oliveira" w:date="2020-08-28T14:54:00Z"/>
                </w:trPr>
                <w:tc>
                  <w:tcPr>
                    <w:tcW w:w="50" w:type="pct"/>
                    <w:hideMark/>
                  </w:tcPr>
                  <w:p w14:paraId="0B18EB91" w14:textId="77777777" w:rsidR="006A3153" w:rsidRPr="00B57309" w:rsidRDefault="006A3153">
                    <w:pPr>
                      <w:pStyle w:val="Bibliografia"/>
                      <w:rPr>
                        <w:ins w:id="3128" w:author="André Oliveira" w:date="2020-08-28T14:54:00Z"/>
                        <w:lang w:val="en-US"/>
                      </w:rPr>
                    </w:pPr>
                    <w:ins w:id="3129" w:author="André Oliveira" w:date="2020-08-28T14:54:00Z">
                      <w:r w:rsidRPr="00B57309">
                        <w:rPr>
                          <w:lang w:val="en-US"/>
                        </w:rPr>
                        <w:t xml:space="preserve">[12] </w:t>
                      </w:r>
                    </w:ins>
                  </w:p>
                </w:tc>
                <w:tc>
                  <w:tcPr>
                    <w:tcW w:w="0" w:type="auto"/>
                    <w:hideMark/>
                  </w:tcPr>
                  <w:p w14:paraId="5611E102" w14:textId="77777777" w:rsidR="006A3153" w:rsidRPr="001923EC" w:rsidRDefault="006A3153">
                    <w:pPr>
                      <w:pStyle w:val="Bibliografia"/>
                      <w:rPr>
                        <w:ins w:id="3130" w:author="André Oliveira" w:date="2020-08-28T14:54:00Z"/>
                        <w:lang w:val="en-US"/>
                        <w:rPrChange w:id="3131" w:author="André Oliveira" w:date="2020-09-03T20:38:00Z">
                          <w:rPr>
                            <w:ins w:id="3132" w:author="André Oliveira" w:date="2020-08-28T14:54:00Z"/>
                            <w:lang w:val="en-US"/>
                          </w:rPr>
                        </w:rPrChange>
                      </w:rPr>
                    </w:pPr>
                    <w:ins w:id="3133" w:author="André Oliveira" w:date="2020-08-28T14:54:00Z">
                      <w:r w:rsidRPr="003D6BE6">
                        <w:rPr>
                          <w:lang w:val="en-US"/>
                        </w:rPr>
                        <w:t>"2. Introduction to the Spring Framework," [Online]. Available: https://docs.spring.io/spring/d</w:t>
                      </w:r>
                      <w:r w:rsidRPr="001923EC">
                        <w:rPr>
                          <w:lang w:val="en-US"/>
                          <w:rPrChange w:id="3134" w:author="André Oliveira" w:date="2020-09-03T20:38:00Z">
                            <w:rPr>
                              <w:lang w:val="en-US"/>
                            </w:rPr>
                          </w:rPrChange>
                        </w:rPr>
                        <w:t>ocs/4.3.x/spring-framework-reference/html/overview.html. [Accessed 24 04 2020].</w:t>
                      </w:r>
                    </w:ins>
                  </w:p>
                </w:tc>
              </w:tr>
              <w:tr w:rsidR="006A3153" w:rsidRPr="001923EC" w14:paraId="4B466D52" w14:textId="77777777">
                <w:trPr>
                  <w:divId w:val="956640232"/>
                  <w:tblCellSpacing w:w="15" w:type="dxa"/>
                  <w:ins w:id="3135" w:author="André Oliveira" w:date="2020-08-28T14:54:00Z"/>
                </w:trPr>
                <w:tc>
                  <w:tcPr>
                    <w:tcW w:w="50" w:type="pct"/>
                    <w:hideMark/>
                  </w:tcPr>
                  <w:p w14:paraId="08410886" w14:textId="77777777" w:rsidR="006A3153" w:rsidRPr="00B57309" w:rsidRDefault="006A3153">
                    <w:pPr>
                      <w:pStyle w:val="Bibliografia"/>
                      <w:rPr>
                        <w:ins w:id="3136" w:author="André Oliveira" w:date="2020-08-28T14:54:00Z"/>
                        <w:lang w:val="en-US"/>
                      </w:rPr>
                    </w:pPr>
                    <w:ins w:id="3137" w:author="André Oliveira" w:date="2020-08-28T14:54:00Z">
                      <w:r w:rsidRPr="00B57309">
                        <w:rPr>
                          <w:lang w:val="en-US"/>
                        </w:rPr>
                        <w:t xml:space="preserve">[13] </w:t>
                      </w:r>
                    </w:ins>
                  </w:p>
                </w:tc>
                <w:tc>
                  <w:tcPr>
                    <w:tcW w:w="0" w:type="auto"/>
                    <w:hideMark/>
                  </w:tcPr>
                  <w:p w14:paraId="41F0BB18" w14:textId="77777777" w:rsidR="006A3153" w:rsidRPr="001923EC" w:rsidRDefault="006A3153">
                    <w:pPr>
                      <w:pStyle w:val="Bibliografia"/>
                      <w:rPr>
                        <w:ins w:id="3138" w:author="André Oliveira" w:date="2020-08-28T14:54:00Z"/>
                        <w:lang w:val="en-US"/>
                        <w:rPrChange w:id="3139" w:author="André Oliveira" w:date="2020-09-03T20:38:00Z">
                          <w:rPr>
                            <w:ins w:id="3140" w:author="André Oliveira" w:date="2020-08-28T14:54:00Z"/>
                            <w:lang w:val="en-US"/>
                          </w:rPr>
                        </w:rPrChange>
                      </w:rPr>
                    </w:pPr>
                    <w:ins w:id="3141" w:author="André Oliveira" w:date="2020-08-28T14:54:00Z">
                      <w:r w:rsidRPr="003D6BE6">
                        <w:rPr>
                          <w:lang w:val="en-US"/>
                        </w:rPr>
                        <w:t>"Spring Boot," [Online]. Available: https://spring.io/projects/spring-boot. [Accessed 04 24 2020].</w:t>
                      </w:r>
                    </w:ins>
                  </w:p>
                </w:tc>
              </w:tr>
              <w:tr w:rsidR="006A3153" w:rsidRPr="001923EC" w14:paraId="6D6F0B3A" w14:textId="77777777">
                <w:trPr>
                  <w:divId w:val="956640232"/>
                  <w:tblCellSpacing w:w="15" w:type="dxa"/>
                  <w:ins w:id="3142" w:author="André Oliveira" w:date="2020-08-28T14:54:00Z"/>
                </w:trPr>
                <w:tc>
                  <w:tcPr>
                    <w:tcW w:w="50" w:type="pct"/>
                    <w:hideMark/>
                  </w:tcPr>
                  <w:p w14:paraId="67DCC851" w14:textId="77777777" w:rsidR="006A3153" w:rsidRPr="00B57309" w:rsidRDefault="006A3153">
                    <w:pPr>
                      <w:pStyle w:val="Bibliografia"/>
                      <w:rPr>
                        <w:ins w:id="3143" w:author="André Oliveira" w:date="2020-08-28T14:54:00Z"/>
                        <w:lang w:val="en-US"/>
                      </w:rPr>
                    </w:pPr>
                    <w:ins w:id="3144" w:author="André Oliveira" w:date="2020-08-28T14:54:00Z">
                      <w:r w:rsidRPr="00B57309">
                        <w:rPr>
                          <w:lang w:val="en-US"/>
                        </w:rPr>
                        <w:t xml:space="preserve">[14] </w:t>
                      </w:r>
                    </w:ins>
                  </w:p>
                </w:tc>
                <w:tc>
                  <w:tcPr>
                    <w:tcW w:w="0" w:type="auto"/>
                    <w:hideMark/>
                  </w:tcPr>
                  <w:p w14:paraId="1BFDA9FD" w14:textId="77777777" w:rsidR="006A3153" w:rsidRPr="001923EC" w:rsidRDefault="006A3153">
                    <w:pPr>
                      <w:pStyle w:val="Bibliografia"/>
                      <w:rPr>
                        <w:ins w:id="3145" w:author="André Oliveira" w:date="2020-08-28T14:54:00Z"/>
                        <w:lang w:val="en-US"/>
                        <w:rPrChange w:id="3146" w:author="André Oliveira" w:date="2020-09-03T20:38:00Z">
                          <w:rPr>
                            <w:ins w:id="3147" w:author="André Oliveira" w:date="2020-08-28T14:54:00Z"/>
                            <w:lang w:val="en-US"/>
                          </w:rPr>
                        </w:rPrChange>
                      </w:rPr>
                    </w:pPr>
                    <w:ins w:id="3148" w:author="André Oliveira" w:date="2020-08-28T14:54:00Z">
                      <w:r w:rsidRPr="003D6BE6">
                        <w:rPr>
                          <w:lang w:val="en-US"/>
                        </w:rPr>
                        <w:t>"API Documentation &amp; Design Tools for Teams | Swagger | Swagger</w:t>
                      </w:r>
                      <w:r w:rsidRPr="001923EC">
                        <w:rPr>
                          <w:lang w:val="en-US"/>
                          <w:rPrChange w:id="3149" w:author="André Oliveira" w:date="2020-09-03T20:38:00Z">
                            <w:rPr>
                              <w:lang w:val="en-US"/>
                            </w:rPr>
                          </w:rPrChange>
                        </w:rPr>
                        <w:t>," [Online]. Available: https://swagger.io/. [Accessed 24 04 2020].</w:t>
                      </w:r>
                    </w:ins>
                  </w:p>
                </w:tc>
              </w:tr>
              <w:tr w:rsidR="006A3153" w:rsidRPr="001923EC" w14:paraId="53FB9776" w14:textId="77777777">
                <w:trPr>
                  <w:divId w:val="956640232"/>
                  <w:tblCellSpacing w:w="15" w:type="dxa"/>
                  <w:ins w:id="3150" w:author="André Oliveira" w:date="2020-08-28T14:54:00Z"/>
                </w:trPr>
                <w:tc>
                  <w:tcPr>
                    <w:tcW w:w="50" w:type="pct"/>
                    <w:hideMark/>
                  </w:tcPr>
                  <w:p w14:paraId="580E9260" w14:textId="77777777" w:rsidR="006A3153" w:rsidRPr="00B57309" w:rsidRDefault="006A3153">
                    <w:pPr>
                      <w:pStyle w:val="Bibliografia"/>
                      <w:rPr>
                        <w:ins w:id="3151" w:author="André Oliveira" w:date="2020-08-28T14:54:00Z"/>
                        <w:lang w:val="en-US"/>
                      </w:rPr>
                    </w:pPr>
                    <w:ins w:id="3152" w:author="André Oliveira" w:date="2020-08-28T14:54:00Z">
                      <w:r w:rsidRPr="00B57309">
                        <w:rPr>
                          <w:lang w:val="en-US"/>
                        </w:rPr>
                        <w:t xml:space="preserve">[15] </w:t>
                      </w:r>
                    </w:ins>
                  </w:p>
                </w:tc>
                <w:tc>
                  <w:tcPr>
                    <w:tcW w:w="0" w:type="auto"/>
                    <w:hideMark/>
                  </w:tcPr>
                  <w:p w14:paraId="421252B4" w14:textId="77777777" w:rsidR="006A3153" w:rsidRPr="001923EC" w:rsidRDefault="006A3153">
                    <w:pPr>
                      <w:pStyle w:val="Bibliografia"/>
                      <w:rPr>
                        <w:ins w:id="3153" w:author="André Oliveira" w:date="2020-08-28T14:54:00Z"/>
                        <w:lang w:val="en-US"/>
                        <w:rPrChange w:id="3154" w:author="André Oliveira" w:date="2020-09-03T20:38:00Z">
                          <w:rPr>
                            <w:ins w:id="3155" w:author="André Oliveira" w:date="2020-08-28T14:54:00Z"/>
                            <w:lang w:val="en-US"/>
                          </w:rPr>
                        </w:rPrChange>
                      </w:rPr>
                    </w:pPr>
                    <w:ins w:id="3156" w:author="André Oliveira" w:date="2020-08-28T14:54:00Z">
                      <w:r w:rsidRPr="003D6BE6">
                        <w:rPr>
                          <w:lang w:val="en-US"/>
                        </w:rPr>
                        <w:t>"Empowering App Development for Developers | Docker," [Online]. Available: https://www.docker.com/. [Accessed 17 04 2020].</w:t>
                      </w:r>
                    </w:ins>
                  </w:p>
                </w:tc>
              </w:tr>
              <w:tr w:rsidR="006A3153" w:rsidRPr="001923EC" w14:paraId="6A9A4623" w14:textId="77777777">
                <w:trPr>
                  <w:divId w:val="956640232"/>
                  <w:tblCellSpacing w:w="15" w:type="dxa"/>
                  <w:ins w:id="3157" w:author="André Oliveira" w:date="2020-08-28T14:54:00Z"/>
                </w:trPr>
                <w:tc>
                  <w:tcPr>
                    <w:tcW w:w="50" w:type="pct"/>
                    <w:hideMark/>
                  </w:tcPr>
                  <w:p w14:paraId="75EE5C10" w14:textId="77777777" w:rsidR="006A3153" w:rsidRPr="00B57309" w:rsidRDefault="006A3153">
                    <w:pPr>
                      <w:pStyle w:val="Bibliografia"/>
                      <w:rPr>
                        <w:ins w:id="3158" w:author="André Oliveira" w:date="2020-08-28T14:54:00Z"/>
                        <w:lang w:val="en-US"/>
                      </w:rPr>
                    </w:pPr>
                    <w:ins w:id="3159" w:author="André Oliveira" w:date="2020-08-28T14:54:00Z">
                      <w:r w:rsidRPr="00B57309">
                        <w:rPr>
                          <w:lang w:val="en-US"/>
                        </w:rPr>
                        <w:t xml:space="preserve">[16] </w:t>
                      </w:r>
                    </w:ins>
                  </w:p>
                </w:tc>
                <w:tc>
                  <w:tcPr>
                    <w:tcW w:w="0" w:type="auto"/>
                    <w:hideMark/>
                  </w:tcPr>
                  <w:p w14:paraId="544EB59E" w14:textId="77777777" w:rsidR="006A3153" w:rsidRPr="001923EC" w:rsidRDefault="006A3153">
                    <w:pPr>
                      <w:pStyle w:val="Bibliografia"/>
                      <w:rPr>
                        <w:ins w:id="3160" w:author="André Oliveira" w:date="2020-08-28T14:54:00Z"/>
                        <w:lang w:val="en-US"/>
                        <w:rPrChange w:id="3161" w:author="André Oliveira" w:date="2020-09-03T20:38:00Z">
                          <w:rPr>
                            <w:ins w:id="3162" w:author="André Oliveira" w:date="2020-08-28T14:54:00Z"/>
                            <w:lang w:val="en-US"/>
                          </w:rPr>
                        </w:rPrChange>
                      </w:rPr>
                    </w:pPr>
                    <w:ins w:id="3163" w:author="André Oliveira" w:date="2020-08-28T14:54:00Z">
                      <w:r w:rsidRPr="003D6BE6">
                        <w:rPr>
                          <w:lang w:val="en-US"/>
                        </w:rPr>
                        <w:t xml:space="preserve">"Docker Documentation | Docker </w:t>
                      </w:r>
                      <w:r w:rsidRPr="001923EC">
                        <w:rPr>
                          <w:lang w:val="en-US"/>
                          <w:rPrChange w:id="3164" w:author="André Oliveira" w:date="2020-09-03T20:38:00Z">
                            <w:rPr>
                              <w:lang w:val="en-US"/>
                            </w:rPr>
                          </w:rPrChange>
                        </w:rPr>
                        <w:t>Documentation," [Online]. Available: https://docs.docker.com/. [Accessed 17 04 2020].</w:t>
                      </w:r>
                    </w:ins>
                  </w:p>
                </w:tc>
              </w:tr>
              <w:tr w:rsidR="006A3153" w:rsidRPr="001923EC" w14:paraId="7D8E871C" w14:textId="77777777">
                <w:trPr>
                  <w:divId w:val="956640232"/>
                  <w:tblCellSpacing w:w="15" w:type="dxa"/>
                  <w:ins w:id="3165" w:author="André Oliveira" w:date="2020-08-28T14:54:00Z"/>
                </w:trPr>
                <w:tc>
                  <w:tcPr>
                    <w:tcW w:w="50" w:type="pct"/>
                    <w:hideMark/>
                  </w:tcPr>
                  <w:p w14:paraId="3B81A174" w14:textId="77777777" w:rsidR="006A3153" w:rsidRPr="001923EC" w:rsidRDefault="006A3153">
                    <w:pPr>
                      <w:pStyle w:val="Bibliografia"/>
                      <w:rPr>
                        <w:ins w:id="3166" w:author="André Oliveira" w:date="2020-08-28T14:54:00Z"/>
                        <w:lang w:val="en-US"/>
                        <w:rPrChange w:id="3167" w:author="André Oliveira" w:date="2020-09-03T20:38:00Z">
                          <w:rPr>
                            <w:ins w:id="3168" w:author="André Oliveira" w:date="2020-08-28T14:54:00Z"/>
                            <w:lang w:val="en-GB"/>
                          </w:rPr>
                        </w:rPrChange>
                      </w:rPr>
                    </w:pPr>
                    <w:ins w:id="3169" w:author="André Oliveira" w:date="2020-08-28T14:54:00Z">
                      <w:r w:rsidRPr="001923EC">
                        <w:rPr>
                          <w:lang w:val="en-US"/>
                          <w:rPrChange w:id="3170" w:author="André Oliveira" w:date="2020-09-03T20:38:00Z">
                            <w:rPr>
                              <w:lang w:val="en-GB"/>
                            </w:rPr>
                          </w:rPrChange>
                        </w:rPr>
                        <w:lastRenderedPageBreak/>
                        <w:t xml:space="preserve">[17] </w:t>
                      </w:r>
                    </w:ins>
                  </w:p>
                </w:tc>
                <w:tc>
                  <w:tcPr>
                    <w:tcW w:w="0" w:type="auto"/>
                    <w:hideMark/>
                  </w:tcPr>
                  <w:p w14:paraId="771BB8D4" w14:textId="77777777" w:rsidR="006A3153" w:rsidRPr="001923EC" w:rsidRDefault="006A3153">
                    <w:pPr>
                      <w:pStyle w:val="Bibliografia"/>
                      <w:rPr>
                        <w:ins w:id="3171" w:author="André Oliveira" w:date="2020-08-28T14:54:00Z"/>
                        <w:lang w:val="en-US"/>
                        <w:rPrChange w:id="3172" w:author="André Oliveira" w:date="2020-09-03T20:38:00Z">
                          <w:rPr>
                            <w:ins w:id="3173" w:author="André Oliveira" w:date="2020-08-28T14:54:00Z"/>
                            <w:lang w:val="en-GB"/>
                          </w:rPr>
                        </w:rPrChange>
                      </w:rPr>
                    </w:pPr>
                    <w:ins w:id="3174" w:author="André Oliveira" w:date="2020-08-28T14:54:00Z">
                      <w:r w:rsidRPr="001923EC">
                        <w:rPr>
                          <w:lang w:val="en-US"/>
                          <w:rPrChange w:id="3175" w:author="André Oliveira" w:date="2020-09-03T20:38:00Z">
                            <w:rPr>
                              <w:lang w:val="en-GB"/>
                            </w:rPr>
                          </w:rPrChange>
                        </w:rPr>
                        <w:t xml:space="preserve">S. M. Jain, Linux Containers and Virtualization - A kernel perspective, Independently published, 2019. </w:t>
                      </w:r>
                    </w:ins>
                  </w:p>
                </w:tc>
              </w:tr>
              <w:tr w:rsidR="006A3153" w:rsidRPr="001923EC" w14:paraId="1D0481C0" w14:textId="77777777">
                <w:trPr>
                  <w:divId w:val="956640232"/>
                  <w:tblCellSpacing w:w="15" w:type="dxa"/>
                  <w:ins w:id="3176" w:author="André Oliveira" w:date="2020-08-28T14:54:00Z"/>
                </w:trPr>
                <w:tc>
                  <w:tcPr>
                    <w:tcW w:w="50" w:type="pct"/>
                    <w:hideMark/>
                  </w:tcPr>
                  <w:p w14:paraId="5FE2452A" w14:textId="77777777" w:rsidR="006A3153" w:rsidRPr="00B57309" w:rsidRDefault="006A3153">
                    <w:pPr>
                      <w:pStyle w:val="Bibliografia"/>
                      <w:rPr>
                        <w:ins w:id="3177" w:author="André Oliveira" w:date="2020-08-28T14:54:00Z"/>
                        <w:lang w:val="en-US"/>
                      </w:rPr>
                    </w:pPr>
                    <w:ins w:id="3178" w:author="André Oliveira" w:date="2020-08-28T14:54:00Z">
                      <w:r w:rsidRPr="00B57309">
                        <w:rPr>
                          <w:lang w:val="en-US"/>
                        </w:rPr>
                        <w:t xml:space="preserve">[18] </w:t>
                      </w:r>
                    </w:ins>
                  </w:p>
                </w:tc>
                <w:tc>
                  <w:tcPr>
                    <w:tcW w:w="0" w:type="auto"/>
                    <w:hideMark/>
                  </w:tcPr>
                  <w:p w14:paraId="0684502D" w14:textId="77777777" w:rsidR="006A3153" w:rsidRPr="001923EC" w:rsidRDefault="006A3153">
                    <w:pPr>
                      <w:pStyle w:val="Bibliografia"/>
                      <w:rPr>
                        <w:ins w:id="3179" w:author="André Oliveira" w:date="2020-08-28T14:54:00Z"/>
                        <w:lang w:val="en-US"/>
                        <w:rPrChange w:id="3180" w:author="André Oliveira" w:date="2020-09-03T20:38:00Z">
                          <w:rPr>
                            <w:ins w:id="3181" w:author="André Oliveira" w:date="2020-08-28T14:54:00Z"/>
                            <w:lang w:val="en-US"/>
                          </w:rPr>
                        </w:rPrChange>
                      </w:rPr>
                    </w:pPr>
                    <w:ins w:id="3182" w:author="André Oliveira" w:date="2020-08-28T14:54:00Z">
                      <w:r w:rsidRPr="003D6BE6">
                        <w:rPr>
                          <w:lang w:val="en-US"/>
                        </w:rPr>
                        <w:t>"Docker Hub," [Online]. Available: https://hub.docke</w:t>
                      </w:r>
                      <w:r w:rsidRPr="001923EC">
                        <w:rPr>
                          <w:lang w:val="en-US"/>
                          <w:rPrChange w:id="3183" w:author="André Oliveira" w:date="2020-09-03T20:38:00Z">
                            <w:rPr>
                              <w:lang w:val="en-US"/>
                            </w:rPr>
                          </w:rPrChange>
                        </w:rPr>
                        <w:t>r.com/. [Accessed 17 04 2020].</w:t>
                      </w:r>
                    </w:ins>
                  </w:p>
                </w:tc>
              </w:tr>
              <w:tr w:rsidR="006A3153" w:rsidRPr="001923EC" w14:paraId="4E4D4C85" w14:textId="77777777">
                <w:trPr>
                  <w:divId w:val="956640232"/>
                  <w:tblCellSpacing w:w="15" w:type="dxa"/>
                  <w:ins w:id="3184" w:author="André Oliveira" w:date="2020-08-28T14:54:00Z"/>
                </w:trPr>
                <w:tc>
                  <w:tcPr>
                    <w:tcW w:w="50" w:type="pct"/>
                    <w:hideMark/>
                  </w:tcPr>
                  <w:p w14:paraId="50F26D74" w14:textId="77777777" w:rsidR="006A3153" w:rsidRPr="00B57309" w:rsidRDefault="006A3153">
                    <w:pPr>
                      <w:pStyle w:val="Bibliografia"/>
                      <w:rPr>
                        <w:ins w:id="3185" w:author="André Oliveira" w:date="2020-08-28T14:54:00Z"/>
                        <w:lang w:val="en-US"/>
                      </w:rPr>
                    </w:pPr>
                    <w:ins w:id="3186" w:author="André Oliveira" w:date="2020-08-28T14:54:00Z">
                      <w:r w:rsidRPr="00B57309">
                        <w:rPr>
                          <w:lang w:val="en-US"/>
                        </w:rPr>
                        <w:t xml:space="preserve">[19] </w:t>
                      </w:r>
                    </w:ins>
                  </w:p>
                </w:tc>
                <w:tc>
                  <w:tcPr>
                    <w:tcW w:w="0" w:type="auto"/>
                    <w:hideMark/>
                  </w:tcPr>
                  <w:p w14:paraId="7F5DD8A6" w14:textId="77777777" w:rsidR="006A3153" w:rsidRPr="001923EC" w:rsidRDefault="006A3153">
                    <w:pPr>
                      <w:pStyle w:val="Bibliografia"/>
                      <w:rPr>
                        <w:ins w:id="3187" w:author="André Oliveira" w:date="2020-08-28T14:54:00Z"/>
                        <w:lang w:val="en-US"/>
                        <w:rPrChange w:id="3188" w:author="André Oliveira" w:date="2020-09-03T20:38:00Z">
                          <w:rPr>
                            <w:ins w:id="3189" w:author="André Oliveira" w:date="2020-08-28T14:54:00Z"/>
                            <w:lang w:val="en-US"/>
                          </w:rPr>
                        </w:rPrChange>
                      </w:rPr>
                    </w:pPr>
                    <w:ins w:id="3190" w:author="André Oliveira" w:date="2020-08-28T14:54:00Z">
                      <w:r w:rsidRPr="003D6BE6">
                        <w:rPr>
                          <w:lang w:val="en-US"/>
                        </w:rPr>
                        <w:t>"What is REST – Learn to create timeless REST APIs,</w:t>
                      </w:r>
                      <w:r w:rsidRPr="001923EC">
                        <w:rPr>
                          <w:lang w:val="en-US"/>
                          <w:rPrChange w:id="3191" w:author="André Oliveira" w:date="2020-09-03T20:38:00Z">
                            <w:rPr>
                              <w:lang w:val="en-US"/>
                            </w:rPr>
                          </w:rPrChange>
                        </w:rPr>
                        <w:t>" [Online]. Available: https://restfulapi.net/. [Accessed 01 05 2020].</w:t>
                      </w:r>
                    </w:ins>
                  </w:p>
                </w:tc>
              </w:tr>
              <w:tr w:rsidR="006A3153" w:rsidRPr="001923EC" w14:paraId="348FCF97" w14:textId="77777777">
                <w:trPr>
                  <w:divId w:val="956640232"/>
                  <w:tblCellSpacing w:w="15" w:type="dxa"/>
                  <w:ins w:id="3192" w:author="André Oliveira" w:date="2020-08-28T14:54:00Z"/>
                </w:trPr>
                <w:tc>
                  <w:tcPr>
                    <w:tcW w:w="50" w:type="pct"/>
                    <w:hideMark/>
                  </w:tcPr>
                  <w:p w14:paraId="067D59AB" w14:textId="77777777" w:rsidR="006A3153" w:rsidRPr="00B57309" w:rsidRDefault="006A3153">
                    <w:pPr>
                      <w:pStyle w:val="Bibliografia"/>
                      <w:rPr>
                        <w:ins w:id="3193" w:author="André Oliveira" w:date="2020-08-28T14:54:00Z"/>
                        <w:lang w:val="en-US"/>
                      </w:rPr>
                    </w:pPr>
                    <w:ins w:id="3194" w:author="André Oliveira" w:date="2020-08-28T14:54:00Z">
                      <w:r w:rsidRPr="00B57309">
                        <w:rPr>
                          <w:lang w:val="en-US"/>
                        </w:rPr>
                        <w:t xml:space="preserve">[20] </w:t>
                      </w:r>
                    </w:ins>
                  </w:p>
                </w:tc>
                <w:tc>
                  <w:tcPr>
                    <w:tcW w:w="0" w:type="auto"/>
                    <w:hideMark/>
                  </w:tcPr>
                  <w:p w14:paraId="11E5B650" w14:textId="77777777" w:rsidR="006A3153" w:rsidRPr="001923EC" w:rsidRDefault="006A3153">
                    <w:pPr>
                      <w:pStyle w:val="Bibliografia"/>
                      <w:rPr>
                        <w:ins w:id="3195" w:author="André Oliveira" w:date="2020-08-28T14:54:00Z"/>
                        <w:lang w:val="en-US"/>
                        <w:rPrChange w:id="3196" w:author="André Oliveira" w:date="2020-09-03T20:38:00Z">
                          <w:rPr>
                            <w:ins w:id="3197" w:author="André Oliveira" w:date="2020-08-28T14:54:00Z"/>
                            <w:lang w:val="en-US"/>
                          </w:rPr>
                        </w:rPrChange>
                      </w:rPr>
                    </w:pPr>
                    <w:ins w:id="3198" w:author="André Oliveira" w:date="2020-08-28T14:54:00Z">
                      <w:r w:rsidRPr="003D6BE6">
                        <w:rPr>
                          <w:lang w:val="en-US"/>
                        </w:rPr>
                        <w:t>"Material-UI," [Online]. Available: https://material-ui.com/. [Accessed 13 06 2020].</w:t>
                      </w:r>
                    </w:ins>
                  </w:p>
                </w:tc>
              </w:tr>
              <w:tr w:rsidR="006A3153" w:rsidRPr="001923EC" w14:paraId="18427723" w14:textId="77777777">
                <w:trPr>
                  <w:divId w:val="956640232"/>
                  <w:tblCellSpacing w:w="15" w:type="dxa"/>
                  <w:ins w:id="3199" w:author="André Oliveira" w:date="2020-08-28T14:54:00Z"/>
                </w:trPr>
                <w:tc>
                  <w:tcPr>
                    <w:tcW w:w="50" w:type="pct"/>
                    <w:hideMark/>
                  </w:tcPr>
                  <w:p w14:paraId="0C1B93FF" w14:textId="77777777" w:rsidR="006A3153" w:rsidRPr="00B57309" w:rsidRDefault="006A3153">
                    <w:pPr>
                      <w:pStyle w:val="Bibliografia"/>
                      <w:rPr>
                        <w:ins w:id="3200" w:author="André Oliveira" w:date="2020-08-28T14:54:00Z"/>
                        <w:lang w:val="en-US"/>
                      </w:rPr>
                    </w:pPr>
                    <w:ins w:id="3201" w:author="André Oliveira" w:date="2020-08-28T14:54:00Z">
                      <w:r w:rsidRPr="00B57309">
                        <w:rPr>
                          <w:lang w:val="en-US"/>
                        </w:rPr>
                        <w:t xml:space="preserve">[21] </w:t>
                      </w:r>
                    </w:ins>
                  </w:p>
                </w:tc>
                <w:tc>
                  <w:tcPr>
                    <w:tcW w:w="0" w:type="auto"/>
                    <w:hideMark/>
                  </w:tcPr>
                  <w:p w14:paraId="190963B3" w14:textId="77777777" w:rsidR="006A3153" w:rsidRPr="001923EC" w:rsidRDefault="006A3153">
                    <w:pPr>
                      <w:pStyle w:val="Bibliografia"/>
                      <w:rPr>
                        <w:ins w:id="3202" w:author="André Oliveira" w:date="2020-08-28T14:54:00Z"/>
                        <w:lang w:val="en-US"/>
                        <w:rPrChange w:id="3203" w:author="André Oliveira" w:date="2020-09-03T20:38:00Z">
                          <w:rPr>
                            <w:ins w:id="3204" w:author="André Oliveira" w:date="2020-08-28T14:54:00Z"/>
                            <w:lang w:val="en-US"/>
                          </w:rPr>
                        </w:rPrChange>
                      </w:rPr>
                    </w:pPr>
                    <w:ins w:id="3205" w:author="André Oliveira" w:date="2020-08-28T14:54:00Z">
                      <w:r w:rsidRPr="003D6BE6">
                        <w:rPr>
                          <w:lang w:val="en-US"/>
                        </w:rPr>
                        <w:t>"Material Design," [Online]. Available: https://material.io/design. [Accessed 13 06 20</w:t>
                      </w:r>
                      <w:r w:rsidRPr="001923EC">
                        <w:rPr>
                          <w:lang w:val="en-US"/>
                          <w:rPrChange w:id="3206" w:author="André Oliveira" w:date="2020-09-03T20:38:00Z">
                            <w:rPr>
                              <w:lang w:val="en-US"/>
                            </w:rPr>
                          </w:rPrChange>
                        </w:rPr>
                        <w:t>20].</w:t>
                      </w:r>
                    </w:ins>
                  </w:p>
                </w:tc>
              </w:tr>
              <w:tr w:rsidR="006A3153" w:rsidRPr="001923EC" w14:paraId="2682D5E3" w14:textId="77777777">
                <w:trPr>
                  <w:divId w:val="956640232"/>
                  <w:tblCellSpacing w:w="15" w:type="dxa"/>
                  <w:ins w:id="3207" w:author="André Oliveira" w:date="2020-08-28T14:54:00Z"/>
                </w:trPr>
                <w:tc>
                  <w:tcPr>
                    <w:tcW w:w="50" w:type="pct"/>
                    <w:hideMark/>
                  </w:tcPr>
                  <w:p w14:paraId="48E13A87" w14:textId="77777777" w:rsidR="006A3153" w:rsidRPr="00B57309" w:rsidRDefault="006A3153">
                    <w:pPr>
                      <w:pStyle w:val="Bibliografia"/>
                      <w:rPr>
                        <w:ins w:id="3208" w:author="André Oliveira" w:date="2020-08-28T14:54:00Z"/>
                        <w:lang w:val="en-US"/>
                      </w:rPr>
                    </w:pPr>
                    <w:ins w:id="3209" w:author="André Oliveira" w:date="2020-08-28T14:54:00Z">
                      <w:r w:rsidRPr="00B57309">
                        <w:rPr>
                          <w:lang w:val="en-US"/>
                        </w:rPr>
                        <w:t xml:space="preserve">[22] </w:t>
                      </w:r>
                    </w:ins>
                  </w:p>
                </w:tc>
                <w:tc>
                  <w:tcPr>
                    <w:tcW w:w="0" w:type="auto"/>
                    <w:hideMark/>
                  </w:tcPr>
                  <w:p w14:paraId="038F2B75" w14:textId="77777777" w:rsidR="006A3153" w:rsidRPr="001923EC" w:rsidRDefault="006A3153">
                    <w:pPr>
                      <w:pStyle w:val="Bibliografia"/>
                      <w:rPr>
                        <w:ins w:id="3210" w:author="André Oliveira" w:date="2020-08-28T14:54:00Z"/>
                        <w:lang w:val="en-US"/>
                        <w:rPrChange w:id="3211" w:author="André Oliveira" w:date="2020-09-03T20:38:00Z">
                          <w:rPr>
                            <w:ins w:id="3212" w:author="André Oliveira" w:date="2020-08-28T14:54:00Z"/>
                            <w:lang w:val="en-US"/>
                          </w:rPr>
                        </w:rPrChange>
                      </w:rPr>
                    </w:pPr>
                    <w:ins w:id="3213" w:author="André Oliveira" w:date="2020-08-28T14:54:00Z">
                      <w:r w:rsidRPr="003D6BE6">
                        <w:rPr>
                          <w:lang w:val="en-US"/>
                        </w:rPr>
                        <w:t>"CodeMirror," [Online]. Available: https://codemirror.net/. [Accessed 13 06 2020].</w:t>
                      </w:r>
                    </w:ins>
                  </w:p>
                </w:tc>
              </w:tr>
              <w:tr w:rsidR="006A3153" w:rsidRPr="001923EC" w14:paraId="326B4CB7" w14:textId="77777777">
                <w:trPr>
                  <w:divId w:val="956640232"/>
                  <w:tblCellSpacing w:w="15" w:type="dxa"/>
                  <w:ins w:id="3214" w:author="André Oliveira" w:date="2020-08-28T14:54:00Z"/>
                </w:trPr>
                <w:tc>
                  <w:tcPr>
                    <w:tcW w:w="50" w:type="pct"/>
                    <w:hideMark/>
                  </w:tcPr>
                  <w:p w14:paraId="045429A7" w14:textId="77777777" w:rsidR="006A3153" w:rsidRPr="00B57309" w:rsidRDefault="006A3153">
                    <w:pPr>
                      <w:pStyle w:val="Bibliografia"/>
                      <w:rPr>
                        <w:ins w:id="3215" w:author="André Oliveira" w:date="2020-08-28T14:54:00Z"/>
                        <w:lang w:val="en-US"/>
                      </w:rPr>
                    </w:pPr>
                    <w:ins w:id="3216" w:author="André Oliveira" w:date="2020-08-28T14:54:00Z">
                      <w:r w:rsidRPr="00B57309">
                        <w:rPr>
                          <w:lang w:val="en-US"/>
                        </w:rPr>
                        <w:t xml:space="preserve">[23] </w:t>
                      </w:r>
                    </w:ins>
                  </w:p>
                </w:tc>
                <w:tc>
                  <w:tcPr>
                    <w:tcW w:w="0" w:type="auto"/>
                    <w:hideMark/>
                  </w:tcPr>
                  <w:p w14:paraId="2BCEAA62" w14:textId="77777777" w:rsidR="006A3153" w:rsidRPr="001923EC" w:rsidRDefault="006A3153">
                    <w:pPr>
                      <w:pStyle w:val="Bibliografia"/>
                      <w:rPr>
                        <w:ins w:id="3217" w:author="André Oliveira" w:date="2020-08-28T14:54:00Z"/>
                        <w:lang w:val="en-US"/>
                        <w:rPrChange w:id="3218" w:author="André Oliveira" w:date="2020-09-03T20:38:00Z">
                          <w:rPr>
                            <w:ins w:id="3219" w:author="André Oliveira" w:date="2020-08-28T14:54:00Z"/>
                            <w:lang w:val="en-US"/>
                          </w:rPr>
                        </w:rPrChange>
                      </w:rPr>
                    </w:pPr>
                    <w:ins w:id="3220" w:author="André Oliveira" w:date="2020-08-28T14:54:00Z">
                      <w:r w:rsidRPr="003D6BE6">
                        <w:rPr>
                          <w:lang w:val="en-US"/>
                        </w:rPr>
                        <w:t xml:space="preserve">"Formik · Build forms in React, without the tears.," </w:t>
                      </w:r>
                      <w:r w:rsidRPr="001923EC">
                        <w:rPr>
                          <w:lang w:val="en-US"/>
                          <w:rPrChange w:id="3221" w:author="André Oliveira" w:date="2020-09-03T20:38:00Z">
                            <w:rPr>
                              <w:lang w:val="en-US"/>
                            </w:rPr>
                          </w:rPrChange>
                        </w:rPr>
                        <w:t>[Online]. Available: https://jaredpalmer.com/formik/. [Accessed 06 2020].</w:t>
                      </w:r>
                    </w:ins>
                  </w:p>
                </w:tc>
              </w:tr>
              <w:tr w:rsidR="006A3153" w:rsidRPr="001923EC" w14:paraId="576A5041" w14:textId="77777777">
                <w:trPr>
                  <w:divId w:val="956640232"/>
                  <w:tblCellSpacing w:w="15" w:type="dxa"/>
                  <w:ins w:id="3222" w:author="André Oliveira" w:date="2020-08-28T14:54:00Z"/>
                </w:trPr>
                <w:tc>
                  <w:tcPr>
                    <w:tcW w:w="50" w:type="pct"/>
                    <w:hideMark/>
                  </w:tcPr>
                  <w:p w14:paraId="596ADD86" w14:textId="77777777" w:rsidR="006A3153" w:rsidRPr="00B57309" w:rsidRDefault="006A3153">
                    <w:pPr>
                      <w:pStyle w:val="Bibliografia"/>
                      <w:rPr>
                        <w:ins w:id="3223" w:author="André Oliveira" w:date="2020-08-28T14:54:00Z"/>
                        <w:lang w:val="en-US"/>
                      </w:rPr>
                    </w:pPr>
                    <w:ins w:id="3224" w:author="André Oliveira" w:date="2020-08-28T14:54:00Z">
                      <w:r w:rsidRPr="00B57309">
                        <w:rPr>
                          <w:lang w:val="en-US"/>
                        </w:rPr>
                        <w:t xml:space="preserve">[24] </w:t>
                      </w:r>
                    </w:ins>
                  </w:p>
                </w:tc>
                <w:tc>
                  <w:tcPr>
                    <w:tcW w:w="0" w:type="auto"/>
                    <w:hideMark/>
                  </w:tcPr>
                  <w:p w14:paraId="73C13DBC" w14:textId="77777777" w:rsidR="006A3153" w:rsidRPr="001923EC" w:rsidRDefault="006A3153">
                    <w:pPr>
                      <w:pStyle w:val="Bibliografia"/>
                      <w:rPr>
                        <w:ins w:id="3225" w:author="André Oliveira" w:date="2020-08-28T14:54:00Z"/>
                        <w:lang w:val="en-US"/>
                        <w:rPrChange w:id="3226" w:author="André Oliveira" w:date="2020-09-03T20:38:00Z">
                          <w:rPr>
                            <w:ins w:id="3227" w:author="André Oliveira" w:date="2020-08-28T14:54:00Z"/>
                            <w:lang w:val="en-US"/>
                          </w:rPr>
                        </w:rPrChange>
                      </w:rPr>
                    </w:pPr>
                    <w:ins w:id="3228" w:author="André Oliveira" w:date="2020-08-28T14:54:00Z">
                      <w:r w:rsidRPr="003D6BE6">
                        <w:rPr>
                          <w:lang w:val="en-US"/>
                        </w:rPr>
                        <w:t>"Formik Material-UI,</w:t>
                      </w:r>
                      <w:r w:rsidRPr="001923EC">
                        <w:rPr>
                          <w:lang w:val="en-US"/>
                          <w:rPrChange w:id="3229" w:author="André Oliveira" w:date="2020-09-03T20:38:00Z">
                            <w:rPr>
                              <w:lang w:val="en-US"/>
                            </w:rPr>
                          </w:rPrChange>
                        </w:rPr>
                        <w:t>" [Online]. Available: https://stackworx.github.io/formik-material-ui/. [Accessed 06 2020].</w:t>
                      </w:r>
                    </w:ins>
                  </w:p>
                </w:tc>
              </w:tr>
              <w:tr w:rsidR="006A3153" w:rsidRPr="001923EC" w14:paraId="1DF562CD" w14:textId="77777777">
                <w:trPr>
                  <w:divId w:val="956640232"/>
                  <w:tblCellSpacing w:w="15" w:type="dxa"/>
                  <w:ins w:id="3230" w:author="André Oliveira" w:date="2020-08-28T14:54:00Z"/>
                </w:trPr>
                <w:tc>
                  <w:tcPr>
                    <w:tcW w:w="50" w:type="pct"/>
                    <w:hideMark/>
                  </w:tcPr>
                  <w:p w14:paraId="2495AA4D" w14:textId="77777777" w:rsidR="006A3153" w:rsidRPr="00B57309" w:rsidRDefault="006A3153">
                    <w:pPr>
                      <w:pStyle w:val="Bibliografia"/>
                      <w:rPr>
                        <w:ins w:id="3231" w:author="André Oliveira" w:date="2020-08-28T14:54:00Z"/>
                        <w:lang w:val="en-US"/>
                      </w:rPr>
                    </w:pPr>
                    <w:ins w:id="3232" w:author="André Oliveira" w:date="2020-08-28T14:54:00Z">
                      <w:r w:rsidRPr="00B57309">
                        <w:rPr>
                          <w:lang w:val="en-US"/>
                        </w:rPr>
                        <w:t xml:space="preserve">[25] </w:t>
                      </w:r>
                    </w:ins>
                  </w:p>
                </w:tc>
                <w:tc>
                  <w:tcPr>
                    <w:tcW w:w="0" w:type="auto"/>
                    <w:hideMark/>
                  </w:tcPr>
                  <w:p w14:paraId="1CB319E7" w14:textId="77777777" w:rsidR="006A3153" w:rsidRPr="001923EC" w:rsidRDefault="006A3153">
                    <w:pPr>
                      <w:pStyle w:val="Bibliografia"/>
                      <w:rPr>
                        <w:ins w:id="3233" w:author="André Oliveira" w:date="2020-08-28T14:54:00Z"/>
                        <w:lang w:val="en-US"/>
                        <w:rPrChange w:id="3234" w:author="André Oliveira" w:date="2020-09-03T20:38:00Z">
                          <w:rPr>
                            <w:ins w:id="3235" w:author="André Oliveira" w:date="2020-08-28T14:54:00Z"/>
                            <w:lang w:val="en-US"/>
                          </w:rPr>
                        </w:rPrChange>
                      </w:rPr>
                    </w:pPr>
                    <w:ins w:id="3236" w:author="André Oliveira" w:date="2020-08-28T14:54:00Z">
                      <w:r w:rsidRPr="003D6BE6">
                        <w:rPr>
                          <w:lang w:val="en-US"/>
                        </w:rPr>
                        <w:t>"yup - npm," [Online]. Available: https://www.npmjs.com/</w:t>
                      </w:r>
                      <w:r w:rsidRPr="001923EC">
                        <w:rPr>
                          <w:lang w:val="en-US"/>
                          <w:rPrChange w:id="3237" w:author="André Oliveira" w:date="2020-09-03T20:38:00Z">
                            <w:rPr>
                              <w:lang w:val="en-US"/>
                            </w:rPr>
                          </w:rPrChange>
                        </w:rPr>
                        <w:t>package/yup. [Accessed 06 2020].</w:t>
                      </w:r>
                    </w:ins>
                  </w:p>
                </w:tc>
              </w:tr>
              <w:tr w:rsidR="006A3153" w:rsidRPr="001923EC" w14:paraId="26E719D8" w14:textId="77777777">
                <w:trPr>
                  <w:divId w:val="956640232"/>
                  <w:tblCellSpacing w:w="15" w:type="dxa"/>
                  <w:ins w:id="3238" w:author="André Oliveira" w:date="2020-08-28T14:54:00Z"/>
                </w:trPr>
                <w:tc>
                  <w:tcPr>
                    <w:tcW w:w="50" w:type="pct"/>
                    <w:hideMark/>
                  </w:tcPr>
                  <w:p w14:paraId="69DC0892" w14:textId="77777777" w:rsidR="006A3153" w:rsidRPr="00B57309" w:rsidRDefault="006A3153">
                    <w:pPr>
                      <w:pStyle w:val="Bibliografia"/>
                      <w:rPr>
                        <w:ins w:id="3239" w:author="André Oliveira" w:date="2020-08-28T14:54:00Z"/>
                        <w:lang w:val="en-US"/>
                      </w:rPr>
                    </w:pPr>
                    <w:ins w:id="3240" w:author="André Oliveira" w:date="2020-08-28T14:54:00Z">
                      <w:r w:rsidRPr="00B57309">
                        <w:rPr>
                          <w:lang w:val="en-US"/>
                        </w:rPr>
                        <w:t xml:space="preserve">[26] </w:t>
                      </w:r>
                    </w:ins>
                  </w:p>
                </w:tc>
                <w:tc>
                  <w:tcPr>
                    <w:tcW w:w="0" w:type="auto"/>
                    <w:hideMark/>
                  </w:tcPr>
                  <w:p w14:paraId="3941A86C" w14:textId="77777777" w:rsidR="006A3153" w:rsidRPr="001923EC" w:rsidRDefault="006A3153">
                    <w:pPr>
                      <w:pStyle w:val="Bibliografia"/>
                      <w:rPr>
                        <w:ins w:id="3241" w:author="André Oliveira" w:date="2020-08-28T14:54:00Z"/>
                        <w:lang w:val="en-US"/>
                        <w:rPrChange w:id="3242" w:author="André Oliveira" w:date="2020-09-03T20:38:00Z">
                          <w:rPr>
                            <w:ins w:id="3243" w:author="André Oliveira" w:date="2020-08-28T14:54:00Z"/>
                            <w:lang w:val="en-US"/>
                          </w:rPr>
                        </w:rPrChange>
                      </w:rPr>
                    </w:pPr>
                    <w:ins w:id="3244" w:author="André Oliveira" w:date="2020-08-28T14:54:00Z">
                      <w:r w:rsidRPr="003D6BE6">
                        <w:rPr>
                          <w:lang w:val="en-US"/>
                        </w:rPr>
                        <w:t>"Tutorial · Formik," [Online]. Available: https://jaredpalmer</w:t>
                      </w:r>
                      <w:r w:rsidRPr="001923EC">
                        <w:rPr>
                          <w:lang w:val="en-US"/>
                          <w:rPrChange w:id="3245" w:author="André Oliveira" w:date="2020-09-03T20:38:00Z">
                            <w:rPr>
                              <w:lang w:val="en-US"/>
                            </w:rPr>
                          </w:rPrChange>
                        </w:rPr>
                        <w:t>.com/formik/docs/tutorial#schema-validation-with-yup. [Accessed 06 2020].</w:t>
                      </w:r>
                    </w:ins>
                  </w:p>
                </w:tc>
              </w:tr>
              <w:tr w:rsidR="006A3153" w:rsidRPr="001923EC" w14:paraId="169110B3" w14:textId="77777777">
                <w:trPr>
                  <w:divId w:val="956640232"/>
                  <w:tblCellSpacing w:w="15" w:type="dxa"/>
                  <w:ins w:id="3246" w:author="André Oliveira" w:date="2020-08-28T14:54:00Z"/>
                </w:trPr>
                <w:tc>
                  <w:tcPr>
                    <w:tcW w:w="50" w:type="pct"/>
                    <w:hideMark/>
                  </w:tcPr>
                  <w:p w14:paraId="0AD72872" w14:textId="77777777" w:rsidR="006A3153" w:rsidRPr="00B57309" w:rsidRDefault="006A3153">
                    <w:pPr>
                      <w:pStyle w:val="Bibliografia"/>
                      <w:rPr>
                        <w:ins w:id="3247" w:author="André Oliveira" w:date="2020-08-28T14:54:00Z"/>
                        <w:lang w:val="en-US"/>
                      </w:rPr>
                    </w:pPr>
                    <w:ins w:id="3248" w:author="André Oliveira" w:date="2020-08-28T14:54:00Z">
                      <w:r w:rsidRPr="00B57309">
                        <w:rPr>
                          <w:lang w:val="en-US"/>
                        </w:rPr>
                        <w:t xml:space="preserve">[27] </w:t>
                      </w:r>
                    </w:ins>
                  </w:p>
                </w:tc>
                <w:tc>
                  <w:tcPr>
                    <w:tcW w:w="0" w:type="auto"/>
                    <w:hideMark/>
                  </w:tcPr>
                  <w:p w14:paraId="7B3760FF" w14:textId="77777777" w:rsidR="006A3153" w:rsidRPr="001923EC" w:rsidRDefault="006A3153">
                    <w:pPr>
                      <w:pStyle w:val="Bibliografia"/>
                      <w:rPr>
                        <w:ins w:id="3249" w:author="André Oliveira" w:date="2020-08-28T14:54:00Z"/>
                        <w:lang w:val="en-US"/>
                        <w:rPrChange w:id="3250" w:author="André Oliveira" w:date="2020-09-03T20:38:00Z">
                          <w:rPr>
                            <w:ins w:id="3251" w:author="André Oliveira" w:date="2020-08-28T14:54:00Z"/>
                            <w:lang w:val="en-US"/>
                          </w:rPr>
                        </w:rPrChange>
                      </w:rPr>
                    </w:pPr>
                    <w:ins w:id="3252" w:author="André Oliveira" w:date="2020-08-28T14:54:00Z">
                      <w:r w:rsidRPr="003D6BE6">
                        <w:rPr>
                          <w:lang w:val="en-US"/>
                        </w:rPr>
                        <w:t>"OpenAPI-Specification/3.0.2.md at master · OAI/OpenAPI-Specification," [O</w:t>
                      </w:r>
                      <w:r w:rsidRPr="001923EC">
                        <w:rPr>
                          <w:lang w:val="en-US"/>
                          <w:rPrChange w:id="3253" w:author="André Oliveira" w:date="2020-09-03T20:38:00Z">
                            <w:rPr>
                              <w:lang w:val="en-US"/>
                            </w:rPr>
                          </w:rPrChange>
                        </w:rPr>
                        <w:t>nline]. Available: https://github.com/OAI/OpenAPI-Specification/blob/master/versions/3.0.2.md. [Accessed 27 04 2020].</w:t>
                      </w:r>
                    </w:ins>
                  </w:p>
                </w:tc>
              </w:tr>
              <w:tr w:rsidR="006A3153" w:rsidRPr="001923EC" w14:paraId="67E45F10" w14:textId="77777777">
                <w:trPr>
                  <w:divId w:val="956640232"/>
                  <w:tblCellSpacing w:w="15" w:type="dxa"/>
                  <w:ins w:id="3254" w:author="André Oliveira" w:date="2020-08-28T14:54:00Z"/>
                </w:trPr>
                <w:tc>
                  <w:tcPr>
                    <w:tcW w:w="50" w:type="pct"/>
                    <w:hideMark/>
                  </w:tcPr>
                  <w:p w14:paraId="563A5275" w14:textId="77777777" w:rsidR="006A3153" w:rsidRPr="00B57309" w:rsidRDefault="006A3153">
                    <w:pPr>
                      <w:pStyle w:val="Bibliografia"/>
                      <w:rPr>
                        <w:ins w:id="3255" w:author="André Oliveira" w:date="2020-08-28T14:54:00Z"/>
                        <w:lang w:val="en-US"/>
                      </w:rPr>
                    </w:pPr>
                    <w:ins w:id="3256" w:author="André Oliveira" w:date="2020-08-28T14:54:00Z">
                      <w:r w:rsidRPr="00B57309">
                        <w:rPr>
                          <w:lang w:val="en-US"/>
                        </w:rPr>
                        <w:t xml:space="preserve">[28] </w:t>
                      </w:r>
                    </w:ins>
                  </w:p>
                </w:tc>
                <w:tc>
                  <w:tcPr>
                    <w:tcW w:w="0" w:type="auto"/>
                    <w:hideMark/>
                  </w:tcPr>
                  <w:p w14:paraId="167A2B86" w14:textId="77777777" w:rsidR="006A3153" w:rsidRPr="001923EC" w:rsidRDefault="006A3153">
                    <w:pPr>
                      <w:pStyle w:val="Bibliografia"/>
                      <w:rPr>
                        <w:ins w:id="3257" w:author="André Oliveira" w:date="2020-08-28T14:54:00Z"/>
                        <w:lang w:val="en-US"/>
                        <w:rPrChange w:id="3258" w:author="André Oliveira" w:date="2020-09-03T20:38:00Z">
                          <w:rPr>
                            <w:ins w:id="3259" w:author="André Oliveira" w:date="2020-08-28T14:54:00Z"/>
                            <w:lang w:val="en-US"/>
                          </w:rPr>
                        </w:rPrChange>
                      </w:rPr>
                    </w:pPr>
                    <w:ins w:id="3260" w:author="André Oliveira" w:date="2020-08-28T14:54:00Z">
                      <w:r w:rsidRPr="003D6BE6">
                        <w:rPr>
                          <w:lang w:val="en-US"/>
                        </w:rPr>
                        <w:t>"IS E-Learning Swagger UI," [Online]. Available: https://joaoesantos.github.io/ise_learning/apiDocumentation. [Accessed 27 04 2020]</w:t>
                      </w:r>
                      <w:r w:rsidRPr="001923EC">
                        <w:rPr>
                          <w:lang w:val="en-US"/>
                          <w:rPrChange w:id="3261" w:author="André Oliveira" w:date="2020-09-03T20:38:00Z">
                            <w:rPr>
                              <w:lang w:val="en-US"/>
                            </w:rPr>
                          </w:rPrChange>
                        </w:rPr>
                        <w:t>.</w:t>
                      </w:r>
                    </w:ins>
                  </w:p>
                </w:tc>
              </w:tr>
              <w:tr w:rsidR="006A3153" w:rsidRPr="001923EC" w14:paraId="5000A97B" w14:textId="77777777">
                <w:trPr>
                  <w:divId w:val="956640232"/>
                  <w:tblCellSpacing w:w="15" w:type="dxa"/>
                  <w:ins w:id="3262" w:author="André Oliveira" w:date="2020-08-28T14:54:00Z"/>
                </w:trPr>
                <w:tc>
                  <w:tcPr>
                    <w:tcW w:w="50" w:type="pct"/>
                    <w:hideMark/>
                  </w:tcPr>
                  <w:p w14:paraId="3F1FC92C" w14:textId="77777777" w:rsidR="006A3153" w:rsidRPr="00B57309" w:rsidRDefault="006A3153">
                    <w:pPr>
                      <w:pStyle w:val="Bibliografia"/>
                      <w:rPr>
                        <w:ins w:id="3263" w:author="André Oliveira" w:date="2020-08-28T14:54:00Z"/>
                        <w:lang w:val="en-US"/>
                      </w:rPr>
                    </w:pPr>
                    <w:ins w:id="3264" w:author="André Oliveira" w:date="2020-08-28T14:54:00Z">
                      <w:r w:rsidRPr="00B57309">
                        <w:rPr>
                          <w:lang w:val="en-US"/>
                        </w:rPr>
                        <w:t xml:space="preserve">[29] </w:t>
                      </w:r>
                    </w:ins>
                  </w:p>
                </w:tc>
                <w:tc>
                  <w:tcPr>
                    <w:tcW w:w="0" w:type="auto"/>
                    <w:hideMark/>
                  </w:tcPr>
                  <w:p w14:paraId="41756717" w14:textId="77777777" w:rsidR="006A3153" w:rsidRPr="001923EC" w:rsidRDefault="006A3153">
                    <w:pPr>
                      <w:pStyle w:val="Bibliografia"/>
                      <w:rPr>
                        <w:ins w:id="3265" w:author="André Oliveira" w:date="2020-08-28T14:54:00Z"/>
                        <w:lang w:val="en-US"/>
                        <w:rPrChange w:id="3266" w:author="André Oliveira" w:date="2020-09-03T20:38:00Z">
                          <w:rPr>
                            <w:ins w:id="3267" w:author="André Oliveira" w:date="2020-08-28T14:54:00Z"/>
                            <w:lang w:val="en-US"/>
                          </w:rPr>
                        </w:rPrChange>
                      </w:rPr>
                    </w:pPr>
                    <w:ins w:id="3268" w:author="André Oliveira" w:date="2020-08-28T14:54:00Z">
                      <w:r w:rsidRPr="003D6BE6">
                        <w:rPr>
                          <w:lang w:val="en-US"/>
                        </w:rPr>
                        <w:t>"Database - Third Normal Form (3NF) - Tutorialspoint," [Online]. Available: https://www.tuto</w:t>
                      </w:r>
                      <w:r w:rsidRPr="001923EC">
                        <w:rPr>
                          <w:lang w:val="en-US"/>
                          <w:rPrChange w:id="3269" w:author="André Oliveira" w:date="2020-09-03T20:38:00Z">
                            <w:rPr>
                              <w:lang w:val="en-US"/>
                            </w:rPr>
                          </w:rPrChange>
                        </w:rPr>
                        <w:t>rialspoint.com/sql/third-normal-form.htm. [Accessed 27 04 2020].</w:t>
                      </w:r>
                    </w:ins>
                  </w:p>
                </w:tc>
              </w:tr>
              <w:tr w:rsidR="006A3153" w:rsidRPr="001923EC" w14:paraId="6FF88A78" w14:textId="77777777">
                <w:trPr>
                  <w:divId w:val="956640232"/>
                  <w:tblCellSpacing w:w="15" w:type="dxa"/>
                  <w:ins w:id="3270" w:author="André Oliveira" w:date="2020-08-28T14:54:00Z"/>
                </w:trPr>
                <w:tc>
                  <w:tcPr>
                    <w:tcW w:w="50" w:type="pct"/>
                    <w:hideMark/>
                  </w:tcPr>
                  <w:p w14:paraId="4472C281" w14:textId="77777777" w:rsidR="006A3153" w:rsidRPr="001923EC" w:rsidRDefault="006A3153">
                    <w:pPr>
                      <w:pStyle w:val="Bibliografia"/>
                      <w:rPr>
                        <w:ins w:id="3271" w:author="André Oliveira" w:date="2020-08-28T14:54:00Z"/>
                        <w:lang w:val="en-US"/>
                        <w:rPrChange w:id="3272" w:author="André Oliveira" w:date="2020-09-03T20:38:00Z">
                          <w:rPr>
                            <w:ins w:id="3273" w:author="André Oliveira" w:date="2020-08-28T14:54:00Z"/>
                            <w:lang w:val="en-GB"/>
                          </w:rPr>
                        </w:rPrChange>
                      </w:rPr>
                    </w:pPr>
                    <w:ins w:id="3274" w:author="André Oliveira" w:date="2020-08-28T14:54:00Z">
                      <w:r w:rsidRPr="001923EC">
                        <w:rPr>
                          <w:lang w:val="en-US"/>
                          <w:rPrChange w:id="3275" w:author="André Oliveira" w:date="2020-09-03T20:38:00Z">
                            <w:rPr>
                              <w:lang w:val="en-GB"/>
                            </w:rPr>
                          </w:rPrChange>
                        </w:rPr>
                        <w:t xml:space="preserve">[30] </w:t>
                      </w:r>
                    </w:ins>
                  </w:p>
                </w:tc>
                <w:tc>
                  <w:tcPr>
                    <w:tcW w:w="0" w:type="auto"/>
                    <w:hideMark/>
                  </w:tcPr>
                  <w:p w14:paraId="019C9B25" w14:textId="77777777" w:rsidR="006A3153" w:rsidRPr="001923EC" w:rsidRDefault="006A3153">
                    <w:pPr>
                      <w:pStyle w:val="Bibliografia"/>
                      <w:rPr>
                        <w:ins w:id="3276" w:author="André Oliveira" w:date="2020-08-28T14:54:00Z"/>
                        <w:lang w:val="en-US"/>
                        <w:rPrChange w:id="3277" w:author="André Oliveira" w:date="2020-09-03T20:38:00Z">
                          <w:rPr>
                            <w:ins w:id="3278" w:author="André Oliveira" w:date="2020-08-28T14:54:00Z"/>
                            <w:lang w:val="en-GB"/>
                          </w:rPr>
                        </w:rPrChange>
                      </w:rPr>
                    </w:pPr>
                    <w:ins w:id="3279" w:author="André Oliveira" w:date="2020-08-28T14:54:00Z">
                      <w:r w:rsidRPr="001923EC">
                        <w:rPr>
                          <w:lang w:val="en-US"/>
                          <w:rPrChange w:id="3280" w:author="André Oliveira" w:date="2020-09-03T20:38:00Z">
                            <w:rPr>
                              <w:lang w:val="en-GB"/>
                            </w:rPr>
                          </w:rPrChange>
                        </w:rPr>
                        <w:t xml:space="preserve">S. B. N. a. R. Elmasri, FUNDAMENTALS OF DATABASE SYSTEMS, Pearson Education, Inc., 2004. </w:t>
                      </w:r>
                    </w:ins>
                  </w:p>
                </w:tc>
              </w:tr>
              <w:tr w:rsidR="006A3153" w:rsidRPr="001923EC" w14:paraId="1B9CDBF3" w14:textId="77777777">
                <w:trPr>
                  <w:divId w:val="956640232"/>
                  <w:tblCellSpacing w:w="15" w:type="dxa"/>
                  <w:ins w:id="3281" w:author="André Oliveira" w:date="2020-08-28T14:54:00Z"/>
                </w:trPr>
                <w:tc>
                  <w:tcPr>
                    <w:tcW w:w="50" w:type="pct"/>
                    <w:hideMark/>
                  </w:tcPr>
                  <w:p w14:paraId="2CE507FF" w14:textId="77777777" w:rsidR="006A3153" w:rsidRPr="00B57309" w:rsidRDefault="006A3153">
                    <w:pPr>
                      <w:pStyle w:val="Bibliografia"/>
                      <w:rPr>
                        <w:ins w:id="3282" w:author="André Oliveira" w:date="2020-08-28T14:54:00Z"/>
                        <w:lang w:val="en-US"/>
                      </w:rPr>
                    </w:pPr>
                    <w:ins w:id="3283" w:author="André Oliveira" w:date="2020-08-28T14:54:00Z">
                      <w:r w:rsidRPr="00B57309">
                        <w:rPr>
                          <w:lang w:val="en-US"/>
                        </w:rPr>
                        <w:t xml:space="preserve">[31] </w:t>
                      </w:r>
                    </w:ins>
                  </w:p>
                </w:tc>
                <w:tc>
                  <w:tcPr>
                    <w:tcW w:w="0" w:type="auto"/>
                    <w:hideMark/>
                  </w:tcPr>
                  <w:p w14:paraId="69707DF4" w14:textId="77777777" w:rsidR="006A3153" w:rsidRPr="001923EC" w:rsidRDefault="006A3153">
                    <w:pPr>
                      <w:pStyle w:val="Bibliografia"/>
                      <w:rPr>
                        <w:ins w:id="3284" w:author="André Oliveira" w:date="2020-08-28T14:54:00Z"/>
                        <w:lang w:val="en-US"/>
                        <w:rPrChange w:id="3285" w:author="André Oliveira" w:date="2020-09-03T20:38:00Z">
                          <w:rPr>
                            <w:ins w:id="3286" w:author="André Oliveira" w:date="2020-08-28T14:54:00Z"/>
                            <w:lang w:val="en-US"/>
                          </w:rPr>
                        </w:rPrChange>
                      </w:rPr>
                    </w:pPr>
                    <w:ins w:id="3287" w:author="André Oliveira" w:date="2020-08-28T14:54:00Z">
                      <w:r w:rsidRPr="003D6BE6">
                        <w:rPr>
                          <w:lang w:val="en-US"/>
                        </w:rPr>
                        <w:t>"Home · joaoesantos/ise_learning Wiki," [Online]. Available: https://github.com/joaoesa</w:t>
                      </w:r>
                      <w:r w:rsidRPr="001923EC">
                        <w:rPr>
                          <w:lang w:val="en-US"/>
                          <w:rPrChange w:id="3288" w:author="André Oliveira" w:date="2020-09-03T20:38:00Z">
                            <w:rPr>
                              <w:lang w:val="en-US"/>
                            </w:rPr>
                          </w:rPrChange>
                        </w:rPr>
                        <w:t>ntos/ise_learning/wiki. [Accessed 2020].</w:t>
                      </w:r>
                    </w:ins>
                  </w:p>
                </w:tc>
              </w:tr>
              <w:tr w:rsidR="006A3153" w:rsidRPr="001923EC" w14:paraId="6C85DC10" w14:textId="77777777">
                <w:trPr>
                  <w:divId w:val="956640232"/>
                  <w:tblCellSpacing w:w="15" w:type="dxa"/>
                  <w:ins w:id="3289" w:author="André Oliveira" w:date="2020-08-28T14:54:00Z"/>
                </w:trPr>
                <w:tc>
                  <w:tcPr>
                    <w:tcW w:w="50" w:type="pct"/>
                    <w:hideMark/>
                  </w:tcPr>
                  <w:p w14:paraId="6BAEB8BD" w14:textId="77777777" w:rsidR="006A3153" w:rsidRPr="00B57309" w:rsidRDefault="006A3153">
                    <w:pPr>
                      <w:pStyle w:val="Bibliografia"/>
                      <w:rPr>
                        <w:ins w:id="3290" w:author="André Oliveira" w:date="2020-08-28T14:54:00Z"/>
                        <w:lang w:val="en-US"/>
                      </w:rPr>
                    </w:pPr>
                    <w:ins w:id="3291" w:author="André Oliveira" w:date="2020-08-28T14:54:00Z">
                      <w:r w:rsidRPr="00B57309">
                        <w:rPr>
                          <w:lang w:val="en-US"/>
                        </w:rPr>
                        <w:t xml:space="preserve">[32] </w:t>
                      </w:r>
                    </w:ins>
                  </w:p>
                </w:tc>
                <w:tc>
                  <w:tcPr>
                    <w:tcW w:w="0" w:type="auto"/>
                    <w:hideMark/>
                  </w:tcPr>
                  <w:p w14:paraId="28F22518" w14:textId="77777777" w:rsidR="006A3153" w:rsidRPr="001923EC" w:rsidRDefault="006A3153">
                    <w:pPr>
                      <w:pStyle w:val="Bibliografia"/>
                      <w:rPr>
                        <w:ins w:id="3292" w:author="André Oliveira" w:date="2020-08-28T14:54:00Z"/>
                        <w:lang w:val="en-US"/>
                        <w:rPrChange w:id="3293" w:author="André Oliveira" w:date="2020-09-03T20:38:00Z">
                          <w:rPr>
                            <w:ins w:id="3294" w:author="André Oliveira" w:date="2020-08-28T14:54:00Z"/>
                            <w:lang w:val="en-US"/>
                          </w:rPr>
                        </w:rPrChange>
                      </w:rPr>
                    </w:pPr>
                    <w:ins w:id="3295" w:author="André Oliveira" w:date="2020-08-28T14:54:00Z">
                      <w:r w:rsidRPr="003D6BE6">
                        <w:rPr>
                          <w:lang w:val="en-US"/>
                        </w:rPr>
                        <w:t>"Flask," [Online]. Avail</w:t>
                      </w:r>
                      <w:r w:rsidRPr="001923EC">
                        <w:rPr>
                          <w:lang w:val="en-US"/>
                          <w:rPrChange w:id="3296" w:author="André Oliveira" w:date="2020-09-03T20:38:00Z">
                            <w:rPr>
                              <w:lang w:val="en-US"/>
                            </w:rPr>
                          </w:rPrChange>
                        </w:rPr>
                        <w:t>able: www.flask.palletsprojects.com. [Accessed 28 08 2020].</w:t>
                      </w:r>
                    </w:ins>
                  </w:p>
                </w:tc>
              </w:tr>
              <w:tr w:rsidR="006A3153" w:rsidRPr="001923EC" w14:paraId="07A5D0DD" w14:textId="77777777">
                <w:trPr>
                  <w:divId w:val="956640232"/>
                  <w:tblCellSpacing w:w="15" w:type="dxa"/>
                  <w:ins w:id="3297" w:author="André Oliveira" w:date="2020-08-28T14:54:00Z"/>
                </w:trPr>
                <w:tc>
                  <w:tcPr>
                    <w:tcW w:w="50" w:type="pct"/>
                    <w:hideMark/>
                  </w:tcPr>
                  <w:p w14:paraId="6658438D" w14:textId="77777777" w:rsidR="006A3153" w:rsidRPr="00B57309" w:rsidRDefault="006A3153">
                    <w:pPr>
                      <w:pStyle w:val="Bibliografia"/>
                      <w:rPr>
                        <w:ins w:id="3298" w:author="André Oliveira" w:date="2020-08-28T14:54:00Z"/>
                        <w:lang w:val="en-US"/>
                      </w:rPr>
                    </w:pPr>
                    <w:ins w:id="3299" w:author="André Oliveira" w:date="2020-08-28T14:54:00Z">
                      <w:r w:rsidRPr="00B57309">
                        <w:rPr>
                          <w:lang w:val="en-US"/>
                        </w:rPr>
                        <w:t xml:space="preserve">[33] </w:t>
                      </w:r>
                    </w:ins>
                  </w:p>
                </w:tc>
                <w:tc>
                  <w:tcPr>
                    <w:tcW w:w="0" w:type="auto"/>
                    <w:hideMark/>
                  </w:tcPr>
                  <w:p w14:paraId="63246E3C" w14:textId="77777777" w:rsidR="006A3153" w:rsidRPr="001923EC" w:rsidRDefault="006A3153">
                    <w:pPr>
                      <w:pStyle w:val="Bibliografia"/>
                      <w:rPr>
                        <w:ins w:id="3300" w:author="André Oliveira" w:date="2020-08-28T14:54:00Z"/>
                        <w:lang w:val="en-US"/>
                        <w:rPrChange w:id="3301" w:author="André Oliveira" w:date="2020-09-03T20:38:00Z">
                          <w:rPr>
                            <w:ins w:id="3302" w:author="André Oliveira" w:date="2020-08-28T14:54:00Z"/>
                            <w:lang w:val="en-US"/>
                          </w:rPr>
                        </w:rPrChange>
                      </w:rPr>
                    </w:pPr>
                    <w:ins w:id="3303" w:author="André Oliveira" w:date="2020-08-28T14:54:00Z">
                      <w:r w:rsidRPr="003D6BE6">
                        <w:rPr>
                          <w:lang w:val="en-US"/>
                        </w:rPr>
                        <w:t>"Wikipedia," [Online]. Available: https://en.wikipedia.org/wiki/Algorithm_engineering. [Accessed 20 04 2020].</w:t>
                      </w:r>
                    </w:ins>
                  </w:p>
                </w:tc>
              </w:tr>
              <w:tr w:rsidR="006A3153" w:rsidRPr="001923EC" w14:paraId="343C1081" w14:textId="77777777">
                <w:trPr>
                  <w:divId w:val="956640232"/>
                  <w:tblCellSpacing w:w="15" w:type="dxa"/>
                  <w:ins w:id="3304" w:author="André Oliveira" w:date="2020-08-28T14:54:00Z"/>
                </w:trPr>
                <w:tc>
                  <w:tcPr>
                    <w:tcW w:w="50" w:type="pct"/>
                    <w:hideMark/>
                  </w:tcPr>
                  <w:p w14:paraId="7F4A5252" w14:textId="77777777" w:rsidR="006A3153" w:rsidRPr="00B57309" w:rsidRDefault="006A3153">
                    <w:pPr>
                      <w:pStyle w:val="Bibliografia"/>
                      <w:rPr>
                        <w:ins w:id="3305" w:author="André Oliveira" w:date="2020-08-28T14:54:00Z"/>
                        <w:lang w:val="en-US"/>
                      </w:rPr>
                    </w:pPr>
                    <w:ins w:id="3306" w:author="André Oliveira" w:date="2020-08-28T14:54:00Z">
                      <w:r w:rsidRPr="00B57309">
                        <w:rPr>
                          <w:lang w:val="en-US"/>
                        </w:rPr>
                        <w:t xml:space="preserve">[34] </w:t>
                      </w:r>
                    </w:ins>
                  </w:p>
                </w:tc>
                <w:tc>
                  <w:tcPr>
                    <w:tcW w:w="0" w:type="auto"/>
                    <w:hideMark/>
                  </w:tcPr>
                  <w:p w14:paraId="61452227" w14:textId="77777777" w:rsidR="006A3153" w:rsidRPr="001923EC" w:rsidRDefault="006A3153">
                    <w:pPr>
                      <w:pStyle w:val="Bibliografia"/>
                      <w:rPr>
                        <w:ins w:id="3307" w:author="André Oliveira" w:date="2020-08-28T14:54:00Z"/>
                        <w:lang w:val="en-US"/>
                        <w:rPrChange w:id="3308" w:author="André Oliveira" w:date="2020-09-03T20:38:00Z">
                          <w:rPr>
                            <w:ins w:id="3309" w:author="André Oliveira" w:date="2020-08-28T14:54:00Z"/>
                            <w:lang w:val="en-US"/>
                          </w:rPr>
                        </w:rPrChange>
                      </w:rPr>
                    </w:pPr>
                    <w:ins w:id="3310" w:author="André Oliveira" w:date="2020-08-28T14:54:00Z">
                      <w:r w:rsidRPr="003D6BE6">
                        <w:rPr>
                          <w:lang w:val="en-US"/>
                        </w:rPr>
                        <w:t>"Spring Security," [Online]. Available: https://spring.io/projects/sprin</w:t>
                      </w:r>
                      <w:r w:rsidRPr="001923EC">
                        <w:rPr>
                          <w:lang w:val="en-US"/>
                          <w:rPrChange w:id="3311" w:author="André Oliveira" w:date="2020-09-03T20:38:00Z">
                            <w:rPr>
                              <w:lang w:val="en-US"/>
                            </w:rPr>
                          </w:rPrChange>
                        </w:rPr>
                        <w:t xml:space="preserve">g-security. [Accessed 24 04 </w:t>
                      </w:r>
                      <w:r w:rsidRPr="001923EC">
                        <w:rPr>
                          <w:lang w:val="en-US"/>
                          <w:rPrChange w:id="3312" w:author="André Oliveira" w:date="2020-09-03T20:38:00Z">
                            <w:rPr>
                              <w:lang w:val="en-US"/>
                            </w:rPr>
                          </w:rPrChange>
                        </w:rPr>
                        <w:lastRenderedPageBreak/>
                        <w:t>2020].</w:t>
                      </w:r>
                    </w:ins>
                  </w:p>
                </w:tc>
              </w:tr>
            </w:tbl>
            <w:p w14:paraId="7F51F2A3" w14:textId="77777777" w:rsidR="006A3153" w:rsidRPr="001923EC" w:rsidRDefault="006A3153">
              <w:pPr>
                <w:divId w:val="956640232"/>
                <w:rPr>
                  <w:ins w:id="3313" w:author="André Oliveira" w:date="2020-08-28T14:54:00Z"/>
                  <w:rFonts w:eastAsia="Times New Roman"/>
                  <w:lang w:val="en-US"/>
                  <w:rPrChange w:id="3314" w:author="André Oliveira" w:date="2020-09-03T20:38:00Z">
                    <w:rPr>
                      <w:ins w:id="3315" w:author="André Oliveira" w:date="2020-08-28T14:54:00Z"/>
                      <w:rFonts w:eastAsia="Times New Roman"/>
                    </w:rPr>
                  </w:rPrChange>
                </w:rPr>
              </w:pPr>
            </w:p>
            <w:p w14:paraId="18176A28" w14:textId="05D645E3" w:rsidR="00C8380F" w:rsidRPr="001923EC" w:rsidDel="006A3153" w:rsidRDefault="00C8380F" w:rsidP="00FC6040">
              <w:pPr>
                <w:rPr>
                  <w:del w:id="3316" w:author="André Oliveira" w:date="2020-08-28T14:54:00Z"/>
                  <w:sz w:val="22"/>
                  <w:szCs w:val="22"/>
                  <w:lang w:val="en-US"/>
                  <w:rPrChange w:id="3317" w:author="André Oliveira" w:date="2020-09-03T20:38:00Z">
                    <w:rPr>
                      <w:del w:id="3318" w:author="André Oliveira" w:date="2020-08-28T14:54:00Z"/>
                      <w:sz w:val="22"/>
                      <w:szCs w:val="22"/>
                    </w:rPr>
                  </w:rPrChange>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C8380F" w:rsidRPr="001923EC" w:rsidDel="006A3153" w14:paraId="77CD6784" w14:textId="77777777">
                <w:trPr>
                  <w:divId w:val="1557619979"/>
                  <w:tblCellSpacing w:w="15" w:type="dxa"/>
                  <w:del w:id="3319" w:author="André Oliveira" w:date="2020-08-28T14:54:00Z"/>
                </w:trPr>
                <w:tc>
                  <w:tcPr>
                    <w:tcW w:w="50" w:type="pct"/>
                    <w:hideMark/>
                  </w:tcPr>
                  <w:p w14:paraId="785566C7" w14:textId="318A0CBD" w:rsidR="00C8380F" w:rsidRPr="001923EC" w:rsidDel="006A3153" w:rsidRDefault="00C8380F">
                    <w:pPr>
                      <w:pStyle w:val="Bibliografia"/>
                      <w:rPr>
                        <w:del w:id="3320" w:author="André Oliveira" w:date="2020-08-28T14:54:00Z"/>
                        <w:lang w:val="en-US"/>
                        <w:rPrChange w:id="3321" w:author="André Oliveira" w:date="2020-09-03T20:38:00Z">
                          <w:rPr>
                            <w:del w:id="3322" w:author="André Oliveira" w:date="2020-08-28T14:54:00Z"/>
                            <w:lang w:val="en-US"/>
                          </w:rPr>
                        </w:rPrChange>
                      </w:rPr>
                    </w:pPr>
                    <w:del w:id="3323" w:author="André Oliveira" w:date="2020-08-28T14:54:00Z">
                      <w:r w:rsidRPr="00B57309" w:rsidDel="006A3153">
                        <w:rPr>
                          <w:lang w:val="en-US"/>
                        </w:rPr>
                        <w:delText xml:space="preserve">[1] </w:delText>
                      </w:r>
                    </w:del>
                  </w:p>
                </w:tc>
                <w:tc>
                  <w:tcPr>
                    <w:tcW w:w="0" w:type="auto"/>
                    <w:hideMark/>
                  </w:tcPr>
                  <w:p w14:paraId="7F54EB22" w14:textId="77777777" w:rsidR="00C8380F" w:rsidRPr="001923EC" w:rsidDel="006A3153" w:rsidRDefault="00C8380F">
                    <w:pPr>
                      <w:pStyle w:val="Bibliografia"/>
                      <w:rPr>
                        <w:del w:id="3324" w:author="André Oliveira" w:date="2020-08-28T14:54:00Z"/>
                        <w:lang w:val="en-US"/>
                        <w:rPrChange w:id="3325" w:author="André Oliveira" w:date="2020-09-03T20:38:00Z">
                          <w:rPr>
                            <w:del w:id="3326" w:author="André Oliveira" w:date="2020-08-28T14:54:00Z"/>
                            <w:lang w:val="en-US"/>
                          </w:rPr>
                        </w:rPrChange>
                      </w:rPr>
                    </w:pPr>
                    <w:del w:id="3327" w:author="André Oliveira" w:date="2020-08-28T14:54:00Z">
                      <w:r w:rsidRPr="001923EC" w:rsidDel="006A3153">
                        <w:rPr>
                          <w:lang w:val="en-US"/>
                          <w:rPrChange w:id="3328" w:author="André Oliveira" w:date="2020-09-03T20:38:00Z">
                            <w:rPr>
                              <w:lang w:val="en-US"/>
                            </w:rPr>
                          </w:rPrChange>
                        </w:rPr>
                        <w:delText xml:space="preserve">S. S. Matthias Muller-Hannemann, Algorithm Engineering: Bridging the Gap Between Algorithm Theory and Practice, Springer; 2010 edition, 2010. </w:delText>
                      </w:r>
                    </w:del>
                  </w:p>
                </w:tc>
              </w:tr>
              <w:tr w:rsidR="00C8380F" w:rsidRPr="001923EC" w:rsidDel="006A3153" w14:paraId="111FBFBF" w14:textId="77777777">
                <w:trPr>
                  <w:divId w:val="1557619979"/>
                  <w:tblCellSpacing w:w="15" w:type="dxa"/>
                  <w:del w:id="3329" w:author="André Oliveira" w:date="2020-08-28T14:54:00Z"/>
                </w:trPr>
                <w:tc>
                  <w:tcPr>
                    <w:tcW w:w="50" w:type="pct"/>
                    <w:hideMark/>
                  </w:tcPr>
                  <w:p w14:paraId="1E093003" w14:textId="77777777" w:rsidR="00C8380F" w:rsidRPr="001923EC" w:rsidDel="006A3153" w:rsidRDefault="00C8380F">
                    <w:pPr>
                      <w:pStyle w:val="Bibliografia"/>
                      <w:rPr>
                        <w:del w:id="3330" w:author="André Oliveira" w:date="2020-08-28T14:54:00Z"/>
                        <w:lang w:val="en-US"/>
                        <w:rPrChange w:id="3331" w:author="André Oliveira" w:date="2020-09-03T20:38:00Z">
                          <w:rPr>
                            <w:del w:id="3332" w:author="André Oliveira" w:date="2020-08-28T14:54:00Z"/>
                            <w:lang w:val="en-GB"/>
                          </w:rPr>
                        </w:rPrChange>
                      </w:rPr>
                    </w:pPr>
                    <w:del w:id="3333" w:author="André Oliveira" w:date="2020-08-28T14:54:00Z">
                      <w:r w:rsidRPr="001923EC" w:rsidDel="006A3153">
                        <w:rPr>
                          <w:lang w:val="en-US"/>
                          <w:rPrChange w:id="3334" w:author="André Oliveira" w:date="2020-09-03T20:38:00Z">
                            <w:rPr>
                              <w:lang w:val="en-GB"/>
                            </w:rPr>
                          </w:rPrChange>
                        </w:rPr>
                        <w:delText xml:space="preserve">[2] </w:delText>
                      </w:r>
                    </w:del>
                  </w:p>
                </w:tc>
                <w:tc>
                  <w:tcPr>
                    <w:tcW w:w="0" w:type="auto"/>
                    <w:hideMark/>
                  </w:tcPr>
                  <w:p w14:paraId="61839CB5" w14:textId="77777777" w:rsidR="00C8380F" w:rsidRPr="001923EC" w:rsidDel="006A3153" w:rsidRDefault="00C8380F">
                    <w:pPr>
                      <w:pStyle w:val="Bibliografia"/>
                      <w:rPr>
                        <w:del w:id="3335" w:author="André Oliveira" w:date="2020-08-28T14:54:00Z"/>
                        <w:lang w:val="en-US"/>
                        <w:rPrChange w:id="3336" w:author="André Oliveira" w:date="2020-09-03T20:38:00Z">
                          <w:rPr>
                            <w:del w:id="3337" w:author="André Oliveira" w:date="2020-08-28T14:54:00Z"/>
                            <w:lang w:val="en-GB"/>
                          </w:rPr>
                        </w:rPrChange>
                      </w:rPr>
                    </w:pPr>
                    <w:del w:id="3338" w:author="André Oliveira" w:date="2020-08-28T14:54:00Z">
                      <w:r w:rsidRPr="001923EC" w:rsidDel="006A3153">
                        <w:rPr>
                          <w:lang w:val="en-US"/>
                          <w:rPrChange w:id="3339" w:author="André Oliveira" w:date="2020-09-03T20:38:00Z">
                            <w:rPr>
                              <w:lang w:val="en-GB"/>
                            </w:rPr>
                          </w:rPrChange>
                        </w:rPr>
                        <w:delText xml:space="preserve">K. Wiegers, Software Requirements (Developer Best Practices), Microsoft Press, 2013. </w:delText>
                      </w:r>
                    </w:del>
                  </w:p>
                </w:tc>
              </w:tr>
              <w:tr w:rsidR="00C8380F" w:rsidRPr="001923EC" w:rsidDel="006A3153" w14:paraId="007B8E57" w14:textId="77777777">
                <w:trPr>
                  <w:divId w:val="1557619979"/>
                  <w:tblCellSpacing w:w="15" w:type="dxa"/>
                  <w:del w:id="3340" w:author="André Oliveira" w:date="2020-08-28T14:54:00Z"/>
                </w:trPr>
                <w:tc>
                  <w:tcPr>
                    <w:tcW w:w="50" w:type="pct"/>
                    <w:hideMark/>
                  </w:tcPr>
                  <w:p w14:paraId="0A0BBCC2" w14:textId="77777777" w:rsidR="00C8380F" w:rsidRPr="001923EC" w:rsidDel="006A3153" w:rsidRDefault="00C8380F">
                    <w:pPr>
                      <w:pStyle w:val="Bibliografia"/>
                      <w:rPr>
                        <w:del w:id="3341" w:author="André Oliveira" w:date="2020-08-28T14:54:00Z"/>
                        <w:lang w:val="en-US"/>
                        <w:rPrChange w:id="3342" w:author="André Oliveira" w:date="2020-09-03T20:38:00Z">
                          <w:rPr>
                            <w:del w:id="3343" w:author="André Oliveira" w:date="2020-08-28T14:54:00Z"/>
                            <w:lang w:val="en-US"/>
                          </w:rPr>
                        </w:rPrChange>
                      </w:rPr>
                    </w:pPr>
                    <w:del w:id="3344" w:author="André Oliveira" w:date="2020-08-28T14:54:00Z">
                      <w:r w:rsidRPr="00B57309" w:rsidDel="006A3153">
                        <w:rPr>
                          <w:lang w:val="en-US"/>
                        </w:rPr>
                        <w:delText xml:space="preserve">[3] </w:delText>
                      </w:r>
                    </w:del>
                  </w:p>
                </w:tc>
                <w:tc>
                  <w:tcPr>
                    <w:tcW w:w="0" w:type="auto"/>
                    <w:hideMark/>
                  </w:tcPr>
                  <w:p w14:paraId="7F55250E" w14:textId="77777777" w:rsidR="00C8380F" w:rsidRPr="001923EC" w:rsidDel="006A3153" w:rsidRDefault="00C8380F">
                    <w:pPr>
                      <w:pStyle w:val="Bibliografia"/>
                      <w:rPr>
                        <w:del w:id="3345" w:author="André Oliveira" w:date="2020-08-28T14:54:00Z"/>
                        <w:lang w:val="en-US"/>
                        <w:rPrChange w:id="3346" w:author="André Oliveira" w:date="2020-09-03T20:38:00Z">
                          <w:rPr>
                            <w:del w:id="3347" w:author="André Oliveira" w:date="2020-08-28T14:54:00Z"/>
                            <w:lang w:val="en-US"/>
                          </w:rPr>
                        </w:rPrChange>
                      </w:rPr>
                    </w:pPr>
                    <w:del w:id="3348" w:author="André Oliveira" w:date="2020-08-28T14:54:00Z">
                      <w:r w:rsidRPr="001923EC" w:rsidDel="006A3153">
                        <w:rPr>
                          <w:lang w:val="en-US"/>
                          <w:rPrChange w:id="3349" w:author="André Oliveira" w:date="2020-09-03T20:38:00Z">
                            <w:rPr>
                              <w:lang w:val="en-US"/>
                            </w:rPr>
                          </w:rPrChange>
                        </w:rPr>
                        <w:delText>"AlgoExpert," [Online]. Available: https://www.algoexpert.io/product. [Accessed 25 04 2020].</w:delText>
                      </w:r>
                    </w:del>
                  </w:p>
                </w:tc>
              </w:tr>
              <w:tr w:rsidR="00C8380F" w:rsidRPr="001923EC" w:rsidDel="006A3153" w14:paraId="6FFE1F62" w14:textId="77777777">
                <w:trPr>
                  <w:divId w:val="1557619979"/>
                  <w:tblCellSpacing w:w="15" w:type="dxa"/>
                  <w:del w:id="3350" w:author="André Oliveira" w:date="2020-08-28T14:54:00Z"/>
                </w:trPr>
                <w:tc>
                  <w:tcPr>
                    <w:tcW w:w="50" w:type="pct"/>
                    <w:hideMark/>
                  </w:tcPr>
                  <w:p w14:paraId="1F1043A6" w14:textId="77777777" w:rsidR="00C8380F" w:rsidRPr="001923EC" w:rsidDel="006A3153" w:rsidRDefault="00C8380F">
                    <w:pPr>
                      <w:pStyle w:val="Bibliografia"/>
                      <w:rPr>
                        <w:del w:id="3351" w:author="André Oliveira" w:date="2020-08-28T14:54:00Z"/>
                        <w:lang w:val="en-US"/>
                        <w:rPrChange w:id="3352" w:author="André Oliveira" w:date="2020-09-03T20:38:00Z">
                          <w:rPr>
                            <w:del w:id="3353" w:author="André Oliveira" w:date="2020-08-28T14:54:00Z"/>
                            <w:lang w:val="en-US"/>
                          </w:rPr>
                        </w:rPrChange>
                      </w:rPr>
                    </w:pPr>
                    <w:del w:id="3354" w:author="André Oliveira" w:date="2020-08-28T14:54:00Z">
                      <w:r w:rsidRPr="00B57309" w:rsidDel="006A3153">
                        <w:rPr>
                          <w:lang w:val="en-US"/>
                        </w:rPr>
                        <w:delText xml:space="preserve">[4] </w:delText>
                      </w:r>
                    </w:del>
                  </w:p>
                </w:tc>
                <w:tc>
                  <w:tcPr>
                    <w:tcW w:w="0" w:type="auto"/>
                    <w:hideMark/>
                  </w:tcPr>
                  <w:p w14:paraId="4DFFF8F1" w14:textId="77777777" w:rsidR="00C8380F" w:rsidRPr="001923EC" w:rsidDel="006A3153" w:rsidRDefault="00C8380F">
                    <w:pPr>
                      <w:pStyle w:val="Bibliografia"/>
                      <w:rPr>
                        <w:del w:id="3355" w:author="André Oliveira" w:date="2020-08-28T14:54:00Z"/>
                        <w:lang w:val="en-US"/>
                        <w:rPrChange w:id="3356" w:author="André Oliveira" w:date="2020-09-03T20:38:00Z">
                          <w:rPr>
                            <w:del w:id="3357" w:author="André Oliveira" w:date="2020-08-28T14:54:00Z"/>
                            <w:lang w:val="en-US"/>
                          </w:rPr>
                        </w:rPrChange>
                      </w:rPr>
                    </w:pPr>
                    <w:del w:id="3358" w:author="André Oliveira" w:date="2020-08-28T14:54:00Z">
                      <w:r w:rsidRPr="001923EC" w:rsidDel="006A3153">
                        <w:rPr>
                          <w:lang w:val="en-US"/>
                          <w:rPrChange w:id="3359" w:author="André Oliveira" w:date="2020-09-03T20:38:00Z">
                            <w:rPr>
                              <w:lang w:val="en-US"/>
                            </w:rPr>
                          </w:rPrChange>
                        </w:rPr>
                        <w:delText>"HackerRank," [Online]. Available: https://www.hackerrank.com/. [Accessed 25 04 2020].</w:delText>
                      </w:r>
                    </w:del>
                  </w:p>
                </w:tc>
              </w:tr>
              <w:tr w:rsidR="00C8380F" w:rsidRPr="001923EC" w:rsidDel="006A3153" w14:paraId="18E38089" w14:textId="77777777">
                <w:trPr>
                  <w:divId w:val="1557619979"/>
                  <w:tblCellSpacing w:w="15" w:type="dxa"/>
                  <w:del w:id="3360" w:author="André Oliveira" w:date="2020-08-28T14:54:00Z"/>
                </w:trPr>
                <w:tc>
                  <w:tcPr>
                    <w:tcW w:w="50" w:type="pct"/>
                    <w:hideMark/>
                  </w:tcPr>
                  <w:p w14:paraId="0306F56E" w14:textId="77777777" w:rsidR="00C8380F" w:rsidRPr="001923EC" w:rsidDel="006A3153" w:rsidRDefault="00C8380F">
                    <w:pPr>
                      <w:pStyle w:val="Bibliografia"/>
                      <w:rPr>
                        <w:del w:id="3361" w:author="André Oliveira" w:date="2020-08-28T14:54:00Z"/>
                        <w:lang w:val="en-US"/>
                        <w:rPrChange w:id="3362" w:author="André Oliveira" w:date="2020-09-03T20:38:00Z">
                          <w:rPr>
                            <w:del w:id="3363" w:author="André Oliveira" w:date="2020-08-28T14:54:00Z"/>
                            <w:lang w:val="en-US"/>
                          </w:rPr>
                        </w:rPrChange>
                      </w:rPr>
                    </w:pPr>
                    <w:del w:id="3364" w:author="André Oliveira" w:date="2020-08-28T14:54:00Z">
                      <w:r w:rsidRPr="00B57309" w:rsidDel="006A3153">
                        <w:rPr>
                          <w:lang w:val="en-US"/>
                        </w:rPr>
                        <w:delText xml:space="preserve">[5] </w:delText>
                      </w:r>
                    </w:del>
                  </w:p>
                </w:tc>
                <w:tc>
                  <w:tcPr>
                    <w:tcW w:w="0" w:type="auto"/>
                    <w:hideMark/>
                  </w:tcPr>
                  <w:p w14:paraId="3D023622" w14:textId="77777777" w:rsidR="00C8380F" w:rsidRPr="001923EC" w:rsidDel="006A3153" w:rsidRDefault="00C8380F">
                    <w:pPr>
                      <w:pStyle w:val="Bibliografia"/>
                      <w:rPr>
                        <w:del w:id="3365" w:author="André Oliveira" w:date="2020-08-28T14:54:00Z"/>
                        <w:lang w:val="en-US"/>
                        <w:rPrChange w:id="3366" w:author="André Oliveira" w:date="2020-09-03T20:38:00Z">
                          <w:rPr>
                            <w:del w:id="3367" w:author="André Oliveira" w:date="2020-08-28T14:54:00Z"/>
                            <w:lang w:val="en-US"/>
                          </w:rPr>
                        </w:rPrChange>
                      </w:rPr>
                    </w:pPr>
                    <w:del w:id="3368" w:author="André Oliveira" w:date="2020-08-28T14:54:00Z">
                      <w:r w:rsidRPr="001923EC" w:rsidDel="006A3153">
                        <w:rPr>
                          <w:lang w:val="en-US"/>
                          <w:rPrChange w:id="3369" w:author="André Oliveira" w:date="2020-09-03T20:38:00Z">
                            <w:rPr>
                              <w:lang w:val="en-US"/>
                            </w:rPr>
                          </w:rPrChange>
                        </w:rPr>
                        <w:delText>"LeetCode," [Online]. Available: https://leetcode.com/. [Accessed 25 04 2020].</w:delText>
                      </w:r>
                    </w:del>
                  </w:p>
                </w:tc>
              </w:tr>
              <w:tr w:rsidR="00C8380F" w:rsidRPr="001923EC" w:rsidDel="006A3153" w14:paraId="4CCBD6B0" w14:textId="77777777">
                <w:trPr>
                  <w:divId w:val="1557619979"/>
                  <w:tblCellSpacing w:w="15" w:type="dxa"/>
                  <w:del w:id="3370" w:author="André Oliveira" w:date="2020-08-28T14:54:00Z"/>
                </w:trPr>
                <w:tc>
                  <w:tcPr>
                    <w:tcW w:w="50" w:type="pct"/>
                    <w:hideMark/>
                  </w:tcPr>
                  <w:p w14:paraId="6AC6CB81" w14:textId="77777777" w:rsidR="00C8380F" w:rsidRPr="001923EC" w:rsidDel="006A3153" w:rsidRDefault="00C8380F">
                    <w:pPr>
                      <w:pStyle w:val="Bibliografia"/>
                      <w:rPr>
                        <w:del w:id="3371" w:author="André Oliveira" w:date="2020-08-28T14:54:00Z"/>
                        <w:lang w:val="en-US"/>
                        <w:rPrChange w:id="3372" w:author="André Oliveira" w:date="2020-09-03T20:38:00Z">
                          <w:rPr>
                            <w:del w:id="3373" w:author="André Oliveira" w:date="2020-08-28T14:54:00Z"/>
                            <w:lang w:val="en-US"/>
                          </w:rPr>
                        </w:rPrChange>
                      </w:rPr>
                    </w:pPr>
                    <w:del w:id="3374" w:author="André Oliveira" w:date="2020-08-28T14:54:00Z">
                      <w:r w:rsidRPr="00B57309" w:rsidDel="006A3153">
                        <w:rPr>
                          <w:lang w:val="en-US"/>
                        </w:rPr>
                        <w:delText xml:space="preserve">[6] </w:delText>
                      </w:r>
                    </w:del>
                  </w:p>
                </w:tc>
                <w:tc>
                  <w:tcPr>
                    <w:tcW w:w="0" w:type="auto"/>
                    <w:hideMark/>
                  </w:tcPr>
                  <w:p w14:paraId="6779F57E" w14:textId="77777777" w:rsidR="00C8380F" w:rsidRPr="001923EC" w:rsidDel="006A3153" w:rsidRDefault="00C8380F">
                    <w:pPr>
                      <w:pStyle w:val="Bibliografia"/>
                      <w:rPr>
                        <w:del w:id="3375" w:author="André Oliveira" w:date="2020-08-28T14:54:00Z"/>
                        <w:lang w:val="en-US"/>
                        <w:rPrChange w:id="3376" w:author="André Oliveira" w:date="2020-09-03T20:38:00Z">
                          <w:rPr>
                            <w:del w:id="3377" w:author="André Oliveira" w:date="2020-08-28T14:54:00Z"/>
                            <w:lang w:val="en-US"/>
                          </w:rPr>
                        </w:rPrChange>
                      </w:rPr>
                    </w:pPr>
                    <w:del w:id="3378" w:author="André Oliveira" w:date="2020-08-28T14:54:00Z">
                      <w:r w:rsidRPr="001923EC" w:rsidDel="006A3153">
                        <w:rPr>
                          <w:lang w:val="en-US"/>
                          <w:rPrChange w:id="3379" w:author="André Oliveira" w:date="2020-09-03T20:38:00Z">
                            <w:rPr>
                              <w:lang w:val="en-US"/>
                            </w:rPr>
                          </w:rPrChange>
                        </w:rPr>
                        <w:delText>"CodeWars," [Online]. Available: https://www.codewars.com/. [Accessed 25 04 2020].</w:delText>
                      </w:r>
                    </w:del>
                  </w:p>
                </w:tc>
              </w:tr>
              <w:tr w:rsidR="00C8380F" w:rsidRPr="001923EC" w:rsidDel="006A3153" w14:paraId="4EA6993B" w14:textId="77777777">
                <w:trPr>
                  <w:divId w:val="1557619979"/>
                  <w:tblCellSpacing w:w="15" w:type="dxa"/>
                  <w:del w:id="3380" w:author="André Oliveira" w:date="2020-08-28T14:54:00Z"/>
                </w:trPr>
                <w:tc>
                  <w:tcPr>
                    <w:tcW w:w="50" w:type="pct"/>
                    <w:hideMark/>
                  </w:tcPr>
                  <w:p w14:paraId="42F7F7B4" w14:textId="77777777" w:rsidR="00C8380F" w:rsidRPr="001923EC" w:rsidDel="006A3153" w:rsidRDefault="00C8380F">
                    <w:pPr>
                      <w:pStyle w:val="Bibliografia"/>
                      <w:rPr>
                        <w:del w:id="3381" w:author="André Oliveira" w:date="2020-08-28T14:54:00Z"/>
                        <w:lang w:val="en-US"/>
                        <w:rPrChange w:id="3382" w:author="André Oliveira" w:date="2020-09-03T20:38:00Z">
                          <w:rPr>
                            <w:del w:id="3383" w:author="André Oliveira" w:date="2020-08-28T14:54:00Z"/>
                            <w:lang w:val="en-US"/>
                          </w:rPr>
                        </w:rPrChange>
                      </w:rPr>
                    </w:pPr>
                    <w:del w:id="3384" w:author="André Oliveira" w:date="2020-08-28T14:54:00Z">
                      <w:r w:rsidRPr="00B57309" w:rsidDel="006A3153">
                        <w:rPr>
                          <w:lang w:val="en-US"/>
                        </w:rPr>
                        <w:delText xml:space="preserve">[7] </w:delText>
                      </w:r>
                    </w:del>
                  </w:p>
                </w:tc>
                <w:tc>
                  <w:tcPr>
                    <w:tcW w:w="0" w:type="auto"/>
                    <w:hideMark/>
                  </w:tcPr>
                  <w:p w14:paraId="3DE67F18" w14:textId="77777777" w:rsidR="00C8380F" w:rsidRPr="001923EC" w:rsidDel="006A3153" w:rsidRDefault="00C8380F">
                    <w:pPr>
                      <w:pStyle w:val="Bibliografia"/>
                      <w:rPr>
                        <w:del w:id="3385" w:author="André Oliveira" w:date="2020-08-28T14:54:00Z"/>
                        <w:lang w:val="en-US"/>
                        <w:rPrChange w:id="3386" w:author="André Oliveira" w:date="2020-09-03T20:38:00Z">
                          <w:rPr>
                            <w:del w:id="3387" w:author="André Oliveira" w:date="2020-08-28T14:54:00Z"/>
                            <w:lang w:val="en-US"/>
                          </w:rPr>
                        </w:rPrChange>
                      </w:rPr>
                    </w:pPr>
                    <w:del w:id="3388" w:author="André Oliveira" w:date="2020-08-28T14:54:00Z">
                      <w:r w:rsidRPr="001923EC" w:rsidDel="006A3153">
                        <w:rPr>
                          <w:lang w:val="en-US"/>
                          <w:rPrChange w:id="3389" w:author="André Oliveira" w:date="2020-09-03T20:38:00Z">
                            <w:rPr>
                              <w:lang w:val="en-US"/>
                            </w:rPr>
                          </w:rPrChange>
                        </w:rPr>
                        <w:delText>"CodeChef," [Online]. Available: https://www.codechef.com/. [Accessed 25 04 2020].</w:delText>
                      </w:r>
                    </w:del>
                  </w:p>
                </w:tc>
              </w:tr>
              <w:tr w:rsidR="00C8380F" w:rsidRPr="001923EC" w:rsidDel="006A3153" w14:paraId="1EBE3955" w14:textId="77777777">
                <w:trPr>
                  <w:divId w:val="1557619979"/>
                  <w:tblCellSpacing w:w="15" w:type="dxa"/>
                  <w:del w:id="3390" w:author="André Oliveira" w:date="2020-08-28T14:54:00Z"/>
                </w:trPr>
                <w:tc>
                  <w:tcPr>
                    <w:tcW w:w="50" w:type="pct"/>
                    <w:hideMark/>
                  </w:tcPr>
                  <w:p w14:paraId="68513A48" w14:textId="77777777" w:rsidR="00C8380F" w:rsidRPr="001923EC" w:rsidDel="006A3153" w:rsidRDefault="00C8380F">
                    <w:pPr>
                      <w:pStyle w:val="Bibliografia"/>
                      <w:rPr>
                        <w:del w:id="3391" w:author="André Oliveira" w:date="2020-08-28T14:54:00Z"/>
                        <w:lang w:val="en-US"/>
                        <w:rPrChange w:id="3392" w:author="André Oliveira" w:date="2020-09-03T20:38:00Z">
                          <w:rPr>
                            <w:del w:id="3393" w:author="André Oliveira" w:date="2020-08-28T14:54:00Z"/>
                            <w:lang w:val="en-US"/>
                          </w:rPr>
                        </w:rPrChange>
                      </w:rPr>
                    </w:pPr>
                    <w:del w:id="3394" w:author="André Oliveira" w:date="2020-08-28T14:54:00Z">
                      <w:r w:rsidRPr="00B57309" w:rsidDel="006A3153">
                        <w:rPr>
                          <w:lang w:val="en-US"/>
                        </w:rPr>
                        <w:delText xml:space="preserve">[8] </w:delText>
                      </w:r>
                    </w:del>
                  </w:p>
                </w:tc>
                <w:tc>
                  <w:tcPr>
                    <w:tcW w:w="0" w:type="auto"/>
                    <w:hideMark/>
                  </w:tcPr>
                  <w:p w14:paraId="0F35D1CC" w14:textId="77777777" w:rsidR="00C8380F" w:rsidRPr="001923EC" w:rsidDel="006A3153" w:rsidRDefault="00C8380F">
                    <w:pPr>
                      <w:pStyle w:val="Bibliografia"/>
                      <w:rPr>
                        <w:del w:id="3395" w:author="André Oliveira" w:date="2020-08-28T14:54:00Z"/>
                        <w:lang w:val="en-US"/>
                        <w:rPrChange w:id="3396" w:author="André Oliveira" w:date="2020-09-03T20:38:00Z">
                          <w:rPr>
                            <w:del w:id="3397" w:author="André Oliveira" w:date="2020-08-28T14:54:00Z"/>
                            <w:lang w:val="en-US"/>
                          </w:rPr>
                        </w:rPrChange>
                      </w:rPr>
                    </w:pPr>
                    <w:del w:id="3398" w:author="André Oliveira" w:date="2020-08-28T14:54:00Z">
                      <w:r w:rsidRPr="001923EC" w:rsidDel="006A3153">
                        <w:rPr>
                          <w:lang w:val="en-US"/>
                          <w:rPrChange w:id="3399" w:author="André Oliveira" w:date="2020-09-03T20:38:00Z">
                            <w:rPr>
                              <w:lang w:val="en-US"/>
                            </w:rPr>
                          </w:rPrChange>
                        </w:rPr>
                        <w:delText>"React – A JavaScript library for building user interfaces," [Online]. Available: https://reactjs.org. [Accessed 24 04 2020].</w:delText>
                      </w:r>
                    </w:del>
                  </w:p>
                </w:tc>
              </w:tr>
              <w:tr w:rsidR="00C8380F" w:rsidRPr="001923EC" w:rsidDel="006A3153" w14:paraId="69DF9AC7" w14:textId="77777777">
                <w:trPr>
                  <w:divId w:val="1557619979"/>
                  <w:tblCellSpacing w:w="15" w:type="dxa"/>
                  <w:del w:id="3400" w:author="André Oliveira" w:date="2020-08-28T14:54:00Z"/>
                </w:trPr>
                <w:tc>
                  <w:tcPr>
                    <w:tcW w:w="50" w:type="pct"/>
                    <w:hideMark/>
                  </w:tcPr>
                  <w:p w14:paraId="02AA2A87" w14:textId="77777777" w:rsidR="00C8380F" w:rsidRPr="001923EC" w:rsidDel="006A3153" w:rsidRDefault="00C8380F">
                    <w:pPr>
                      <w:pStyle w:val="Bibliografia"/>
                      <w:rPr>
                        <w:del w:id="3401" w:author="André Oliveira" w:date="2020-08-28T14:54:00Z"/>
                        <w:lang w:val="en-US"/>
                        <w:rPrChange w:id="3402" w:author="André Oliveira" w:date="2020-09-03T20:38:00Z">
                          <w:rPr>
                            <w:del w:id="3403" w:author="André Oliveira" w:date="2020-08-28T14:54:00Z"/>
                            <w:lang w:val="en-US"/>
                          </w:rPr>
                        </w:rPrChange>
                      </w:rPr>
                    </w:pPr>
                    <w:del w:id="3404" w:author="André Oliveira" w:date="2020-08-28T14:54:00Z">
                      <w:r w:rsidRPr="00B57309" w:rsidDel="006A3153">
                        <w:rPr>
                          <w:lang w:val="en-US"/>
                        </w:rPr>
                        <w:delText xml:space="preserve">[9] </w:delText>
                      </w:r>
                    </w:del>
                  </w:p>
                </w:tc>
                <w:tc>
                  <w:tcPr>
                    <w:tcW w:w="0" w:type="auto"/>
                    <w:hideMark/>
                  </w:tcPr>
                  <w:p w14:paraId="552E3CCE" w14:textId="77777777" w:rsidR="00C8380F" w:rsidRPr="001923EC" w:rsidDel="006A3153" w:rsidRDefault="00C8380F">
                    <w:pPr>
                      <w:pStyle w:val="Bibliografia"/>
                      <w:rPr>
                        <w:del w:id="3405" w:author="André Oliveira" w:date="2020-08-28T14:54:00Z"/>
                        <w:lang w:val="en-US"/>
                        <w:rPrChange w:id="3406" w:author="André Oliveira" w:date="2020-09-03T20:38:00Z">
                          <w:rPr>
                            <w:del w:id="3407" w:author="André Oliveira" w:date="2020-08-28T14:54:00Z"/>
                            <w:lang w:val="en-US"/>
                          </w:rPr>
                        </w:rPrChange>
                      </w:rPr>
                    </w:pPr>
                    <w:del w:id="3408" w:author="André Oliveira" w:date="2020-08-28T14:54:00Z">
                      <w:r w:rsidRPr="001923EC" w:rsidDel="006A3153">
                        <w:rPr>
                          <w:lang w:val="en-US"/>
                          <w:rPrChange w:id="3409" w:author="André Oliveira" w:date="2020-09-03T20:38:00Z">
                            <w:rPr>
                              <w:lang w:val="en-US"/>
                            </w:rPr>
                          </w:rPrChange>
                        </w:rPr>
                        <w:delText xml:space="preserve">A. Banks, Learning React: Functional Web Development with React and Redux, O'Reilly Media, 2017. </w:delText>
                      </w:r>
                    </w:del>
                  </w:p>
                </w:tc>
              </w:tr>
              <w:tr w:rsidR="00C8380F" w:rsidRPr="001923EC" w:rsidDel="006A3153" w14:paraId="092A633B" w14:textId="77777777">
                <w:trPr>
                  <w:divId w:val="1557619979"/>
                  <w:tblCellSpacing w:w="15" w:type="dxa"/>
                  <w:del w:id="3410" w:author="André Oliveira" w:date="2020-08-28T14:54:00Z"/>
                </w:trPr>
                <w:tc>
                  <w:tcPr>
                    <w:tcW w:w="50" w:type="pct"/>
                    <w:hideMark/>
                  </w:tcPr>
                  <w:p w14:paraId="4241C35F" w14:textId="77777777" w:rsidR="00C8380F" w:rsidRPr="001923EC" w:rsidDel="006A3153" w:rsidRDefault="00C8380F">
                    <w:pPr>
                      <w:pStyle w:val="Bibliografia"/>
                      <w:rPr>
                        <w:del w:id="3411" w:author="André Oliveira" w:date="2020-08-28T14:54:00Z"/>
                        <w:lang w:val="en-US"/>
                        <w:rPrChange w:id="3412" w:author="André Oliveira" w:date="2020-09-03T20:38:00Z">
                          <w:rPr>
                            <w:del w:id="3413" w:author="André Oliveira" w:date="2020-08-28T14:54:00Z"/>
                            <w:lang w:val="en-US"/>
                          </w:rPr>
                        </w:rPrChange>
                      </w:rPr>
                    </w:pPr>
                    <w:del w:id="3414" w:author="André Oliveira" w:date="2020-08-28T14:54:00Z">
                      <w:r w:rsidRPr="00B57309" w:rsidDel="006A3153">
                        <w:rPr>
                          <w:lang w:val="en-US"/>
                        </w:rPr>
                        <w:delText xml:space="preserve">[10] </w:delText>
                      </w:r>
                    </w:del>
                  </w:p>
                </w:tc>
                <w:tc>
                  <w:tcPr>
                    <w:tcW w:w="0" w:type="auto"/>
                    <w:hideMark/>
                  </w:tcPr>
                  <w:p w14:paraId="6FF0EFBF" w14:textId="77777777" w:rsidR="00C8380F" w:rsidRPr="001923EC" w:rsidDel="006A3153" w:rsidRDefault="00C8380F">
                    <w:pPr>
                      <w:pStyle w:val="Bibliografia"/>
                      <w:rPr>
                        <w:del w:id="3415" w:author="André Oliveira" w:date="2020-08-28T14:54:00Z"/>
                        <w:lang w:val="en-US"/>
                        <w:rPrChange w:id="3416" w:author="André Oliveira" w:date="2020-09-03T20:38:00Z">
                          <w:rPr>
                            <w:del w:id="3417" w:author="André Oliveira" w:date="2020-08-28T14:54:00Z"/>
                            <w:lang w:val="en-US"/>
                          </w:rPr>
                        </w:rPrChange>
                      </w:rPr>
                    </w:pPr>
                    <w:del w:id="3418" w:author="André Oliveira" w:date="2020-08-28T14:54:00Z">
                      <w:r w:rsidRPr="001923EC" w:rsidDel="006A3153">
                        <w:rPr>
                          <w:lang w:val="en-US"/>
                          <w:rPrChange w:id="3419" w:author="André Oliveira" w:date="2020-09-03T20:38:00Z">
                            <w:rPr>
                              <w:lang w:val="en-US"/>
                            </w:rPr>
                          </w:rPrChange>
                        </w:rPr>
                        <w:delText>"Introducing JSX – React," [Online]. Available: https://reactjs.org/docs/introducing-jsx.html. [Accessed 24 04 2020].</w:delText>
                      </w:r>
                    </w:del>
                  </w:p>
                </w:tc>
              </w:tr>
              <w:tr w:rsidR="00C8380F" w:rsidRPr="001923EC" w:rsidDel="006A3153" w14:paraId="6C6D0AC3" w14:textId="77777777">
                <w:trPr>
                  <w:divId w:val="1557619979"/>
                  <w:tblCellSpacing w:w="15" w:type="dxa"/>
                  <w:del w:id="3420" w:author="André Oliveira" w:date="2020-08-28T14:54:00Z"/>
                </w:trPr>
                <w:tc>
                  <w:tcPr>
                    <w:tcW w:w="50" w:type="pct"/>
                    <w:hideMark/>
                  </w:tcPr>
                  <w:p w14:paraId="3A2D9731" w14:textId="77777777" w:rsidR="00C8380F" w:rsidRPr="001923EC" w:rsidDel="006A3153" w:rsidRDefault="00C8380F">
                    <w:pPr>
                      <w:pStyle w:val="Bibliografia"/>
                      <w:rPr>
                        <w:del w:id="3421" w:author="André Oliveira" w:date="2020-08-28T14:54:00Z"/>
                        <w:lang w:val="en-US"/>
                        <w:rPrChange w:id="3422" w:author="André Oliveira" w:date="2020-09-03T20:38:00Z">
                          <w:rPr>
                            <w:del w:id="3423" w:author="André Oliveira" w:date="2020-08-28T14:54:00Z"/>
                            <w:lang w:val="en-US"/>
                          </w:rPr>
                        </w:rPrChange>
                      </w:rPr>
                    </w:pPr>
                    <w:del w:id="3424" w:author="André Oliveira" w:date="2020-08-28T14:54:00Z">
                      <w:r w:rsidRPr="00B57309" w:rsidDel="006A3153">
                        <w:rPr>
                          <w:lang w:val="en-US"/>
                        </w:rPr>
                        <w:delText xml:space="preserve">[11] </w:delText>
                      </w:r>
                    </w:del>
                  </w:p>
                </w:tc>
                <w:tc>
                  <w:tcPr>
                    <w:tcW w:w="0" w:type="auto"/>
                    <w:hideMark/>
                  </w:tcPr>
                  <w:p w14:paraId="020DF498" w14:textId="77777777" w:rsidR="00C8380F" w:rsidRPr="001923EC" w:rsidDel="006A3153" w:rsidRDefault="00C8380F">
                    <w:pPr>
                      <w:pStyle w:val="Bibliografia"/>
                      <w:rPr>
                        <w:del w:id="3425" w:author="André Oliveira" w:date="2020-08-28T14:54:00Z"/>
                        <w:lang w:val="en-US"/>
                        <w:rPrChange w:id="3426" w:author="André Oliveira" w:date="2020-09-03T20:38:00Z">
                          <w:rPr>
                            <w:del w:id="3427" w:author="André Oliveira" w:date="2020-08-28T14:54:00Z"/>
                            <w:lang w:val="en-US"/>
                          </w:rPr>
                        </w:rPrChange>
                      </w:rPr>
                    </w:pPr>
                    <w:del w:id="3428" w:author="André Oliveira" w:date="2020-08-28T14:54:00Z">
                      <w:r w:rsidRPr="001923EC" w:rsidDel="006A3153">
                        <w:rPr>
                          <w:lang w:val="en-US"/>
                          <w:rPrChange w:id="3429" w:author="André Oliveira" w:date="2020-09-03T20:38:00Z">
                            <w:rPr>
                              <w:lang w:val="en-US"/>
                            </w:rPr>
                          </w:rPrChange>
                        </w:rPr>
                        <w:delText>"Spring Framework," [Online]. Available: https://spring.io/projects/spring-framework. [Accessed 24 04 2020].</w:delText>
                      </w:r>
                    </w:del>
                  </w:p>
                </w:tc>
              </w:tr>
              <w:tr w:rsidR="00C8380F" w:rsidRPr="001923EC" w:rsidDel="006A3153" w14:paraId="6F29E74E" w14:textId="77777777">
                <w:trPr>
                  <w:divId w:val="1557619979"/>
                  <w:tblCellSpacing w:w="15" w:type="dxa"/>
                  <w:del w:id="3430" w:author="André Oliveira" w:date="2020-08-28T14:54:00Z"/>
                </w:trPr>
                <w:tc>
                  <w:tcPr>
                    <w:tcW w:w="50" w:type="pct"/>
                    <w:hideMark/>
                  </w:tcPr>
                  <w:p w14:paraId="2E42C6BE" w14:textId="77777777" w:rsidR="00C8380F" w:rsidRPr="001923EC" w:rsidDel="006A3153" w:rsidRDefault="00C8380F">
                    <w:pPr>
                      <w:pStyle w:val="Bibliografia"/>
                      <w:rPr>
                        <w:del w:id="3431" w:author="André Oliveira" w:date="2020-08-28T14:54:00Z"/>
                        <w:lang w:val="en-US"/>
                        <w:rPrChange w:id="3432" w:author="André Oliveira" w:date="2020-09-03T20:38:00Z">
                          <w:rPr>
                            <w:del w:id="3433" w:author="André Oliveira" w:date="2020-08-28T14:54:00Z"/>
                            <w:lang w:val="en-US"/>
                          </w:rPr>
                        </w:rPrChange>
                      </w:rPr>
                    </w:pPr>
                    <w:del w:id="3434" w:author="André Oliveira" w:date="2020-08-28T14:54:00Z">
                      <w:r w:rsidRPr="00B57309" w:rsidDel="006A3153">
                        <w:rPr>
                          <w:lang w:val="en-US"/>
                        </w:rPr>
                        <w:delText xml:space="preserve">[12] </w:delText>
                      </w:r>
                    </w:del>
                  </w:p>
                </w:tc>
                <w:tc>
                  <w:tcPr>
                    <w:tcW w:w="0" w:type="auto"/>
                    <w:hideMark/>
                  </w:tcPr>
                  <w:p w14:paraId="52CF20CB" w14:textId="77777777" w:rsidR="00C8380F" w:rsidRPr="001923EC" w:rsidDel="006A3153" w:rsidRDefault="00C8380F">
                    <w:pPr>
                      <w:pStyle w:val="Bibliografia"/>
                      <w:rPr>
                        <w:del w:id="3435" w:author="André Oliveira" w:date="2020-08-28T14:54:00Z"/>
                        <w:lang w:val="en-US"/>
                        <w:rPrChange w:id="3436" w:author="André Oliveira" w:date="2020-09-03T20:38:00Z">
                          <w:rPr>
                            <w:del w:id="3437" w:author="André Oliveira" w:date="2020-08-28T14:54:00Z"/>
                            <w:lang w:val="en-US"/>
                          </w:rPr>
                        </w:rPrChange>
                      </w:rPr>
                    </w:pPr>
                    <w:del w:id="3438" w:author="André Oliveira" w:date="2020-08-28T14:54:00Z">
                      <w:r w:rsidRPr="001923EC" w:rsidDel="006A3153">
                        <w:rPr>
                          <w:lang w:val="en-US"/>
                          <w:rPrChange w:id="3439" w:author="André Oliveira" w:date="2020-09-03T20:38:00Z">
                            <w:rPr>
                              <w:lang w:val="en-US"/>
                            </w:rPr>
                          </w:rPrChange>
                        </w:rPr>
                        <w:delText>"2. Introduction to the Spring Framework," [Online]. Available: https://docs.spring.io/spring/docs/4.3.x/spring-framework-reference/html/overview.html. [Accessed 24 04 2020].</w:delText>
                      </w:r>
                    </w:del>
                  </w:p>
                </w:tc>
              </w:tr>
              <w:tr w:rsidR="00C8380F" w:rsidRPr="001923EC" w:rsidDel="006A3153" w14:paraId="4BDBFC10" w14:textId="77777777">
                <w:trPr>
                  <w:divId w:val="1557619979"/>
                  <w:tblCellSpacing w:w="15" w:type="dxa"/>
                  <w:del w:id="3440" w:author="André Oliveira" w:date="2020-08-28T14:54:00Z"/>
                </w:trPr>
                <w:tc>
                  <w:tcPr>
                    <w:tcW w:w="50" w:type="pct"/>
                    <w:hideMark/>
                  </w:tcPr>
                  <w:p w14:paraId="359B9A31" w14:textId="77777777" w:rsidR="00C8380F" w:rsidRPr="001923EC" w:rsidDel="006A3153" w:rsidRDefault="00C8380F">
                    <w:pPr>
                      <w:pStyle w:val="Bibliografia"/>
                      <w:rPr>
                        <w:del w:id="3441" w:author="André Oliveira" w:date="2020-08-28T14:54:00Z"/>
                        <w:lang w:val="en-US"/>
                        <w:rPrChange w:id="3442" w:author="André Oliveira" w:date="2020-09-03T20:38:00Z">
                          <w:rPr>
                            <w:del w:id="3443" w:author="André Oliveira" w:date="2020-08-28T14:54:00Z"/>
                            <w:lang w:val="en-US"/>
                          </w:rPr>
                        </w:rPrChange>
                      </w:rPr>
                    </w:pPr>
                    <w:del w:id="3444" w:author="André Oliveira" w:date="2020-08-28T14:54:00Z">
                      <w:r w:rsidRPr="00B57309" w:rsidDel="006A3153">
                        <w:rPr>
                          <w:lang w:val="en-US"/>
                        </w:rPr>
                        <w:delText xml:space="preserve">[13] </w:delText>
                      </w:r>
                    </w:del>
                  </w:p>
                </w:tc>
                <w:tc>
                  <w:tcPr>
                    <w:tcW w:w="0" w:type="auto"/>
                    <w:hideMark/>
                  </w:tcPr>
                  <w:p w14:paraId="2D771135" w14:textId="77777777" w:rsidR="00C8380F" w:rsidRPr="001923EC" w:rsidDel="006A3153" w:rsidRDefault="00C8380F">
                    <w:pPr>
                      <w:pStyle w:val="Bibliografia"/>
                      <w:rPr>
                        <w:del w:id="3445" w:author="André Oliveira" w:date="2020-08-28T14:54:00Z"/>
                        <w:lang w:val="en-US"/>
                        <w:rPrChange w:id="3446" w:author="André Oliveira" w:date="2020-09-03T20:38:00Z">
                          <w:rPr>
                            <w:del w:id="3447" w:author="André Oliveira" w:date="2020-08-28T14:54:00Z"/>
                            <w:lang w:val="en-US"/>
                          </w:rPr>
                        </w:rPrChange>
                      </w:rPr>
                    </w:pPr>
                    <w:del w:id="3448" w:author="André Oliveira" w:date="2020-08-28T14:54:00Z">
                      <w:r w:rsidRPr="001923EC" w:rsidDel="006A3153">
                        <w:rPr>
                          <w:lang w:val="en-US"/>
                          <w:rPrChange w:id="3449" w:author="André Oliveira" w:date="2020-09-03T20:38:00Z">
                            <w:rPr>
                              <w:lang w:val="en-US"/>
                            </w:rPr>
                          </w:rPrChange>
                        </w:rPr>
                        <w:delText>"Spring Boot," [Online]. Available: https://spring.io/projects/spring-boot. [Accessed 04 24 2020].</w:delText>
                      </w:r>
                    </w:del>
                  </w:p>
                </w:tc>
              </w:tr>
              <w:tr w:rsidR="00C8380F" w:rsidRPr="001923EC" w:rsidDel="006A3153" w14:paraId="75E06ED0" w14:textId="77777777">
                <w:trPr>
                  <w:divId w:val="1557619979"/>
                  <w:tblCellSpacing w:w="15" w:type="dxa"/>
                  <w:del w:id="3450" w:author="André Oliveira" w:date="2020-08-28T14:54:00Z"/>
                </w:trPr>
                <w:tc>
                  <w:tcPr>
                    <w:tcW w:w="50" w:type="pct"/>
                    <w:hideMark/>
                  </w:tcPr>
                  <w:p w14:paraId="5161DB89" w14:textId="77777777" w:rsidR="00C8380F" w:rsidRPr="001923EC" w:rsidDel="006A3153" w:rsidRDefault="00C8380F">
                    <w:pPr>
                      <w:pStyle w:val="Bibliografia"/>
                      <w:rPr>
                        <w:del w:id="3451" w:author="André Oliveira" w:date="2020-08-28T14:54:00Z"/>
                        <w:lang w:val="en-US"/>
                        <w:rPrChange w:id="3452" w:author="André Oliveira" w:date="2020-09-03T20:38:00Z">
                          <w:rPr>
                            <w:del w:id="3453" w:author="André Oliveira" w:date="2020-08-28T14:54:00Z"/>
                            <w:lang w:val="en-US"/>
                          </w:rPr>
                        </w:rPrChange>
                      </w:rPr>
                    </w:pPr>
                    <w:del w:id="3454" w:author="André Oliveira" w:date="2020-08-28T14:54:00Z">
                      <w:r w:rsidRPr="00B57309" w:rsidDel="006A3153">
                        <w:rPr>
                          <w:lang w:val="en-US"/>
                        </w:rPr>
                        <w:delText xml:space="preserve">[14] </w:delText>
                      </w:r>
                    </w:del>
                  </w:p>
                </w:tc>
                <w:tc>
                  <w:tcPr>
                    <w:tcW w:w="0" w:type="auto"/>
                    <w:hideMark/>
                  </w:tcPr>
                  <w:p w14:paraId="322FFBED" w14:textId="77777777" w:rsidR="00C8380F" w:rsidRPr="001923EC" w:rsidDel="006A3153" w:rsidRDefault="00C8380F">
                    <w:pPr>
                      <w:pStyle w:val="Bibliografia"/>
                      <w:rPr>
                        <w:del w:id="3455" w:author="André Oliveira" w:date="2020-08-28T14:54:00Z"/>
                        <w:lang w:val="en-US"/>
                        <w:rPrChange w:id="3456" w:author="André Oliveira" w:date="2020-09-03T20:38:00Z">
                          <w:rPr>
                            <w:del w:id="3457" w:author="André Oliveira" w:date="2020-08-28T14:54:00Z"/>
                            <w:lang w:val="en-US"/>
                          </w:rPr>
                        </w:rPrChange>
                      </w:rPr>
                    </w:pPr>
                    <w:del w:id="3458" w:author="André Oliveira" w:date="2020-08-28T14:54:00Z">
                      <w:r w:rsidRPr="001923EC" w:rsidDel="006A3153">
                        <w:rPr>
                          <w:lang w:val="en-US"/>
                          <w:rPrChange w:id="3459" w:author="André Oliveira" w:date="2020-09-03T20:38:00Z">
                            <w:rPr>
                              <w:lang w:val="en-US"/>
                            </w:rPr>
                          </w:rPrChange>
                        </w:rPr>
                        <w:delText>"API Documentation &amp; Design Tools for Teams | Swagger | Swagger," [Online]. Available: https://swagger.io/. [Accessed 24 04 2020].</w:delText>
                      </w:r>
                    </w:del>
                  </w:p>
                </w:tc>
              </w:tr>
              <w:tr w:rsidR="00C8380F" w:rsidRPr="001923EC" w:rsidDel="006A3153" w14:paraId="4DA58AC6" w14:textId="77777777">
                <w:trPr>
                  <w:divId w:val="1557619979"/>
                  <w:tblCellSpacing w:w="15" w:type="dxa"/>
                  <w:del w:id="3460" w:author="André Oliveira" w:date="2020-08-28T14:54:00Z"/>
                </w:trPr>
                <w:tc>
                  <w:tcPr>
                    <w:tcW w:w="50" w:type="pct"/>
                    <w:hideMark/>
                  </w:tcPr>
                  <w:p w14:paraId="3E0818D9" w14:textId="77777777" w:rsidR="00C8380F" w:rsidRPr="001923EC" w:rsidDel="006A3153" w:rsidRDefault="00C8380F">
                    <w:pPr>
                      <w:pStyle w:val="Bibliografia"/>
                      <w:rPr>
                        <w:del w:id="3461" w:author="André Oliveira" w:date="2020-08-28T14:54:00Z"/>
                        <w:lang w:val="en-US"/>
                        <w:rPrChange w:id="3462" w:author="André Oliveira" w:date="2020-09-03T20:38:00Z">
                          <w:rPr>
                            <w:del w:id="3463" w:author="André Oliveira" w:date="2020-08-28T14:54:00Z"/>
                            <w:lang w:val="en-US"/>
                          </w:rPr>
                        </w:rPrChange>
                      </w:rPr>
                    </w:pPr>
                    <w:del w:id="3464" w:author="André Oliveira" w:date="2020-08-28T14:54:00Z">
                      <w:r w:rsidRPr="00B57309" w:rsidDel="006A3153">
                        <w:rPr>
                          <w:lang w:val="en-US"/>
                        </w:rPr>
                        <w:delText xml:space="preserve">[15] </w:delText>
                      </w:r>
                    </w:del>
                  </w:p>
                </w:tc>
                <w:tc>
                  <w:tcPr>
                    <w:tcW w:w="0" w:type="auto"/>
                    <w:hideMark/>
                  </w:tcPr>
                  <w:p w14:paraId="57AE1D43" w14:textId="77777777" w:rsidR="00C8380F" w:rsidRPr="001923EC" w:rsidDel="006A3153" w:rsidRDefault="00C8380F">
                    <w:pPr>
                      <w:pStyle w:val="Bibliografia"/>
                      <w:rPr>
                        <w:del w:id="3465" w:author="André Oliveira" w:date="2020-08-28T14:54:00Z"/>
                        <w:lang w:val="en-US"/>
                        <w:rPrChange w:id="3466" w:author="André Oliveira" w:date="2020-09-03T20:38:00Z">
                          <w:rPr>
                            <w:del w:id="3467" w:author="André Oliveira" w:date="2020-08-28T14:54:00Z"/>
                            <w:lang w:val="en-US"/>
                          </w:rPr>
                        </w:rPrChange>
                      </w:rPr>
                    </w:pPr>
                    <w:del w:id="3468" w:author="André Oliveira" w:date="2020-08-28T14:54:00Z">
                      <w:r w:rsidRPr="001923EC" w:rsidDel="006A3153">
                        <w:rPr>
                          <w:lang w:val="en-US"/>
                          <w:rPrChange w:id="3469" w:author="André Oliveira" w:date="2020-09-03T20:38:00Z">
                            <w:rPr>
                              <w:lang w:val="en-US"/>
                            </w:rPr>
                          </w:rPrChange>
                        </w:rPr>
                        <w:delText>"Empowering App Development for Developers | Docker," [Online]. Available: https://www.docker.com/. [Accessed 17 04 2020].</w:delText>
                      </w:r>
                    </w:del>
                  </w:p>
                </w:tc>
              </w:tr>
              <w:tr w:rsidR="00C8380F" w:rsidRPr="001923EC" w:rsidDel="006A3153" w14:paraId="535E0D97" w14:textId="77777777">
                <w:trPr>
                  <w:divId w:val="1557619979"/>
                  <w:tblCellSpacing w:w="15" w:type="dxa"/>
                  <w:del w:id="3470" w:author="André Oliveira" w:date="2020-08-28T14:54:00Z"/>
                </w:trPr>
                <w:tc>
                  <w:tcPr>
                    <w:tcW w:w="50" w:type="pct"/>
                    <w:hideMark/>
                  </w:tcPr>
                  <w:p w14:paraId="62C9BC4C" w14:textId="77777777" w:rsidR="00C8380F" w:rsidRPr="001923EC" w:rsidDel="006A3153" w:rsidRDefault="00C8380F">
                    <w:pPr>
                      <w:pStyle w:val="Bibliografia"/>
                      <w:rPr>
                        <w:del w:id="3471" w:author="André Oliveira" w:date="2020-08-28T14:54:00Z"/>
                        <w:lang w:val="en-US"/>
                        <w:rPrChange w:id="3472" w:author="André Oliveira" w:date="2020-09-03T20:38:00Z">
                          <w:rPr>
                            <w:del w:id="3473" w:author="André Oliveira" w:date="2020-08-28T14:54:00Z"/>
                            <w:lang w:val="en-US"/>
                          </w:rPr>
                        </w:rPrChange>
                      </w:rPr>
                    </w:pPr>
                    <w:del w:id="3474" w:author="André Oliveira" w:date="2020-08-28T14:54:00Z">
                      <w:r w:rsidRPr="00B57309" w:rsidDel="006A3153">
                        <w:rPr>
                          <w:lang w:val="en-US"/>
                        </w:rPr>
                        <w:delText xml:space="preserve">[16] </w:delText>
                      </w:r>
                    </w:del>
                  </w:p>
                </w:tc>
                <w:tc>
                  <w:tcPr>
                    <w:tcW w:w="0" w:type="auto"/>
                    <w:hideMark/>
                  </w:tcPr>
                  <w:p w14:paraId="70499ECD" w14:textId="77777777" w:rsidR="00C8380F" w:rsidRPr="001923EC" w:rsidDel="006A3153" w:rsidRDefault="00C8380F">
                    <w:pPr>
                      <w:pStyle w:val="Bibliografia"/>
                      <w:rPr>
                        <w:del w:id="3475" w:author="André Oliveira" w:date="2020-08-28T14:54:00Z"/>
                        <w:lang w:val="en-US"/>
                        <w:rPrChange w:id="3476" w:author="André Oliveira" w:date="2020-09-03T20:38:00Z">
                          <w:rPr>
                            <w:del w:id="3477" w:author="André Oliveira" w:date="2020-08-28T14:54:00Z"/>
                            <w:lang w:val="en-US"/>
                          </w:rPr>
                        </w:rPrChange>
                      </w:rPr>
                    </w:pPr>
                    <w:del w:id="3478" w:author="André Oliveira" w:date="2020-08-28T14:54:00Z">
                      <w:r w:rsidRPr="001923EC" w:rsidDel="006A3153">
                        <w:rPr>
                          <w:lang w:val="en-US"/>
                          <w:rPrChange w:id="3479" w:author="André Oliveira" w:date="2020-09-03T20:38:00Z">
                            <w:rPr>
                              <w:lang w:val="en-US"/>
                            </w:rPr>
                          </w:rPrChange>
                        </w:rPr>
                        <w:delText>"Docker Documentation | Docker Documentation," [Online]. Available: https://docs.docker.com/. [Accessed 17 04 2020].</w:delText>
                      </w:r>
                    </w:del>
                  </w:p>
                </w:tc>
              </w:tr>
              <w:tr w:rsidR="00C8380F" w:rsidRPr="001923EC" w:rsidDel="006A3153" w14:paraId="61E0F8A3" w14:textId="77777777">
                <w:trPr>
                  <w:divId w:val="1557619979"/>
                  <w:tblCellSpacing w:w="15" w:type="dxa"/>
                  <w:del w:id="3480" w:author="André Oliveira" w:date="2020-08-28T14:54:00Z"/>
                </w:trPr>
                <w:tc>
                  <w:tcPr>
                    <w:tcW w:w="50" w:type="pct"/>
                    <w:hideMark/>
                  </w:tcPr>
                  <w:p w14:paraId="5A3C4214" w14:textId="77777777" w:rsidR="00C8380F" w:rsidRPr="001923EC" w:rsidDel="006A3153" w:rsidRDefault="00C8380F">
                    <w:pPr>
                      <w:pStyle w:val="Bibliografia"/>
                      <w:rPr>
                        <w:del w:id="3481" w:author="André Oliveira" w:date="2020-08-28T14:54:00Z"/>
                        <w:lang w:val="en-US"/>
                        <w:rPrChange w:id="3482" w:author="André Oliveira" w:date="2020-09-03T20:38:00Z">
                          <w:rPr>
                            <w:del w:id="3483" w:author="André Oliveira" w:date="2020-08-28T14:54:00Z"/>
                            <w:lang w:val="en-GB"/>
                          </w:rPr>
                        </w:rPrChange>
                      </w:rPr>
                    </w:pPr>
                    <w:del w:id="3484" w:author="André Oliveira" w:date="2020-08-28T14:54:00Z">
                      <w:r w:rsidRPr="001923EC" w:rsidDel="006A3153">
                        <w:rPr>
                          <w:lang w:val="en-US"/>
                          <w:rPrChange w:id="3485" w:author="André Oliveira" w:date="2020-09-03T20:38:00Z">
                            <w:rPr>
                              <w:lang w:val="en-GB"/>
                            </w:rPr>
                          </w:rPrChange>
                        </w:rPr>
                        <w:lastRenderedPageBreak/>
                        <w:delText xml:space="preserve">[17] </w:delText>
                      </w:r>
                    </w:del>
                  </w:p>
                </w:tc>
                <w:tc>
                  <w:tcPr>
                    <w:tcW w:w="0" w:type="auto"/>
                    <w:hideMark/>
                  </w:tcPr>
                  <w:p w14:paraId="54BFEC81" w14:textId="77777777" w:rsidR="00C8380F" w:rsidRPr="001923EC" w:rsidDel="006A3153" w:rsidRDefault="00C8380F">
                    <w:pPr>
                      <w:pStyle w:val="Bibliografia"/>
                      <w:rPr>
                        <w:del w:id="3486" w:author="André Oliveira" w:date="2020-08-28T14:54:00Z"/>
                        <w:lang w:val="en-US"/>
                        <w:rPrChange w:id="3487" w:author="André Oliveira" w:date="2020-09-03T20:38:00Z">
                          <w:rPr>
                            <w:del w:id="3488" w:author="André Oliveira" w:date="2020-08-28T14:54:00Z"/>
                            <w:lang w:val="en-GB"/>
                          </w:rPr>
                        </w:rPrChange>
                      </w:rPr>
                    </w:pPr>
                    <w:del w:id="3489" w:author="André Oliveira" w:date="2020-08-28T14:54:00Z">
                      <w:r w:rsidRPr="001923EC" w:rsidDel="006A3153">
                        <w:rPr>
                          <w:lang w:val="en-US"/>
                          <w:rPrChange w:id="3490" w:author="André Oliveira" w:date="2020-09-03T20:38:00Z">
                            <w:rPr>
                              <w:lang w:val="en-GB"/>
                            </w:rPr>
                          </w:rPrChange>
                        </w:rPr>
                        <w:delText xml:space="preserve">S. M. Jain, Linux Containers and Virtualization - A kernel perspective, Independently published, 2019. </w:delText>
                      </w:r>
                    </w:del>
                  </w:p>
                </w:tc>
              </w:tr>
              <w:tr w:rsidR="00C8380F" w:rsidRPr="001923EC" w:rsidDel="006A3153" w14:paraId="3EBCB6D5" w14:textId="77777777">
                <w:trPr>
                  <w:divId w:val="1557619979"/>
                  <w:tblCellSpacing w:w="15" w:type="dxa"/>
                  <w:del w:id="3491" w:author="André Oliveira" w:date="2020-08-28T14:54:00Z"/>
                </w:trPr>
                <w:tc>
                  <w:tcPr>
                    <w:tcW w:w="50" w:type="pct"/>
                    <w:hideMark/>
                  </w:tcPr>
                  <w:p w14:paraId="0EAF7503" w14:textId="77777777" w:rsidR="00C8380F" w:rsidRPr="001923EC" w:rsidDel="006A3153" w:rsidRDefault="00C8380F">
                    <w:pPr>
                      <w:pStyle w:val="Bibliografia"/>
                      <w:rPr>
                        <w:del w:id="3492" w:author="André Oliveira" w:date="2020-08-28T14:54:00Z"/>
                        <w:lang w:val="en-US"/>
                        <w:rPrChange w:id="3493" w:author="André Oliveira" w:date="2020-09-03T20:38:00Z">
                          <w:rPr>
                            <w:del w:id="3494" w:author="André Oliveira" w:date="2020-08-28T14:54:00Z"/>
                            <w:lang w:val="en-US"/>
                          </w:rPr>
                        </w:rPrChange>
                      </w:rPr>
                    </w:pPr>
                    <w:del w:id="3495" w:author="André Oliveira" w:date="2020-08-28T14:54:00Z">
                      <w:r w:rsidRPr="00B57309" w:rsidDel="006A3153">
                        <w:rPr>
                          <w:lang w:val="en-US"/>
                        </w:rPr>
                        <w:delText xml:space="preserve">[18] </w:delText>
                      </w:r>
                    </w:del>
                  </w:p>
                </w:tc>
                <w:tc>
                  <w:tcPr>
                    <w:tcW w:w="0" w:type="auto"/>
                    <w:hideMark/>
                  </w:tcPr>
                  <w:p w14:paraId="7C28A7DD" w14:textId="77777777" w:rsidR="00C8380F" w:rsidRPr="001923EC" w:rsidDel="006A3153" w:rsidRDefault="00C8380F">
                    <w:pPr>
                      <w:pStyle w:val="Bibliografia"/>
                      <w:rPr>
                        <w:del w:id="3496" w:author="André Oliveira" w:date="2020-08-28T14:54:00Z"/>
                        <w:lang w:val="en-US"/>
                        <w:rPrChange w:id="3497" w:author="André Oliveira" w:date="2020-09-03T20:38:00Z">
                          <w:rPr>
                            <w:del w:id="3498" w:author="André Oliveira" w:date="2020-08-28T14:54:00Z"/>
                            <w:lang w:val="en-US"/>
                          </w:rPr>
                        </w:rPrChange>
                      </w:rPr>
                    </w:pPr>
                    <w:del w:id="3499" w:author="André Oliveira" w:date="2020-08-28T14:54:00Z">
                      <w:r w:rsidRPr="001923EC" w:rsidDel="006A3153">
                        <w:rPr>
                          <w:lang w:val="en-US"/>
                          <w:rPrChange w:id="3500" w:author="André Oliveira" w:date="2020-09-03T20:38:00Z">
                            <w:rPr>
                              <w:lang w:val="en-US"/>
                            </w:rPr>
                          </w:rPrChange>
                        </w:rPr>
                        <w:delText>"Docker Hub," [Online]. Available: https://hub.docker.com/. [Accessed 17 04 2020].</w:delText>
                      </w:r>
                    </w:del>
                  </w:p>
                </w:tc>
              </w:tr>
              <w:tr w:rsidR="00C8380F" w:rsidRPr="001923EC" w:rsidDel="006A3153" w14:paraId="22A0A456" w14:textId="77777777">
                <w:trPr>
                  <w:divId w:val="1557619979"/>
                  <w:tblCellSpacing w:w="15" w:type="dxa"/>
                  <w:del w:id="3501" w:author="André Oliveira" w:date="2020-08-28T14:54:00Z"/>
                </w:trPr>
                <w:tc>
                  <w:tcPr>
                    <w:tcW w:w="50" w:type="pct"/>
                    <w:hideMark/>
                  </w:tcPr>
                  <w:p w14:paraId="68BED26F" w14:textId="77777777" w:rsidR="00C8380F" w:rsidRPr="001923EC" w:rsidDel="006A3153" w:rsidRDefault="00C8380F">
                    <w:pPr>
                      <w:pStyle w:val="Bibliografia"/>
                      <w:rPr>
                        <w:del w:id="3502" w:author="André Oliveira" w:date="2020-08-28T14:54:00Z"/>
                        <w:lang w:val="en-US"/>
                        <w:rPrChange w:id="3503" w:author="André Oliveira" w:date="2020-09-03T20:38:00Z">
                          <w:rPr>
                            <w:del w:id="3504" w:author="André Oliveira" w:date="2020-08-28T14:54:00Z"/>
                            <w:lang w:val="en-US"/>
                          </w:rPr>
                        </w:rPrChange>
                      </w:rPr>
                    </w:pPr>
                    <w:del w:id="3505" w:author="André Oliveira" w:date="2020-08-28T14:54:00Z">
                      <w:r w:rsidRPr="00B57309" w:rsidDel="006A3153">
                        <w:rPr>
                          <w:lang w:val="en-US"/>
                        </w:rPr>
                        <w:delText xml:space="preserve">[19] </w:delText>
                      </w:r>
                    </w:del>
                  </w:p>
                </w:tc>
                <w:tc>
                  <w:tcPr>
                    <w:tcW w:w="0" w:type="auto"/>
                    <w:hideMark/>
                  </w:tcPr>
                  <w:p w14:paraId="7B9BC9FB" w14:textId="77777777" w:rsidR="00C8380F" w:rsidRPr="001923EC" w:rsidDel="006A3153" w:rsidRDefault="00C8380F">
                    <w:pPr>
                      <w:pStyle w:val="Bibliografia"/>
                      <w:rPr>
                        <w:del w:id="3506" w:author="André Oliveira" w:date="2020-08-28T14:54:00Z"/>
                        <w:lang w:val="en-US"/>
                        <w:rPrChange w:id="3507" w:author="André Oliveira" w:date="2020-09-03T20:38:00Z">
                          <w:rPr>
                            <w:del w:id="3508" w:author="André Oliveira" w:date="2020-08-28T14:54:00Z"/>
                            <w:lang w:val="en-US"/>
                          </w:rPr>
                        </w:rPrChange>
                      </w:rPr>
                    </w:pPr>
                    <w:del w:id="3509" w:author="André Oliveira" w:date="2020-08-28T14:54:00Z">
                      <w:r w:rsidRPr="001923EC" w:rsidDel="006A3153">
                        <w:rPr>
                          <w:lang w:val="en-US"/>
                          <w:rPrChange w:id="3510" w:author="André Oliveira" w:date="2020-09-03T20:38:00Z">
                            <w:rPr>
                              <w:lang w:val="en-US"/>
                            </w:rPr>
                          </w:rPrChange>
                        </w:rPr>
                        <w:delText>"What is REST – Learn to create timeless REST APIs," [Online]. Available: https://restfulapi.net/. [Accessed 01 05 2020].</w:delText>
                      </w:r>
                    </w:del>
                  </w:p>
                </w:tc>
              </w:tr>
              <w:tr w:rsidR="00C8380F" w:rsidRPr="001923EC" w:rsidDel="006A3153" w14:paraId="41CD4EB2" w14:textId="77777777">
                <w:trPr>
                  <w:divId w:val="1557619979"/>
                  <w:tblCellSpacing w:w="15" w:type="dxa"/>
                  <w:del w:id="3511" w:author="André Oliveira" w:date="2020-08-28T14:54:00Z"/>
                </w:trPr>
                <w:tc>
                  <w:tcPr>
                    <w:tcW w:w="50" w:type="pct"/>
                    <w:hideMark/>
                  </w:tcPr>
                  <w:p w14:paraId="07CD3E5A" w14:textId="77777777" w:rsidR="00C8380F" w:rsidRPr="001923EC" w:rsidDel="006A3153" w:rsidRDefault="00C8380F">
                    <w:pPr>
                      <w:pStyle w:val="Bibliografia"/>
                      <w:rPr>
                        <w:del w:id="3512" w:author="André Oliveira" w:date="2020-08-28T14:54:00Z"/>
                        <w:lang w:val="en-US"/>
                        <w:rPrChange w:id="3513" w:author="André Oliveira" w:date="2020-09-03T20:38:00Z">
                          <w:rPr>
                            <w:del w:id="3514" w:author="André Oliveira" w:date="2020-08-28T14:54:00Z"/>
                            <w:lang w:val="en-US"/>
                          </w:rPr>
                        </w:rPrChange>
                      </w:rPr>
                    </w:pPr>
                    <w:del w:id="3515" w:author="André Oliveira" w:date="2020-08-28T14:54:00Z">
                      <w:r w:rsidRPr="00B57309" w:rsidDel="006A3153">
                        <w:rPr>
                          <w:lang w:val="en-US"/>
                        </w:rPr>
                        <w:delText xml:space="preserve">[20] </w:delText>
                      </w:r>
                    </w:del>
                  </w:p>
                </w:tc>
                <w:tc>
                  <w:tcPr>
                    <w:tcW w:w="0" w:type="auto"/>
                    <w:hideMark/>
                  </w:tcPr>
                  <w:p w14:paraId="67DDC4A1" w14:textId="77777777" w:rsidR="00C8380F" w:rsidRPr="001923EC" w:rsidDel="006A3153" w:rsidRDefault="00C8380F">
                    <w:pPr>
                      <w:pStyle w:val="Bibliografia"/>
                      <w:rPr>
                        <w:del w:id="3516" w:author="André Oliveira" w:date="2020-08-28T14:54:00Z"/>
                        <w:lang w:val="en-US"/>
                        <w:rPrChange w:id="3517" w:author="André Oliveira" w:date="2020-09-03T20:38:00Z">
                          <w:rPr>
                            <w:del w:id="3518" w:author="André Oliveira" w:date="2020-08-28T14:54:00Z"/>
                            <w:lang w:val="en-US"/>
                          </w:rPr>
                        </w:rPrChange>
                      </w:rPr>
                    </w:pPr>
                    <w:del w:id="3519" w:author="André Oliveira" w:date="2020-08-28T14:54:00Z">
                      <w:r w:rsidRPr="001923EC" w:rsidDel="006A3153">
                        <w:rPr>
                          <w:lang w:val="en-US"/>
                          <w:rPrChange w:id="3520" w:author="André Oliveira" w:date="2020-09-03T20:38:00Z">
                            <w:rPr>
                              <w:lang w:val="en-US"/>
                            </w:rPr>
                          </w:rPrChange>
                        </w:rPr>
                        <w:delText>"Material-UI," [Online]. Available: https://material-ui.com/. [Accessed 13 06 2020].</w:delText>
                      </w:r>
                    </w:del>
                  </w:p>
                </w:tc>
              </w:tr>
              <w:tr w:rsidR="00C8380F" w:rsidRPr="001923EC" w:rsidDel="006A3153" w14:paraId="1B641AEA" w14:textId="77777777">
                <w:trPr>
                  <w:divId w:val="1557619979"/>
                  <w:tblCellSpacing w:w="15" w:type="dxa"/>
                  <w:del w:id="3521" w:author="André Oliveira" w:date="2020-08-28T14:54:00Z"/>
                </w:trPr>
                <w:tc>
                  <w:tcPr>
                    <w:tcW w:w="50" w:type="pct"/>
                    <w:hideMark/>
                  </w:tcPr>
                  <w:p w14:paraId="7C50E651" w14:textId="77777777" w:rsidR="00C8380F" w:rsidRPr="001923EC" w:rsidDel="006A3153" w:rsidRDefault="00C8380F">
                    <w:pPr>
                      <w:pStyle w:val="Bibliografia"/>
                      <w:rPr>
                        <w:del w:id="3522" w:author="André Oliveira" w:date="2020-08-28T14:54:00Z"/>
                        <w:lang w:val="en-US"/>
                        <w:rPrChange w:id="3523" w:author="André Oliveira" w:date="2020-09-03T20:38:00Z">
                          <w:rPr>
                            <w:del w:id="3524" w:author="André Oliveira" w:date="2020-08-28T14:54:00Z"/>
                            <w:lang w:val="en-US"/>
                          </w:rPr>
                        </w:rPrChange>
                      </w:rPr>
                    </w:pPr>
                    <w:del w:id="3525" w:author="André Oliveira" w:date="2020-08-28T14:54:00Z">
                      <w:r w:rsidRPr="00B57309" w:rsidDel="006A3153">
                        <w:rPr>
                          <w:lang w:val="en-US"/>
                        </w:rPr>
                        <w:delText xml:space="preserve">[21] </w:delText>
                      </w:r>
                    </w:del>
                  </w:p>
                </w:tc>
                <w:tc>
                  <w:tcPr>
                    <w:tcW w:w="0" w:type="auto"/>
                    <w:hideMark/>
                  </w:tcPr>
                  <w:p w14:paraId="46A0A198" w14:textId="77777777" w:rsidR="00C8380F" w:rsidRPr="001923EC" w:rsidDel="006A3153" w:rsidRDefault="00C8380F">
                    <w:pPr>
                      <w:pStyle w:val="Bibliografia"/>
                      <w:rPr>
                        <w:del w:id="3526" w:author="André Oliveira" w:date="2020-08-28T14:54:00Z"/>
                        <w:lang w:val="en-US"/>
                        <w:rPrChange w:id="3527" w:author="André Oliveira" w:date="2020-09-03T20:38:00Z">
                          <w:rPr>
                            <w:del w:id="3528" w:author="André Oliveira" w:date="2020-08-28T14:54:00Z"/>
                            <w:lang w:val="en-US"/>
                          </w:rPr>
                        </w:rPrChange>
                      </w:rPr>
                    </w:pPr>
                    <w:del w:id="3529" w:author="André Oliveira" w:date="2020-08-28T14:54:00Z">
                      <w:r w:rsidRPr="001923EC" w:rsidDel="006A3153">
                        <w:rPr>
                          <w:lang w:val="en-US"/>
                          <w:rPrChange w:id="3530" w:author="André Oliveira" w:date="2020-09-03T20:38:00Z">
                            <w:rPr>
                              <w:lang w:val="en-US"/>
                            </w:rPr>
                          </w:rPrChange>
                        </w:rPr>
                        <w:delText>"Material Design," [Online]. Available: https://material.io/design. [Accessed 13 06 2020].</w:delText>
                      </w:r>
                    </w:del>
                  </w:p>
                </w:tc>
              </w:tr>
              <w:tr w:rsidR="00C8380F" w:rsidRPr="001923EC" w:rsidDel="006A3153" w14:paraId="06756161" w14:textId="77777777">
                <w:trPr>
                  <w:divId w:val="1557619979"/>
                  <w:tblCellSpacing w:w="15" w:type="dxa"/>
                  <w:del w:id="3531" w:author="André Oliveira" w:date="2020-08-28T14:54:00Z"/>
                </w:trPr>
                <w:tc>
                  <w:tcPr>
                    <w:tcW w:w="50" w:type="pct"/>
                    <w:hideMark/>
                  </w:tcPr>
                  <w:p w14:paraId="6A693C8D" w14:textId="77777777" w:rsidR="00C8380F" w:rsidRPr="001923EC" w:rsidDel="006A3153" w:rsidRDefault="00C8380F">
                    <w:pPr>
                      <w:pStyle w:val="Bibliografia"/>
                      <w:rPr>
                        <w:del w:id="3532" w:author="André Oliveira" w:date="2020-08-28T14:54:00Z"/>
                        <w:lang w:val="en-US"/>
                        <w:rPrChange w:id="3533" w:author="André Oliveira" w:date="2020-09-03T20:38:00Z">
                          <w:rPr>
                            <w:del w:id="3534" w:author="André Oliveira" w:date="2020-08-28T14:54:00Z"/>
                            <w:lang w:val="en-US"/>
                          </w:rPr>
                        </w:rPrChange>
                      </w:rPr>
                    </w:pPr>
                    <w:del w:id="3535" w:author="André Oliveira" w:date="2020-08-28T14:54:00Z">
                      <w:r w:rsidRPr="00B57309" w:rsidDel="006A3153">
                        <w:rPr>
                          <w:lang w:val="en-US"/>
                        </w:rPr>
                        <w:delText xml:space="preserve">[22] </w:delText>
                      </w:r>
                    </w:del>
                  </w:p>
                </w:tc>
                <w:tc>
                  <w:tcPr>
                    <w:tcW w:w="0" w:type="auto"/>
                    <w:hideMark/>
                  </w:tcPr>
                  <w:p w14:paraId="6244DA3E" w14:textId="77777777" w:rsidR="00C8380F" w:rsidRPr="001923EC" w:rsidDel="006A3153" w:rsidRDefault="00C8380F">
                    <w:pPr>
                      <w:pStyle w:val="Bibliografia"/>
                      <w:rPr>
                        <w:del w:id="3536" w:author="André Oliveira" w:date="2020-08-28T14:54:00Z"/>
                        <w:lang w:val="en-US"/>
                        <w:rPrChange w:id="3537" w:author="André Oliveira" w:date="2020-09-03T20:38:00Z">
                          <w:rPr>
                            <w:del w:id="3538" w:author="André Oliveira" w:date="2020-08-28T14:54:00Z"/>
                            <w:lang w:val="en-US"/>
                          </w:rPr>
                        </w:rPrChange>
                      </w:rPr>
                    </w:pPr>
                    <w:del w:id="3539" w:author="André Oliveira" w:date="2020-08-28T14:54:00Z">
                      <w:r w:rsidRPr="001923EC" w:rsidDel="006A3153">
                        <w:rPr>
                          <w:lang w:val="en-US"/>
                          <w:rPrChange w:id="3540" w:author="André Oliveira" w:date="2020-09-03T20:38:00Z">
                            <w:rPr>
                              <w:lang w:val="en-US"/>
                            </w:rPr>
                          </w:rPrChange>
                        </w:rPr>
                        <w:delText>"CodeMirror," [Online]. Available: https://codemirror.net/. [Accessed 13 06 2020].</w:delText>
                      </w:r>
                    </w:del>
                  </w:p>
                </w:tc>
              </w:tr>
              <w:tr w:rsidR="00C8380F" w:rsidRPr="001923EC" w:rsidDel="006A3153" w14:paraId="1169A13A" w14:textId="77777777">
                <w:trPr>
                  <w:divId w:val="1557619979"/>
                  <w:tblCellSpacing w:w="15" w:type="dxa"/>
                  <w:del w:id="3541" w:author="André Oliveira" w:date="2020-08-28T14:54:00Z"/>
                </w:trPr>
                <w:tc>
                  <w:tcPr>
                    <w:tcW w:w="50" w:type="pct"/>
                    <w:hideMark/>
                  </w:tcPr>
                  <w:p w14:paraId="60258C72" w14:textId="77777777" w:rsidR="00C8380F" w:rsidRPr="001923EC" w:rsidDel="006A3153" w:rsidRDefault="00C8380F">
                    <w:pPr>
                      <w:pStyle w:val="Bibliografia"/>
                      <w:rPr>
                        <w:del w:id="3542" w:author="André Oliveira" w:date="2020-08-28T14:54:00Z"/>
                        <w:lang w:val="en-US"/>
                        <w:rPrChange w:id="3543" w:author="André Oliveira" w:date="2020-09-03T20:38:00Z">
                          <w:rPr>
                            <w:del w:id="3544" w:author="André Oliveira" w:date="2020-08-28T14:54:00Z"/>
                            <w:lang w:val="en-US"/>
                          </w:rPr>
                        </w:rPrChange>
                      </w:rPr>
                    </w:pPr>
                    <w:del w:id="3545" w:author="André Oliveira" w:date="2020-08-28T14:54:00Z">
                      <w:r w:rsidRPr="00B57309" w:rsidDel="006A3153">
                        <w:rPr>
                          <w:lang w:val="en-US"/>
                        </w:rPr>
                        <w:delText xml:space="preserve">[23] </w:delText>
                      </w:r>
                    </w:del>
                  </w:p>
                </w:tc>
                <w:tc>
                  <w:tcPr>
                    <w:tcW w:w="0" w:type="auto"/>
                    <w:hideMark/>
                  </w:tcPr>
                  <w:p w14:paraId="1B89D2D3" w14:textId="77777777" w:rsidR="00C8380F" w:rsidRPr="001923EC" w:rsidDel="006A3153" w:rsidRDefault="00C8380F">
                    <w:pPr>
                      <w:pStyle w:val="Bibliografia"/>
                      <w:rPr>
                        <w:del w:id="3546" w:author="André Oliveira" w:date="2020-08-28T14:54:00Z"/>
                        <w:lang w:val="en-US"/>
                        <w:rPrChange w:id="3547" w:author="André Oliveira" w:date="2020-09-03T20:38:00Z">
                          <w:rPr>
                            <w:del w:id="3548" w:author="André Oliveira" w:date="2020-08-28T14:54:00Z"/>
                            <w:lang w:val="en-US"/>
                          </w:rPr>
                        </w:rPrChange>
                      </w:rPr>
                    </w:pPr>
                    <w:del w:id="3549" w:author="André Oliveira" w:date="2020-08-28T14:54:00Z">
                      <w:r w:rsidRPr="001923EC" w:rsidDel="006A3153">
                        <w:rPr>
                          <w:lang w:val="en-US"/>
                          <w:rPrChange w:id="3550" w:author="André Oliveira" w:date="2020-09-03T20:38:00Z">
                            <w:rPr>
                              <w:lang w:val="en-US"/>
                            </w:rPr>
                          </w:rPrChange>
                        </w:rPr>
                        <w:delText>"Formik · Build forms in React, without the tears.," [Online]. Available: https://jaredpalmer.com/formik/. [Accessed 06 2020].</w:delText>
                      </w:r>
                    </w:del>
                  </w:p>
                </w:tc>
              </w:tr>
              <w:tr w:rsidR="00C8380F" w:rsidRPr="001923EC" w:rsidDel="006A3153" w14:paraId="4AAF5E08" w14:textId="77777777">
                <w:trPr>
                  <w:divId w:val="1557619979"/>
                  <w:tblCellSpacing w:w="15" w:type="dxa"/>
                  <w:del w:id="3551" w:author="André Oliveira" w:date="2020-08-28T14:54:00Z"/>
                </w:trPr>
                <w:tc>
                  <w:tcPr>
                    <w:tcW w:w="50" w:type="pct"/>
                    <w:hideMark/>
                  </w:tcPr>
                  <w:p w14:paraId="1C5AE6DE" w14:textId="77777777" w:rsidR="00C8380F" w:rsidRPr="001923EC" w:rsidDel="006A3153" w:rsidRDefault="00C8380F">
                    <w:pPr>
                      <w:pStyle w:val="Bibliografia"/>
                      <w:rPr>
                        <w:del w:id="3552" w:author="André Oliveira" w:date="2020-08-28T14:54:00Z"/>
                        <w:lang w:val="en-US"/>
                        <w:rPrChange w:id="3553" w:author="André Oliveira" w:date="2020-09-03T20:38:00Z">
                          <w:rPr>
                            <w:del w:id="3554" w:author="André Oliveira" w:date="2020-08-28T14:54:00Z"/>
                            <w:lang w:val="en-US"/>
                          </w:rPr>
                        </w:rPrChange>
                      </w:rPr>
                    </w:pPr>
                    <w:del w:id="3555" w:author="André Oliveira" w:date="2020-08-28T14:54:00Z">
                      <w:r w:rsidRPr="00B57309" w:rsidDel="006A3153">
                        <w:rPr>
                          <w:lang w:val="en-US"/>
                        </w:rPr>
                        <w:delText xml:space="preserve">[24] </w:delText>
                      </w:r>
                    </w:del>
                  </w:p>
                </w:tc>
                <w:tc>
                  <w:tcPr>
                    <w:tcW w:w="0" w:type="auto"/>
                    <w:hideMark/>
                  </w:tcPr>
                  <w:p w14:paraId="6657A059" w14:textId="77777777" w:rsidR="00C8380F" w:rsidRPr="001923EC" w:rsidDel="006A3153" w:rsidRDefault="00C8380F">
                    <w:pPr>
                      <w:pStyle w:val="Bibliografia"/>
                      <w:rPr>
                        <w:del w:id="3556" w:author="André Oliveira" w:date="2020-08-28T14:54:00Z"/>
                        <w:lang w:val="en-US"/>
                        <w:rPrChange w:id="3557" w:author="André Oliveira" w:date="2020-09-03T20:38:00Z">
                          <w:rPr>
                            <w:del w:id="3558" w:author="André Oliveira" w:date="2020-08-28T14:54:00Z"/>
                            <w:lang w:val="en-US"/>
                          </w:rPr>
                        </w:rPrChange>
                      </w:rPr>
                    </w:pPr>
                    <w:del w:id="3559" w:author="André Oliveira" w:date="2020-08-28T14:54:00Z">
                      <w:r w:rsidRPr="001923EC" w:rsidDel="006A3153">
                        <w:rPr>
                          <w:lang w:val="en-US"/>
                          <w:rPrChange w:id="3560" w:author="André Oliveira" w:date="2020-09-03T20:38:00Z">
                            <w:rPr>
                              <w:lang w:val="en-US"/>
                            </w:rPr>
                          </w:rPrChange>
                        </w:rPr>
                        <w:delText>"Formik Material-UI," [Online]. Available: https://stackworx.github.io/formik-material-ui/. [Accessed 06 2020].</w:delText>
                      </w:r>
                    </w:del>
                  </w:p>
                </w:tc>
              </w:tr>
              <w:tr w:rsidR="00C8380F" w:rsidRPr="001923EC" w:rsidDel="006A3153" w14:paraId="48A621F9" w14:textId="77777777">
                <w:trPr>
                  <w:divId w:val="1557619979"/>
                  <w:tblCellSpacing w:w="15" w:type="dxa"/>
                  <w:del w:id="3561" w:author="André Oliveira" w:date="2020-08-28T14:54:00Z"/>
                </w:trPr>
                <w:tc>
                  <w:tcPr>
                    <w:tcW w:w="50" w:type="pct"/>
                    <w:hideMark/>
                  </w:tcPr>
                  <w:p w14:paraId="44B741BB" w14:textId="77777777" w:rsidR="00C8380F" w:rsidRPr="001923EC" w:rsidDel="006A3153" w:rsidRDefault="00C8380F">
                    <w:pPr>
                      <w:pStyle w:val="Bibliografia"/>
                      <w:rPr>
                        <w:del w:id="3562" w:author="André Oliveira" w:date="2020-08-28T14:54:00Z"/>
                        <w:lang w:val="en-US"/>
                        <w:rPrChange w:id="3563" w:author="André Oliveira" w:date="2020-09-03T20:38:00Z">
                          <w:rPr>
                            <w:del w:id="3564" w:author="André Oliveira" w:date="2020-08-28T14:54:00Z"/>
                            <w:lang w:val="en-US"/>
                          </w:rPr>
                        </w:rPrChange>
                      </w:rPr>
                    </w:pPr>
                    <w:del w:id="3565" w:author="André Oliveira" w:date="2020-08-28T14:54:00Z">
                      <w:r w:rsidRPr="00B57309" w:rsidDel="006A3153">
                        <w:rPr>
                          <w:lang w:val="en-US"/>
                        </w:rPr>
                        <w:delText xml:space="preserve">[25] </w:delText>
                      </w:r>
                    </w:del>
                  </w:p>
                </w:tc>
                <w:tc>
                  <w:tcPr>
                    <w:tcW w:w="0" w:type="auto"/>
                    <w:hideMark/>
                  </w:tcPr>
                  <w:p w14:paraId="45618132" w14:textId="77777777" w:rsidR="00C8380F" w:rsidRPr="001923EC" w:rsidDel="006A3153" w:rsidRDefault="00C8380F">
                    <w:pPr>
                      <w:pStyle w:val="Bibliografia"/>
                      <w:rPr>
                        <w:del w:id="3566" w:author="André Oliveira" w:date="2020-08-28T14:54:00Z"/>
                        <w:lang w:val="en-US"/>
                        <w:rPrChange w:id="3567" w:author="André Oliveira" w:date="2020-09-03T20:38:00Z">
                          <w:rPr>
                            <w:del w:id="3568" w:author="André Oliveira" w:date="2020-08-28T14:54:00Z"/>
                            <w:lang w:val="en-US"/>
                          </w:rPr>
                        </w:rPrChange>
                      </w:rPr>
                    </w:pPr>
                    <w:del w:id="3569" w:author="André Oliveira" w:date="2020-08-28T14:54:00Z">
                      <w:r w:rsidRPr="001923EC" w:rsidDel="006A3153">
                        <w:rPr>
                          <w:lang w:val="en-US"/>
                          <w:rPrChange w:id="3570" w:author="André Oliveira" w:date="2020-09-03T20:38:00Z">
                            <w:rPr>
                              <w:lang w:val="en-US"/>
                            </w:rPr>
                          </w:rPrChange>
                        </w:rPr>
                        <w:delText>"yup - npm," [Online]. Available: https://www.npmjs.com/package/yup. [Accessed 06 2020].</w:delText>
                      </w:r>
                    </w:del>
                  </w:p>
                </w:tc>
              </w:tr>
              <w:tr w:rsidR="00C8380F" w:rsidRPr="001923EC" w:rsidDel="006A3153" w14:paraId="10F0791F" w14:textId="77777777">
                <w:trPr>
                  <w:divId w:val="1557619979"/>
                  <w:tblCellSpacing w:w="15" w:type="dxa"/>
                  <w:del w:id="3571" w:author="André Oliveira" w:date="2020-08-28T14:54:00Z"/>
                </w:trPr>
                <w:tc>
                  <w:tcPr>
                    <w:tcW w:w="50" w:type="pct"/>
                    <w:hideMark/>
                  </w:tcPr>
                  <w:p w14:paraId="287219E3" w14:textId="77777777" w:rsidR="00C8380F" w:rsidRPr="001923EC" w:rsidDel="006A3153" w:rsidRDefault="00C8380F">
                    <w:pPr>
                      <w:pStyle w:val="Bibliografia"/>
                      <w:rPr>
                        <w:del w:id="3572" w:author="André Oliveira" w:date="2020-08-28T14:54:00Z"/>
                        <w:lang w:val="en-US"/>
                        <w:rPrChange w:id="3573" w:author="André Oliveira" w:date="2020-09-03T20:38:00Z">
                          <w:rPr>
                            <w:del w:id="3574" w:author="André Oliveira" w:date="2020-08-28T14:54:00Z"/>
                            <w:lang w:val="en-US"/>
                          </w:rPr>
                        </w:rPrChange>
                      </w:rPr>
                    </w:pPr>
                    <w:del w:id="3575" w:author="André Oliveira" w:date="2020-08-28T14:54:00Z">
                      <w:r w:rsidRPr="00B57309" w:rsidDel="006A3153">
                        <w:rPr>
                          <w:lang w:val="en-US"/>
                        </w:rPr>
                        <w:delText xml:space="preserve">[26] </w:delText>
                      </w:r>
                    </w:del>
                  </w:p>
                </w:tc>
                <w:tc>
                  <w:tcPr>
                    <w:tcW w:w="0" w:type="auto"/>
                    <w:hideMark/>
                  </w:tcPr>
                  <w:p w14:paraId="3C57D76E" w14:textId="77777777" w:rsidR="00C8380F" w:rsidRPr="001923EC" w:rsidDel="006A3153" w:rsidRDefault="00C8380F">
                    <w:pPr>
                      <w:pStyle w:val="Bibliografia"/>
                      <w:rPr>
                        <w:del w:id="3576" w:author="André Oliveira" w:date="2020-08-28T14:54:00Z"/>
                        <w:lang w:val="en-US"/>
                        <w:rPrChange w:id="3577" w:author="André Oliveira" w:date="2020-09-03T20:38:00Z">
                          <w:rPr>
                            <w:del w:id="3578" w:author="André Oliveira" w:date="2020-08-28T14:54:00Z"/>
                            <w:lang w:val="en-US"/>
                          </w:rPr>
                        </w:rPrChange>
                      </w:rPr>
                    </w:pPr>
                    <w:del w:id="3579" w:author="André Oliveira" w:date="2020-08-28T14:54:00Z">
                      <w:r w:rsidRPr="001923EC" w:rsidDel="006A3153">
                        <w:rPr>
                          <w:lang w:val="en-US"/>
                          <w:rPrChange w:id="3580" w:author="André Oliveira" w:date="2020-09-03T20:38:00Z">
                            <w:rPr>
                              <w:lang w:val="en-US"/>
                            </w:rPr>
                          </w:rPrChange>
                        </w:rPr>
                        <w:delText>"Tutorial · Formik," [Online]. Available: https://jaredpalmer.com/formik/docs/tutorial#schema-validation-with-yup. [Accessed 06 2020].</w:delText>
                      </w:r>
                    </w:del>
                  </w:p>
                </w:tc>
              </w:tr>
              <w:tr w:rsidR="00C8380F" w:rsidRPr="001923EC" w:rsidDel="006A3153" w14:paraId="060D5E1D" w14:textId="77777777">
                <w:trPr>
                  <w:divId w:val="1557619979"/>
                  <w:tblCellSpacing w:w="15" w:type="dxa"/>
                  <w:del w:id="3581" w:author="André Oliveira" w:date="2020-08-28T14:54:00Z"/>
                </w:trPr>
                <w:tc>
                  <w:tcPr>
                    <w:tcW w:w="50" w:type="pct"/>
                    <w:hideMark/>
                  </w:tcPr>
                  <w:p w14:paraId="74634BC9" w14:textId="77777777" w:rsidR="00C8380F" w:rsidRPr="001923EC" w:rsidDel="006A3153" w:rsidRDefault="00C8380F">
                    <w:pPr>
                      <w:pStyle w:val="Bibliografia"/>
                      <w:rPr>
                        <w:del w:id="3582" w:author="André Oliveira" w:date="2020-08-28T14:54:00Z"/>
                        <w:lang w:val="en-US"/>
                        <w:rPrChange w:id="3583" w:author="André Oliveira" w:date="2020-09-03T20:38:00Z">
                          <w:rPr>
                            <w:del w:id="3584" w:author="André Oliveira" w:date="2020-08-28T14:54:00Z"/>
                            <w:lang w:val="en-US"/>
                          </w:rPr>
                        </w:rPrChange>
                      </w:rPr>
                    </w:pPr>
                    <w:del w:id="3585" w:author="André Oliveira" w:date="2020-08-28T14:54:00Z">
                      <w:r w:rsidRPr="00B57309" w:rsidDel="006A3153">
                        <w:rPr>
                          <w:lang w:val="en-US"/>
                        </w:rPr>
                        <w:delText xml:space="preserve">[27] </w:delText>
                      </w:r>
                    </w:del>
                  </w:p>
                </w:tc>
                <w:tc>
                  <w:tcPr>
                    <w:tcW w:w="0" w:type="auto"/>
                    <w:hideMark/>
                  </w:tcPr>
                  <w:p w14:paraId="205F60B2" w14:textId="77777777" w:rsidR="00C8380F" w:rsidRPr="001923EC" w:rsidDel="006A3153" w:rsidRDefault="00C8380F">
                    <w:pPr>
                      <w:pStyle w:val="Bibliografia"/>
                      <w:rPr>
                        <w:del w:id="3586" w:author="André Oliveira" w:date="2020-08-28T14:54:00Z"/>
                        <w:lang w:val="en-US"/>
                        <w:rPrChange w:id="3587" w:author="André Oliveira" w:date="2020-09-03T20:38:00Z">
                          <w:rPr>
                            <w:del w:id="3588" w:author="André Oliveira" w:date="2020-08-28T14:54:00Z"/>
                            <w:lang w:val="en-US"/>
                          </w:rPr>
                        </w:rPrChange>
                      </w:rPr>
                    </w:pPr>
                    <w:del w:id="3589" w:author="André Oliveira" w:date="2020-08-28T14:54:00Z">
                      <w:r w:rsidRPr="001923EC" w:rsidDel="006A3153">
                        <w:rPr>
                          <w:lang w:val="en-US"/>
                          <w:rPrChange w:id="3590" w:author="André Oliveira" w:date="2020-09-03T20:38:00Z">
                            <w:rPr>
                              <w:lang w:val="en-US"/>
                            </w:rPr>
                          </w:rPrChange>
                        </w:rPr>
                        <w:delText>"OpenAPI-Specification/3.0.2.md at master · OAI/OpenAPI-Specification," [Online]. Available: https://github.com/OAI/OpenAPI-Specification/blob/master/versions/3.0.2.md. [Accessed 27 04 2020].</w:delText>
                      </w:r>
                    </w:del>
                  </w:p>
                </w:tc>
              </w:tr>
              <w:tr w:rsidR="00C8380F" w:rsidRPr="001923EC" w:rsidDel="006A3153" w14:paraId="0374ED6A" w14:textId="77777777">
                <w:trPr>
                  <w:divId w:val="1557619979"/>
                  <w:tblCellSpacing w:w="15" w:type="dxa"/>
                  <w:del w:id="3591" w:author="André Oliveira" w:date="2020-08-28T14:54:00Z"/>
                </w:trPr>
                <w:tc>
                  <w:tcPr>
                    <w:tcW w:w="50" w:type="pct"/>
                    <w:hideMark/>
                  </w:tcPr>
                  <w:p w14:paraId="49E04305" w14:textId="77777777" w:rsidR="00C8380F" w:rsidRPr="001923EC" w:rsidDel="006A3153" w:rsidRDefault="00C8380F">
                    <w:pPr>
                      <w:pStyle w:val="Bibliografia"/>
                      <w:rPr>
                        <w:del w:id="3592" w:author="André Oliveira" w:date="2020-08-28T14:54:00Z"/>
                        <w:lang w:val="en-US"/>
                        <w:rPrChange w:id="3593" w:author="André Oliveira" w:date="2020-09-03T20:38:00Z">
                          <w:rPr>
                            <w:del w:id="3594" w:author="André Oliveira" w:date="2020-08-28T14:54:00Z"/>
                            <w:lang w:val="en-US"/>
                          </w:rPr>
                        </w:rPrChange>
                      </w:rPr>
                    </w:pPr>
                    <w:del w:id="3595" w:author="André Oliveira" w:date="2020-08-28T14:54:00Z">
                      <w:r w:rsidRPr="00B57309" w:rsidDel="006A3153">
                        <w:rPr>
                          <w:lang w:val="en-US"/>
                        </w:rPr>
                        <w:delText xml:space="preserve">[28] </w:delText>
                      </w:r>
                    </w:del>
                  </w:p>
                </w:tc>
                <w:tc>
                  <w:tcPr>
                    <w:tcW w:w="0" w:type="auto"/>
                    <w:hideMark/>
                  </w:tcPr>
                  <w:p w14:paraId="3B77F168" w14:textId="77777777" w:rsidR="00C8380F" w:rsidRPr="001923EC" w:rsidDel="006A3153" w:rsidRDefault="00C8380F">
                    <w:pPr>
                      <w:pStyle w:val="Bibliografia"/>
                      <w:rPr>
                        <w:del w:id="3596" w:author="André Oliveira" w:date="2020-08-28T14:54:00Z"/>
                        <w:lang w:val="en-US"/>
                        <w:rPrChange w:id="3597" w:author="André Oliveira" w:date="2020-09-03T20:38:00Z">
                          <w:rPr>
                            <w:del w:id="3598" w:author="André Oliveira" w:date="2020-08-28T14:54:00Z"/>
                            <w:lang w:val="en-US"/>
                          </w:rPr>
                        </w:rPrChange>
                      </w:rPr>
                    </w:pPr>
                    <w:del w:id="3599" w:author="André Oliveira" w:date="2020-08-28T14:54:00Z">
                      <w:r w:rsidRPr="001923EC" w:rsidDel="006A3153">
                        <w:rPr>
                          <w:lang w:val="en-US"/>
                          <w:rPrChange w:id="3600" w:author="André Oliveira" w:date="2020-09-03T20:38:00Z">
                            <w:rPr>
                              <w:lang w:val="en-US"/>
                            </w:rPr>
                          </w:rPrChange>
                        </w:rPr>
                        <w:delText>"IS E-Learning Swagger UI," [Online]. Available: https://joaoesantos.github.io/ise_learning/apiDocumentation. [Accessed 27 04 2020].</w:delText>
                      </w:r>
                    </w:del>
                  </w:p>
                </w:tc>
              </w:tr>
              <w:tr w:rsidR="00C8380F" w:rsidRPr="001923EC" w:rsidDel="006A3153" w14:paraId="5A5BC98B" w14:textId="77777777">
                <w:trPr>
                  <w:divId w:val="1557619979"/>
                  <w:tblCellSpacing w:w="15" w:type="dxa"/>
                  <w:del w:id="3601" w:author="André Oliveira" w:date="2020-08-28T14:54:00Z"/>
                </w:trPr>
                <w:tc>
                  <w:tcPr>
                    <w:tcW w:w="50" w:type="pct"/>
                    <w:hideMark/>
                  </w:tcPr>
                  <w:p w14:paraId="37C4ABB0" w14:textId="77777777" w:rsidR="00C8380F" w:rsidRPr="001923EC" w:rsidDel="006A3153" w:rsidRDefault="00C8380F">
                    <w:pPr>
                      <w:pStyle w:val="Bibliografia"/>
                      <w:rPr>
                        <w:del w:id="3602" w:author="André Oliveira" w:date="2020-08-28T14:54:00Z"/>
                        <w:lang w:val="en-US"/>
                        <w:rPrChange w:id="3603" w:author="André Oliveira" w:date="2020-09-03T20:38:00Z">
                          <w:rPr>
                            <w:del w:id="3604" w:author="André Oliveira" w:date="2020-08-28T14:54:00Z"/>
                            <w:lang w:val="en-US"/>
                          </w:rPr>
                        </w:rPrChange>
                      </w:rPr>
                    </w:pPr>
                    <w:del w:id="3605" w:author="André Oliveira" w:date="2020-08-28T14:54:00Z">
                      <w:r w:rsidRPr="00B57309" w:rsidDel="006A3153">
                        <w:rPr>
                          <w:lang w:val="en-US"/>
                        </w:rPr>
                        <w:delText xml:space="preserve">[29] </w:delText>
                      </w:r>
                    </w:del>
                  </w:p>
                </w:tc>
                <w:tc>
                  <w:tcPr>
                    <w:tcW w:w="0" w:type="auto"/>
                    <w:hideMark/>
                  </w:tcPr>
                  <w:p w14:paraId="0EFB50EA" w14:textId="77777777" w:rsidR="00C8380F" w:rsidRPr="001923EC" w:rsidDel="006A3153" w:rsidRDefault="00C8380F">
                    <w:pPr>
                      <w:pStyle w:val="Bibliografia"/>
                      <w:rPr>
                        <w:del w:id="3606" w:author="André Oliveira" w:date="2020-08-28T14:54:00Z"/>
                        <w:lang w:val="en-US"/>
                        <w:rPrChange w:id="3607" w:author="André Oliveira" w:date="2020-09-03T20:38:00Z">
                          <w:rPr>
                            <w:del w:id="3608" w:author="André Oliveira" w:date="2020-08-28T14:54:00Z"/>
                            <w:lang w:val="en-US"/>
                          </w:rPr>
                        </w:rPrChange>
                      </w:rPr>
                    </w:pPr>
                    <w:del w:id="3609" w:author="André Oliveira" w:date="2020-08-28T14:54:00Z">
                      <w:r w:rsidRPr="001923EC" w:rsidDel="006A3153">
                        <w:rPr>
                          <w:lang w:val="en-US"/>
                          <w:rPrChange w:id="3610" w:author="André Oliveira" w:date="2020-09-03T20:38:00Z">
                            <w:rPr>
                              <w:lang w:val="en-US"/>
                            </w:rPr>
                          </w:rPrChange>
                        </w:rPr>
                        <w:delText>"Database - Third Normal Form (3NF) - Tutorialspoint," [Online]. Available: https://www.tutorialspoint.com/sql/third-normal-form.htm. [Accessed 27 04 2020].</w:delText>
                      </w:r>
                    </w:del>
                  </w:p>
                </w:tc>
              </w:tr>
              <w:tr w:rsidR="00C8380F" w:rsidRPr="001923EC" w:rsidDel="006A3153" w14:paraId="68A7846A" w14:textId="77777777">
                <w:trPr>
                  <w:divId w:val="1557619979"/>
                  <w:tblCellSpacing w:w="15" w:type="dxa"/>
                  <w:del w:id="3611" w:author="André Oliveira" w:date="2020-08-28T14:54:00Z"/>
                </w:trPr>
                <w:tc>
                  <w:tcPr>
                    <w:tcW w:w="50" w:type="pct"/>
                    <w:hideMark/>
                  </w:tcPr>
                  <w:p w14:paraId="0E4FBD9B" w14:textId="77777777" w:rsidR="00C8380F" w:rsidRPr="001923EC" w:rsidDel="006A3153" w:rsidRDefault="00C8380F">
                    <w:pPr>
                      <w:pStyle w:val="Bibliografia"/>
                      <w:rPr>
                        <w:del w:id="3612" w:author="André Oliveira" w:date="2020-08-28T14:54:00Z"/>
                        <w:lang w:val="en-US"/>
                        <w:rPrChange w:id="3613" w:author="André Oliveira" w:date="2020-09-03T20:38:00Z">
                          <w:rPr>
                            <w:del w:id="3614" w:author="André Oliveira" w:date="2020-08-28T14:54:00Z"/>
                            <w:lang w:val="en-GB"/>
                          </w:rPr>
                        </w:rPrChange>
                      </w:rPr>
                    </w:pPr>
                    <w:del w:id="3615" w:author="André Oliveira" w:date="2020-08-28T14:54:00Z">
                      <w:r w:rsidRPr="001923EC" w:rsidDel="006A3153">
                        <w:rPr>
                          <w:lang w:val="en-US"/>
                          <w:rPrChange w:id="3616" w:author="André Oliveira" w:date="2020-09-03T20:38:00Z">
                            <w:rPr>
                              <w:lang w:val="en-GB"/>
                            </w:rPr>
                          </w:rPrChange>
                        </w:rPr>
                        <w:delText xml:space="preserve">[30] </w:delText>
                      </w:r>
                    </w:del>
                  </w:p>
                </w:tc>
                <w:tc>
                  <w:tcPr>
                    <w:tcW w:w="0" w:type="auto"/>
                    <w:hideMark/>
                  </w:tcPr>
                  <w:p w14:paraId="24298A33" w14:textId="77777777" w:rsidR="00C8380F" w:rsidRPr="001923EC" w:rsidDel="006A3153" w:rsidRDefault="00C8380F">
                    <w:pPr>
                      <w:pStyle w:val="Bibliografia"/>
                      <w:rPr>
                        <w:del w:id="3617" w:author="André Oliveira" w:date="2020-08-28T14:54:00Z"/>
                        <w:lang w:val="en-US"/>
                        <w:rPrChange w:id="3618" w:author="André Oliveira" w:date="2020-09-03T20:38:00Z">
                          <w:rPr>
                            <w:del w:id="3619" w:author="André Oliveira" w:date="2020-08-28T14:54:00Z"/>
                            <w:lang w:val="en-GB"/>
                          </w:rPr>
                        </w:rPrChange>
                      </w:rPr>
                    </w:pPr>
                    <w:del w:id="3620" w:author="André Oliveira" w:date="2020-08-28T14:54:00Z">
                      <w:r w:rsidRPr="001923EC" w:rsidDel="006A3153">
                        <w:rPr>
                          <w:lang w:val="en-US"/>
                          <w:rPrChange w:id="3621" w:author="André Oliveira" w:date="2020-09-03T20:38:00Z">
                            <w:rPr>
                              <w:lang w:val="en-GB"/>
                            </w:rPr>
                          </w:rPrChange>
                        </w:rPr>
                        <w:delText xml:space="preserve">S. B. N. a. R. Elmasri, FUNDAMENTALS OF DATABASE SYSTEMS, Pearson Education, Inc., 2004. </w:delText>
                      </w:r>
                    </w:del>
                  </w:p>
                </w:tc>
              </w:tr>
              <w:tr w:rsidR="00C8380F" w:rsidRPr="001923EC" w:rsidDel="006A3153" w14:paraId="1E05F1CE" w14:textId="77777777">
                <w:trPr>
                  <w:divId w:val="1557619979"/>
                  <w:tblCellSpacing w:w="15" w:type="dxa"/>
                  <w:del w:id="3622" w:author="André Oliveira" w:date="2020-08-28T14:54:00Z"/>
                </w:trPr>
                <w:tc>
                  <w:tcPr>
                    <w:tcW w:w="50" w:type="pct"/>
                    <w:hideMark/>
                  </w:tcPr>
                  <w:p w14:paraId="7D8FD80E" w14:textId="77777777" w:rsidR="00C8380F" w:rsidRPr="001923EC" w:rsidDel="006A3153" w:rsidRDefault="00C8380F">
                    <w:pPr>
                      <w:pStyle w:val="Bibliografia"/>
                      <w:rPr>
                        <w:del w:id="3623" w:author="André Oliveira" w:date="2020-08-28T14:54:00Z"/>
                        <w:lang w:val="en-US"/>
                        <w:rPrChange w:id="3624" w:author="André Oliveira" w:date="2020-09-03T20:38:00Z">
                          <w:rPr>
                            <w:del w:id="3625" w:author="André Oliveira" w:date="2020-08-28T14:54:00Z"/>
                            <w:lang w:val="en-US"/>
                          </w:rPr>
                        </w:rPrChange>
                      </w:rPr>
                    </w:pPr>
                    <w:del w:id="3626" w:author="André Oliveira" w:date="2020-08-28T14:54:00Z">
                      <w:r w:rsidRPr="00B57309" w:rsidDel="006A3153">
                        <w:rPr>
                          <w:lang w:val="en-US"/>
                        </w:rPr>
                        <w:delText xml:space="preserve">[31] </w:delText>
                      </w:r>
                    </w:del>
                  </w:p>
                </w:tc>
                <w:tc>
                  <w:tcPr>
                    <w:tcW w:w="0" w:type="auto"/>
                    <w:hideMark/>
                  </w:tcPr>
                  <w:p w14:paraId="12609377" w14:textId="77777777" w:rsidR="00C8380F" w:rsidRPr="001923EC" w:rsidDel="006A3153" w:rsidRDefault="00C8380F">
                    <w:pPr>
                      <w:pStyle w:val="Bibliografia"/>
                      <w:rPr>
                        <w:del w:id="3627" w:author="André Oliveira" w:date="2020-08-28T14:54:00Z"/>
                        <w:lang w:val="en-US"/>
                        <w:rPrChange w:id="3628" w:author="André Oliveira" w:date="2020-09-03T20:38:00Z">
                          <w:rPr>
                            <w:del w:id="3629" w:author="André Oliveira" w:date="2020-08-28T14:54:00Z"/>
                            <w:lang w:val="en-US"/>
                          </w:rPr>
                        </w:rPrChange>
                      </w:rPr>
                    </w:pPr>
                    <w:del w:id="3630" w:author="André Oliveira" w:date="2020-08-28T14:54:00Z">
                      <w:r w:rsidRPr="001923EC" w:rsidDel="006A3153">
                        <w:rPr>
                          <w:lang w:val="en-US"/>
                          <w:rPrChange w:id="3631" w:author="André Oliveira" w:date="2020-09-03T20:38:00Z">
                            <w:rPr>
                              <w:lang w:val="en-US"/>
                            </w:rPr>
                          </w:rPrChange>
                        </w:rPr>
                        <w:delText>"Home · joaoesantos/ise_learning Wiki," [Online]. Available: https://github.com/joaoesantos/ise_learning/wiki. [Accessed 2020].</w:delText>
                      </w:r>
                    </w:del>
                  </w:p>
                </w:tc>
              </w:tr>
              <w:tr w:rsidR="00C8380F" w:rsidRPr="001923EC" w:rsidDel="006A3153" w14:paraId="7A1817CF" w14:textId="77777777">
                <w:trPr>
                  <w:divId w:val="1557619979"/>
                  <w:tblCellSpacing w:w="15" w:type="dxa"/>
                  <w:del w:id="3632" w:author="André Oliveira" w:date="2020-08-28T14:54:00Z"/>
                </w:trPr>
                <w:tc>
                  <w:tcPr>
                    <w:tcW w:w="50" w:type="pct"/>
                    <w:hideMark/>
                  </w:tcPr>
                  <w:p w14:paraId="651A40CD" w14:textId="77777777" w:rsidR="00C8380F" w:rsidRPr="001923EC" w:rsidDel="006A3153" w:rsidRDefault="00C8380F">
                    <w:pPr>
                      <w:pStyle w:val="Bibliografia"/>
                      <w:rPr>
                        <w:del w:id="3633" w:author="André Oliveira" w:date="2020-08-28T14:54:00Z"/>
                        <w:lang w:val="en-US"/>
                        <w:rPrChange w:id="3634" w:author="André Oliveira" w:date="2020-09-03T20:38:00Z">
                          <w:rPr>
                            <w:del w:id="3635" w:author="André Oliveira" w:date="2020-08-28T14:54:00Z"/>
                            <w:lang w:val="en-US"/>
                          </w:rPr>
                        </w:rPrChange>
                      </w:rPr>
                    </w:pPr>
                    <w:del w:id="3636" w:author="André Oliveira" w:date="2020-08-28T14:54:00Z">
                      <w:r w:rsidRPr="00B57309" w:rsidDel="006A3153">
                        <w:rPr>
                          <w:lang w:val="en-US"/>
                        </w:rPr>
                        <w:delText xml:space="preserve">[32] </w:delText>
                      </w:r>
                    </w:del>
                  </w:p>
                </w:tc>
                <w:tc>
                  <w:tcPr>
                    <w:tcW w:w="0" w:type="auto"/>
                    <w:hideMark/>
                  </w:tcPr>
                  <w:p w14:paraId="3B34F7ED" w14:textId="77777777" w:rsidR="00C8380F" w:rsidRPr="001923EC" w:rsidDel="006A3153" w:rsidRDefault="00C8380F">
                    <w:pPr>
                      <w:pStyle w:val="Bibliografia"/>
                      <w:rPr>
                        <w:del w:id="3637" w:author="André Oliveira" w:date="2020-08-28T14:54:00Z"/>
                        <w:lang w:val="en-US"/>
                        <w:rPrChange w:id="3638" w:author="André Oliveira" w:date="2020-09-03T20:38:00Z">
                          <w:rPr>
                            <w:del w:id="3639" w:author="André Oliveira" w:date="2020-08-28T14:54:00Z"/>
                            <w:lang w:val="en-US"/>
                          </w:rPr>
                        </w:rPrChange>
                      </w:rPr>
                    </w:pPr>
                    <w:del w:id="3640" w:author="André Oliveira" w:date="2020-08-28T14:54:00Z">
                      <w:r w:rsidRPr="001923EC" w:rsidDel="006A3153">
                        <w:rPr>
                          <w:lang w:val="en-US"/>
                          <w:rPrChange w:id="3641" w:author="André Oliveira" w:date="2020-09-03T20:38:00Z">
                            <w:rPr>
                              <w:lang w:val="en-US"/>
                            </w:rPr>
                          </w:rPrChange>
                        </w:rPr>
                        <w:delText>"Wikipedia," [Online]. Available: https://en.wikipedia.org/wiki/Algorithm_engineering. [Accessed 20 04 2020].</w:delText>
                      </w:r>
                    </w:del>
                  </w:p>
                </w:tc>
              </w:tr>
              <w:tr w:rsidR="00C8380F" w:rsidRPr="001923EC" w:rsidDel="006A3153" w14:paraId="287B651E" w14:textId="77777777">
                <w:trPr>
                  <w:divId w:val="1557619979"/>
                  <w:tblCellSpacing w:w="15" w:type="dxa"/>
                  <w:del w:id="3642" w:author="André Oliveira" w:date="2020-08-28T14:54:00Z"/>
                </w:trPr>
                <w:tc>
                  <w:tcPr>
                    <w:tcW w:w="50" w:type="pct"/>
                    <w:hideMark/>
                  </w:tcPr>
                  <w:p w14:paraId="095662CE" w14:textId="77777777" w:rsidR="00C8380F" w:rsidRPr="001923EC" w:rsidDel="006A3153" w:rsidRDefault="00C8380F">
                    <w:pPr>
                      <w:pStyle w:val="Bibliografia"/>
                      <w:rPr>
                        <w:del w:id="3643" w:author="André Oliveira" w:date="2020-08-28T14:54:00Z"/>
                        <w:lang w:val="en-US"/>
                        <w:rPrChange w:id="3644" w:author="André Oliveira" w:date="2020-09-03T20:38:00Z">
                          <w:rPr>
                            <w:del w:id="3645" w:author="André Oliveira" w:date="2020-08-28T14:54:00Z"/>
                            <w:lang w:val="en-US"/>
                          </w:rPr>
                        </w:rPrChange>
                      </w:rPr>
                    </w:pPr>
                    <w:del w:id="3646" w:author="André Oliveira" w:date="2020-08-28T14:54:00Z">
                      <w:r w:rsidRPr="00B57309" w:rsidDel="006A3153">
                        <w:rPr>
                          <w:lang w:val="en-US"/>
                        </w:rPr>
                        <w:delText xml:space="preserve">[33] </w:delText>
                      </w:r>
                    </w:del>
                  </w:p>
                </w:tc>
                <w:tc>
                  <w:tcPr>
                    <w:tcW w:w="0" w:type="auto"/>
                    <w:hideMark/>
                  </w:tcPr>
                  <w:p w14:paraId="52191D07" w14:textId="77777777" w:rsidR="00C8380F" w:rsidRPr="001923EC" w:rsidDel="006A3153" w:rsidRDefault="00C8380F">
                    <w:pPr>
                      <w:pStyle w:val="Bibliografia"/>
                      <w:rPr>
                        <w:del w:id="3647" w:author="André Oliveira" w:date="2020-08-28T14:54:00Z"/>
                        <w:lang w:val="en-US"/>
                        <w:rPrChange w:id="3648" w:author="André Oliveira" w:date="2020-09-03T20:38:00Z">
                          <w:rPr>
                            <w:del w:id="3649" w:author="André Oliveira" w:date="2020-08-28T14:54:00Z"/>
                            <w:lang w:val="en-US"/>
                          </w:rPr>
                        </w:rPrChange>
                      </w:rPr>
                    </w:pPr>
                    <w:del w:id="3650" w:author="André Oliveira" w:date="2020-08-28T14:54:00Z">
                      <w:r w:rsidRPr="001923EC" w:rsidDel="006A3153">
                        <w:rPr>
                          <w:lang w:val="en-US"/>
                          <w:rPrChange w:id="3651" w:author="André Oliveira" w:date="2020-09-03T20:38:00Z">
                            <w:rPr>
                              <w:lang w:val="en-US"/>
                            </w:rPr>
                          </w:rPrChange>
                        </w:rPr>
                        <w:delText>"Spring Security," [Online]. Available: https://spring.io/projects/spring-security. [Accessed 24 04 2020].</w:delText>
                      </w:r>
                    </w:del>
                  </w:p>
                </w:tc>
              </w:tr>
            </w:tbl>
            <w:p w14:paraId="7CCE5467" w14:textId="61E859FD" w:rsidR="00FC6040" w:rsidRPr="001923EC" w:rsidRDefault="00B06583" w:rsidP="00FC6040">
              <w:pPr>
                <w:rPr>
                  <w:noProof w:val="0"/>
                  <w:lang w:val="en-US"/>
                </w:rPr>
                <w:sectPr w:rsidR="00FC6040" w:rsidRPr="001923EC" w:rsidSect="00FD2B69">
                  <w:pgSz w:w="11906" w:h="16838"/>
                  <w:pgMar w:top="1701" w:right="993" w:bottom="1418" w:left="993" w:header="709" w:footer="709" w:gutter="0"/>
                  <w:cols w:space="708"/>
                  <w:titlePg/>
                  <w:docGrid w:linePitch="360"/>
                </w:sectPr>
              </w:pPr>
              <w:r w:rsidRPr="001923EC">
                <w:rPr>
                  <w:b/>
                  <w:bCs/>
                  <w:noProof w:val="0"/>
                  <w:lang w:val="en-US"/>
                </w:rPr>
                <w:fldChar w:fldCharType="end"/>
              </w:r>
            </w:p>
          </w:sdtContent>
        </w:sdt>
      </w:sdtContent>
    </w:sdt>
    <w:p w14:paraId="4B459A3B" w14:textId="0CC4A800" w:rsidR="00E66F6D" w:rsidRPr="001923EC" w:rsidRDefault="00E66F6D" w:rsidP="00406025">
      <w:pPr>
        <w:pStyle w:val="Ttulo1"/>
      </w:pPr>
      <w:bookmarkStart w:id="3652" w:name="_Toc43055785"/>
      <w:r w:rsidRPr="001923EC">
        <w:lastRenderedPageBreak/>
        <w:t>Annex</w:t>
      </w:r>
      <w:bookmarkEnd w:id="3652"/>
    </w:p>
    <w:p w14:paraId="2E64B1D1" w14:textId="70638CB3" w:rsidR="00A95392" w:rsidRPr="001923EC" w:rsidRDefault="00071A4F" w:rsidP="00071A4F">
      <w:pPr>
        <w:pStyle w:val="Annex"/>
        <w:rPr>
          <w:lang w:val="en-US"/>
          <w:rPrChange w:id="3653" w:author="André Oliveira" w:date="2020-09-03T20:38:00Z">
            <w:rPr>
              <w:lang w:val="en-US"/>
            </w:rPr>
          </w:rPrChange>
        </w:rPr>
      </w:pPr>
      <w:r w:rsidRPr="00B57309">
        <w:rPr>
          <w:lang w:val="en-US"/>
        </w:rPr>
        <w:t xml:space="preserve"> </w:t>
      </w:r>
      <w:bookmarkStart w:id="3654" w:name="_Toc43055786"/>
      <w:r w:rsidR="00C25230" w:rsidRPr="00B57309">
        <w:rPr>
          <w:noProof w:val="0"/>
          <w:lang w:val="en-US"/>
        </w:rPr>
        <w:t>Supported v</w:t>
      </w:r>
      <w:r w:rsidR="00E66F6D" w:rsidRPr="00B57309">
        <w:rPr>
          <w:noProof w:val="0"/>
          <w:lang w:val="en-US"/>
        </w:rPr>
        <w:t>ersion</w:t>
      </w:r>
      <w:r w:rsidR="000B1F70" w:rsidRPr="003D6BE6">
        <w:rPr>
          <w:noProof w:val="0"/>
          <w:lang w:val="en-US"/>
        </w:rPr>
        <w:t>s</w:t>
      </w:r>
      <w:r w:rsidR="00E66F6D" w:rsidRPr="001923EC">
        <w:rPr>
          <w:noProof w:val="0"/>
          <w:lang w:val="en-US"/>
          <w:rPrChange w:id="3655" w:author="André Oliveira" w:date="2020-09-03T20:38:00Z">
            <w:rPr>
              <w:noProof w:val="0"/>
              <w:lang w:val="en-US"/>
            </w:rPr>
          </w:rPrChange>
        </w:rPr>
        <w:t xml:space="preserve"> of container dependencies</w:t>
      </w:r>
      <w:bookmarkEnd w:id="3654"/>
    </w:p>
    <w:p w14:paraId="1DD0DAB8" w14:textId="77777777" w:rsidR="00071A4F" w:rsidRPr="001923EC" w:rsidRDefault="00071A4F" w:rsidP="00071A4F">
      <w:pPr>
        <w:rPr>
          <w:lang w:val="en-US"/>
          <w:rPrChange w:id="3656" w:author="André Oliveira" w:date="2020-09-03T20:38:00Z">
            <w:rPr>
              <w:lang w:val="en-US"/>
            </w:rPr>
          </w:rPrChange>
        </w:rPr>
      </w:pPr>
    </w:p>
    <w:tbl>
      <w:tblPr>
        <w:tblStyle w:val="TabeladeGrelha1Clara"/>
        <w:tblW w:w="7598" w:type="dxa"/>
        <w:tblLook w:val="04A0" w:firstRow="1" w:lastRow="0" w:firstColumn="1" w:lastColumn="0" w:noHBand="0" w:noVBand="1"/>
      </w:tblPr>
      <w:tblGrid>
        <w:gridCol w:w="3421"/>
        <w:gridCol w:w="1892"/>
        <w:gridCol w:w="2285"/>
      </w:tblGrid>
      <w:tr w:rsidR="00E66F6D" w:rsidRPr="001923EC" w14:paraId="51745DA3" w14:textId="77777777" w:rsidTr="00FD2B69">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186D1FB9" w14:textId="77777777" w:rsidR="00E66F6D" w:rsidRPr="001923EC" w:rsidRDefault="00E66F6D" w:rsidP="00E66F6D">
            <w:pPr>
              <w:spacing w:after="0"/>
              <w:jc w:val="left"/>
              <w:rPr>
                <w:rFonts w:ascii="Calibri" w:eastAsia="Times New Roman" w:hAnsi="Calibri" w:cs="Calibri"/>
                <w:noProof w:val="0"/>
                <w:color w:val="000000"/>
                <w:lang w:val="en-US" w:eastAsia="pt-PT"/>
                <w:rPrChange w:id="3657" w:author="André Oliveira" w:date="2020-09-03T20:38:00Z">
                  <w:rPr>
                    <w:rFonts w:ascii="Calibri" w:eastAsia="Times New Roman" w:hAnsi="Calibri" w:cs="Calibri"/>
                    <w:noProof w:val="0"/>
                    <w:color w:val="000000"/>
                    <w:lang w:val="en-US" w:eastAsia="pt-PT"/>
                  </w:rPr>
                </w:rPrChange>
              </w:rPr>
            </w:pPr>
            <w:r w:rsidRPr="001923EC">
              <w:rPr>
                <w:rFonts w:ascii="Calibri" w:eastAsia="Times New Roman" w:hAnsi="Calibri" w:cs="Calibri"/>
                <w:noProof w:val="0"/>
                <w:color w:val="000000"/>
                <w:lang w:val="en-US" w:eastAsia="pt-PT"/>
                <w:rPrChange w:id="3658" w:author="André Oliveira" w:date="2020-09-03T20:38:00Z">
                  <w:rPr>
                    <w:rFonts w:ascii="Calibri" w:eastAsia="Times New Roman" w:hAnsi="Calibri" w:cs="Calibri"/>
                    <w:noProof w:val="0"/>
                    <w:color w:val="000000"/>
                    <w:lang w:val="en-US" w:eastAsia="pt-PT"/>
                  </w:rPr>
                </w:rPrChange>
              </w:rPr>
              <w:t>Container</w:t>
            </w:r>
          </w:p>
        </w:tc>
        <w:tc>
          <w:tcPr>
            <w:tcW w:w="1892" w:type="dxa"/>
            <w:noWrap/>
            <w:hideMark/>
          </w:tcPr>
          <w:p w14:paraId="2D66B59B" w14:textId="5D8EB790" w:rsidR="00E66F6D" w:rsidRPr="001923EC"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3659" w:author="André Oliveira" w:date="2020-09-03T20:38:00Z">
                  <w:rPr>
                    <w:rFonts w:ascii="Calibri" w:eastAsia="Times New Roman" w:hAnsi="Calibri" w:cs="Calibri"/>
                    <w:noProof w:val="0"/>
                    <w:color w:val="000000"/>
                    <w:lang w:val="en-US" w:eastAsia="pt-PT"/>
                  </w:rPr>
                </w:rPrChange>
              </w:rPr>
            </w:pPr>
            <w:r w:rsidRPr="001923EC">
              <w:rPr>
                <w:rFonts w:ascii="Calibri" w:eastAsia="Times New Roman" w:hAnsi="Calibri" w:cs="Calibri"/>
                <w:noProof w:val="0"/>
                <w:color w:val="000000"/>
                <w:lang w:val="en-US" w:eastAsia="pt-PT"/>
                <w:rPrChange w:id="3660" w:author="André Oliveira" w:date="2020-09-03T20:38:00Z">
                  <w:rPr>
                    <w:rFonts w:ascii="Calibri" w:eastAsia="Times New Roman" w:hAnsi="Calibri" w:cs="Calibri"/>
                    <w:noProof w:val="0"/>
                    <w:color w:val="000000"/>
                    <w:lang w:val="en-US" w:eastAsia="pt-PT"/>
                  </w:rPr>
                </w:rPrChange>
              </w:rPr>
              <w:t>Dependency</w:t>
            </w:r>
          </w:p>
        </w:tc>
        <w:tc>
          <w:tcPr>
            <w:tcW w:w="2285" w:type="dxa"/>
            <w:noWrap/>
            <w:hideMark/>
          </w:tcPr>
          <w:p w14:paraId="5851B407" w14:textId="44286A9C" w:rsidR="00E66F6D" w:rsidRPr="001923EC"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3661" w:author="André Oliveira" w:date="2020-09-03T20:38:00Z">
                  <w:rPr>
                    <w:rFonts w:ascii="Calibri" w:eastAsia="Times New Roman" w:hAnsi="Calibri" w:cs="Calibri"/>
                    <w:noProof w:val="0"/>
                    <w:color w:val="000000"/>
                    <w:lang w:val="en-US" w:eastAsia="pt-PT"/>
                  </w:rPr>
                </w:rPrChange>
              </w:rPr>
            </w:pPr>
            <w:r w:rsidRPr="001923EC">
              <w:rPr>
                <w:rFonts w:ascii="Calibri" w:eastAsia="Times New Roman" w:hAnsi="Calibri" w:cs="Calibri"/>
                <w:noProof w:val="0"/>
                <w:color w:val="000000"/>
                <w:lang w:val="en-US" w:eastAsia="pt-PT"/>
                <w:rPrChange w:id="3662" w:author="André Oliveira" w:date="2020-09-03T20:38:00Z">
                  <w:rPr>
                    <w:rFonts w:ascii="Calibri" w:eastAsia="Times New Roman" w:hAnsi="Calibri" w:cs="Calibri"/>
                    <w:noProof w:val="0"/>
                    <w:color w:val="000000"/>
                    <w:lang w:val="en-US" w:eastAsia="pt-PT"/>
                  </w:rPr>
                </w:rPrChange>
              </w:rPr>
              <w:t xml:space="preserve">Supported </w:t>
            </w:r>
            <w:r w:rsidR="00E66F6D" w:rsidRPr="001923EC">
              <w:rPr>
                <w:rFonts w:ascii="Calibri" w:eastAsia="Times New Roman" w:hAnsi="Calibri" w:cs="Calibri"/>
                <w:noProof w:val="0"/>
                <w:color w:val="000000"/>
                <w:lang w:val="en-US" w:eastAsia="pt-PT"/>
                <w:rPrChange w:id="3663" w:author="André Oliveira" w:date="2020-09-03T20:38:00Z">
                  <w:rPr>
                    <w:rFonts w:ascii="Calibri" w:eastAsia="Times New Roman" w:hAnsi="Calibri" w:cs="Calibri"/>
                    <w:noProof w:val="0"/>
                    <w:color w:val="000000"/>
                    <w:lang w:val="en-US" w:eastAsia="pt-PT"/>
                  </w:rPr>
                </w:rPrChange>
              </w:rPr>
              <w:t>Version</w:t>
            </w:r>
          </w:p>
        </w:tc>
      </w:tr>
      <w:tr w:rsidR="00E66F6D" w:rsidRPr="001923EC" w14:paraId="3EF06C47"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78392209" w14:textId="254483CD" w:rsidR="00E66F6D" w:rsidRPr="001923EC" w:rsidRDefault="00E66F6D" w:rsidP="00E66F6D">
            <w:pPr>
              <w:spacing w:after="0"/>
              <w:jc w:val="left"/>
              <w:rPr>
                <w:rFonts w:ascii="Calibri" w:eastAsia="Times New Roman" w:hAnsi="Calibri" w:cs="Calibri"/>
                <w:noProof w:val="0"/>
                <w:color w:val="000000"/>
                <w:lang w:val="en-US" w:eastAsia="pt-PT"/>
              </w:rPr>
            </w:pPr>
            <w:r w:rsidRPr="001923EC">
              <w:rPr>
                <w:rFonts w:ascii="Calibri" w:eastAsia="Times New Roman" w:hAnsi="Calibri" w:cs="Calibri"/>
                <w:noProof w:val="0"/>
                <w:color w:val="000000"/>
                <w:lang w:val="en-US" w:eastAsia="pt-PT"/>
              </w:rPr>
              <w:t>Java Execution Environment</w:t>
            </w:r>
          </w:p>
        </w:tc>
        <w:tc>
          <w:tcPr>
            <w:tcW w:w="1892" w:type="dxa"/>
            <w:noWrap/>
            <w:hideMark/>
          </w:tcPr>
          <w:p w14:paraId="42DB9BB8" w14:textId="77777777" w:rsidR="00E66F6D" w:rsidRPr="00B57309"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B57309">
              <w:rPr>
                <w:rFonts w:ascii="Calibri" w:eastAsia="Times New Roman" w:hAnsi="Calibri" w:cs="Calibri"/>
                <w:noProof w:val="0"/>
                <w:color w:val="000000"/>
                <w:lang w:val="en-US" w:eastAsia="pt-PT"/>
              </w:rPr>
              <w:t>Open JDK</w:t>
            </w:r>
          </w:p>
        </w:tc>
        <w:tc>
          <w:tcPr>
            <w:tcW w:w="2285" w:type="dxa"/>
            <w:noWrap/>
            <w:hideMark/>
          </w:tcPr>
          <w:p w14:paraId="7DF1C3C6" w14:textId="77777777" w:rsidR="00E66F6D" w:rsidRPr="001923E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3664" w:author="André Oliveira" w:date="2020-09-03T20:38:00Z">
                  <w:rPr>
                    <w:rFonts w:ascii="Calibri" w:eastAsia="Times New Roman" w:hAnsi="Calibri" w:cs="Calibri"/>
                    <w:noProof w:val="0"/>
                    <w:color w:val="000000"/>
                    <w:lang w:val="en-US" w:eastAsia="pt-PT"/>
                  </w:rPr>
                </w:rPrChange>
              </w:rPr>
            </w:pPr>
            <w:r w:rsidRPr="003D6BE6">
              <w:rPr>
                <w:rFonts w:ascii="Calibri" w:eastAsia="Times New Roman" w:hAnsi="Calibri" w:cs="Calibri"/>
                <w:noProof w:val="0"/>
                <w:color w:val="000000"/>
                <w:lang w:val="en-US" w:eastAsia="pt-PT"/>
              </w:rPr>
              <w:t>13</w:t>
            </w:r>
          </w:p>
        </w:tc>
      </w:tr>
      <w:tr w:rsidR="00E66F6D" w:rsidRPr="001923EC" w14:paraId="0DAA1465"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2876C89F" w14:textId="6C1197A2" w:rsidR="00E66F6D" w:rsidRPr="001923EC" w:rsidRDefault="00E66F6D" w:rsidP="00E66F6D">
            <w:pPr>
              <w:spacing w:after="0"/>
              <w:jc w:val="left"/>
              <w:rPr>
                <w:rFonts w:ascii="Calibri" w:eastAsia="Times New Roman" w:hAnsi="Calibri" w:cs="Calibri"/>
                <w:noProof w:val="0"/>
                <w:color w:val="000000"/>
                <w:lang w:val="en-US" w:eastAsia="pt-PT"/>
              </w:rPr>
            </w:pPr>
            <w:r w:rsidRPr="001923EC">
              <w:rPr>
                <w:rFonts w:ascii="Calibri" w:eastAsia="Times New Roman" w:hAnsi="Calibri" w:cs="Calibri"/>
                <w:noProof w:val="0"/>
                <w:color w:val="000000"/>
                <w:lang w:val="en-US" w:eastAsia="pt-PT"/>
              </w:rPr>
              <w:t>Kotlin Execution Environment</w:t>
            </w:r>
          </w:p>
        </w:tc>
        <w:tc>
          <w:tcPr>
            <w:tcW w:w="1892" w:type="dxa"/>
            <w:noWrap/>
            <w:hideMark/>
          </w:tcPr>
          <w:p w14:paraId="6FFB33A8" w14:textId="77777777" w:rsidR="00E66F6D" w:rsidRPr="00B57309"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B57309">
              <w:rPr>
                <w:rFonts w:ascii="Calibri" w:eastAsia="Times New Roman" w:hAnsi="Calibri" w:cs="Calibri"/>
                <w:noProof w:val="0"/>
                <w:color w:val="000000"/>
                <w:lang w:val="en-US" w:eastAsia="pt-PT"/>
              </w:rPr>
              <w:t>Open JDK</w:t>
            </w:r>
          </w:p>
        </w:tc>
        <w:tc>
          <w:tcPr>
            <w:tcW w:w="2285" w:type="dxa"/>
            <w:noWrap/>
            <w:hideMark/>
          </w:tcPr>
          <w:p w14:paraId="12F9A134" w14:textId="77777777" w:rsidR="00E66F6D" w:rsidRPr="001923E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3665" w:author="André Oliveira" w:date="2020-09-03T20:38:00Z">
                  <w:rPr>
                    <w:rFonts w:ascii="Calibri" w:eastAsia="Times New Roman" w:hAnsi="Calibri" w:cs="Calibri"/>
                    <w:noProof w:val="0"/>
                    <w:color w:val="000000"/>
                    <w:lang w:val="en-US" w:eastAsia="pt-PT"/>
                  </w:rPr>
                </w:rPrChange>
              </w:rPr>
            </w:pPr>
            <w:r w:rsidRPr="003D6BE6">
              <w:rPr>
                <w:rFonts w:ascii="Calibri" w:eastAsia="Times New Roman" w:hAnsi="Calibri" w:cs="Calibri"/>
                <w:noProof w:val="0"/>
                <w:color w:val="000000"/>
                <w:lang w:val="en-US" w:eastAsia="pt-PT"/>
              </w:rPr>
              <w:t>13</w:t>
            </w:r>
          </w:p>
        </w:tc>
      </w:tr>
      <w:tr w:rsidR="00E66F6D" w:rsidRPr="001923EC" w14:paraId="3CD655AF"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50DD2BA0" w14:textId="7AD699CC" w:rsidR="00E66F6D" w:rsidRPr="001923EC" w:rsidRDefault="00E66F6D" w:rsidP="00E66F6D">
            <w:pPr>
              <w:spacing w:after="0"/>
              <w:jc w:val="left"/>
              <w:rPr>
                <w:rFonts w:ascii="Calibri" w:eastAsia="Times New Roman" w:hAnsi="Calibri" w:cs="Calibri"/>
                <w:noProof w:val="0"/>
                <w:color w:val="000000"/>
                <w:lang w:val="en-US" w:eastAsia="pt-PT"/>
              </w:rPr>
            </w:pPr>
            <w:r w:rsidRPr="001923EC">
              <w:rPr>
                <w:rFonts w:ascii="Calibri" w:eastAsia="Times New Roman" w:hAnsi="Calibri" w:cs="Calibri"/>
                <w:noProof w:val="0"/>
                <w:color w:val="000000"/>
                <w:lang w:val="en-US" w:eastAsia="pt-PT"/>
              </w:rPr>
              <w:t>Kotlin Execution Environment</w:t>
            </w:r>
          </w:p>
        </w:tc>
        <w:tc>
          <w:tcPr>
            <w:tcW w:w="1892" w:type="dxa"/>
            <w:noWrap/>
            <w:hideMark/>
          </w:tcPr>
          <w:p w14:paraId="4FDF7729" w14:textId="77777777" w:rsidR="00E66F6D" w:rsidRPr="00B57309"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B57309">
              <w:rPr>
                <w:rFonts w:ascii="Calibri" w:eastAsia="Times New Roman" w:hAnsi="Calibri" w:cs="Calibri"/>
                <w:noProof w:val="0"/>
                <w:color w:val="000000"/>
                <w:lang w:val="en-US" w:eastAsia="pt-PT"/>
              </w:rPr>
              <w:t>Kotlin compiler</w:t>
            </w:r>
          </w:p>
        </w:tc>
        <w:tc>
          <w:tcPr>
            <w:tcW w:w="2285" w:type="dxa"/>
            <w:noWrap/>
            <w:hideMark/>
          </w:tcPr>
          <w:p w14:paraId="4AEB3829" w14:textId="77777777" w:rsidR="00E66F6D" w:rsidRPr="001923E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3666" w:author="André Oliveira" w:date="2020-09-03T20:38:00Z">
                  <w:rPr>
                    <w:rFonts w:ascii="Calibri" w:eastAsia="Times New Roman" w:hAnsi="Calibri" w:cs="Calibri"/>
                    <w:noProof w:val="0"/>
                    <w:color w:val="000000"/>
                    <w:lang w:val="en-US" w:eastAsia="pt-PT"/>
                  </w:rPr>
                </w:rPrChange>
              </w:rPr>
            </w:pPr>
            <w:r w:rsidRPr="003D6BE6">
              <w:rPr>
                <w:rFonts w:ascii="Calibri" w:eastAsia="Times New Roman" w:hAnsi="Calibri" w:cs="Calibri"/>
                <w:noProof w:val="0"/>
                <w:color w:val="000000"/>
                <w:lang w:val="en-US" w:eastAsia="pt-PT"/>
              </w:rPr>
              <w:t>1.3.71</w:t>
            </w:r>
          </w:p>
        </w:tc>
      </w:tr>
      <w:tr w:rsidR="002768D9" w:rsidRPr="001923EC" w14:paraId="17D6EA22"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tcPr>
          <w:p w14:paraId="19947150" w14:textId="186BB13E" w:rsidR="002768D9" w:rsidRPr="001923EC" w:rsidRDefault="002768D9" w:rsidP="00E66F6D">
            <w:pPr>
              <w:spacing w:after="0"/>
              <w:jc w:val="left"/>
              <w:rPr>
                <w:rFonts w:ascii="Calibri" w:eastAsia="Times New Roman" w:hAnsi="Calibri" w:cs="Calibri"/>
                <w:noProof w:val="0"/>
                <w:color w:val="000000"/>
                <w:lang w:val="en-US" w:eastAsia="pt-PT"/>
              </w:rPr>
            </w:pPr>
            <w:r w:rsidRPr="001923EC">
              <w:rPr>
                <w:rFonts w:ascii="Calibri" w:eastAsia="Times New Roman" w:hAnsi="Calibri" w:cs="Calibri"/>
                <w:noProof w:val="0"/>
                <w:color w:val="000000"/>
                <w:lang w:val="en-US" w:eastAsia="pt-PT"/>
              </w:rPr>
              <w:t>Javascript Execution Environment</w:t>
            </w:r>
          </w:p>
        </w:tc>
        <w:tc>
          <w:tcPr>
            <w:tcW w:w="1892" w:type="dxa"/>
            <w:noWrap/>
          </w:tcPr>
          <w:p w14:paraId="6ECBB97D" w14:textId="59780817" w:rsidR="002768D9" w:rsidRPr="00B57309" w:rsidRDefault="002768D9"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B57309">
              <w:rPr>
                <w:rFonts w:ascii="Calibri" w:eastAsia="Times New Roman" w:hAnsi="Calibri" w:cs="Calibri"/>
                <w:noProof w:val="0"/>
                <w:color w:val="000000"/>
                <w:lang w:val="en-US" w:eastAsia="pt-PT"/>
              </w:rPr>
              <w:t>Nodejs Runtime</w:t>
            </w:r>
          </w:p>
        </w:tc>
        <w:tc>
          <w:tcPr>
            <w:tcW w:w="2285" w:type="dxa"/>
            <w:noWrap/>
          </w:tcPr>
          <w:p w14:paraId="1897EFCA" w14:textId="0509E25A" w:rsidR="002768D9" w:rsidRPr="001923EC" w:rsidRDefault="002768D9"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3667" w:author="André Oliveira" w:date="2020-09-03T20:38:00Z">
                  <w:rPr>
                    <w:rFonts w:ascii="Calibri" w:eastAsia="Times New Roman" w:hAnsi="Calibri" w:cs="Calibri"/>
                    <w:noProof w:val="0"/>
                    <w:color w:val="000000"/>
                    <w:lang w:val="en-US" w:eastAsia="pt-PT"/>
                  </w:rPr>
                </w:rPrChange>
              </w:rPr>
            </w:pPr>
            <w:r w:rsidRPr="003D6BE6">
              <w:rPr>
                <w:rFonts w:ascii="Calibri" w:eastAsia="Times New Roman" w:hAnsi="Calibri" w:cs="Calibri"/>
                <w:noProof w:val="0"/>
                <w:color w:val="000000"/>
                <w:lang w:val="en-US" w:eastAsia="pt-PT"/>
              </w:rPr>
              <w:t>14.0.0</w:t>
            </w:r>
          </w:p>
        </w:tc>
      </w:tr>
      <w:tr w:rsidR="00F145A3" w:rsidRPr="001923EC" w14:paraId="7A9A124B" w14:textId="77777777" w:rsidTr="00FD2B69">
        <w:trPr>
          <w:trHeight w:val="311"/>
          <w:ins w:id="3668" w:author="André Oliveira" w:date="2020-08-26T19:49:00Z"/>
        </w:trPr>
        <w:tc>
          <w:tcPr>
            <w:cnfStyle w:val="001000000000" w:firstRow="0" w:lastRow="0" w:firstColumn="1" w:lastColumn="0" w:oddVBand="0" w:evenVBand="0" w:oddHBand="0" w:evenHBand="0" w:firstRowFirstColumn="0" w:firstRowLastColumn="0" w:lastRowFirstColumn="0" w:lastRowLastColumn="0"/>
            <w:tcW w:w="3421" w:type="dxa"/>
            <w:noWrap/>
          </w:tcPr>
          <w:p w14:paraId="7BA74DD1" w14:textId="4198E0F4" w:rsidR="00F145A3" w:rsidRPr="001923EC" w:rsidRDefault="00F145A3" w:rsidP="00E66F6D">
            <w:pPr>
              <w:spacing w:after="0"/>
              <w:jc w:val="left"/>
              <w:rPr>
                <w:ins w:id="3669" w:author="André Oliveira" w:date="2020-08-26T19:49:00Z"/>
                <w:rFonts w:ascii="Calibri" w:eastAsia="Times New Roman" w:hAnsi="Calibri" w:cs="Calibri"/>
                <w:noProof w:val="0"/>
                <w:color w:val="000000"/>
                <w:lang w:val="en-US" w:eastAsia="pt-PT"/>
              </w:rPr>
            </w:pPr>
            <w:ins w:id="3670" w:author="André Oliveira" w:date="2020-08-26T19:49:00Z">
              <w:r w:rsidRPr="001923EC">
                <w:rPr>
                  <w:rFonts w:ascii="Calibri" w:eastAsia="Times New Roman" w:hAnsi="Calibri" w:cs="Calibri"/>
                  <w:noProof w:val="0"/>
                  <w:color w:val="000000"/>
                  <w:lang w:val="en-US" w:eastAsia="pt-PT"/>
                </w:rPr>
                <w:t>Python Execution Environment</w:t>
              </w:r>
            </w:ins>
          </w:p>
        </w:tc>
        <w:tc>
          <w:tcPr>
            <w:tcW w:w="1892" w:type="dxa"/>
            <w:noWrap/>
          </w:tcPr>
          <w:p w14:paraId="5C61462F" w14:textId="47AB671A" w:rsidR="00F145A3" w:rsidRPr="00B57309" w:rsidRDefault="00F145A3" w:rsidP="00E66F6D">
            <w:pPr>
              <w:spacing w:after="0"/>
              <w:jc w:val="left"/>
              <w:cnfStyle w:val="000000000000" w:firstRow="0" w:lastRow="0" w:firstColumn="0" w:lastColumn="0" w:oddVBand="0" w:evenVBand="0" w:oddHBand="0" w:evenHBand="0" w:firstRowFirstColumn="0" w:firstRowLastColumn="0" w:lastRowFirstColumn="0" w:lastRowLastColumn="0"/>
              <w:rPr>
                <w:ins w:id="3671" w:author="André Oliveira" w:date="2020-08-26T19:49:00Z"/>
                <w:rFonts w:ascii="Calibri" w:eastAsia="Times New Roman" w:hAnsi="Calibri" w:cs="Calibri"/>
                <w:noProof w:val="0"/>
                <w:color w:val="000000"/>
                <w:lang w:val="en-US" w:eastAsia="pt-PT"/>
              </w:rPr>
            </w:pPr>
            <w:ins w:id="3672" w:author="André Oliveira" w:date="2020-08-26T19:54:00Z">
              <w:r w:rsidRPr="00B57309">
                <w:rPr>
                  <w:rFonts w:ascii="Calibri" w:eastAsia="Times New Roman" w:hAnsi="Calibri" w:cs="Calibri"/>
                  <w:noProof w:val="0"/>
                  <w:color w:val="000000"/>
                  <w:lang w:val="en-US" w:eastAsia="pt-PT"/>
                </w:rPr>
                <w:t>Python</w:t>
              </w:r>
            </w:ins>
          </w:p>
        </w:tc>
        <w:tc>
          <w:tcPr>
            <w:tcW w:w="2285" w:type="dxa"/>
            <w:noWrap/>
          </w:tcPr>
          <w:p w14:paraId="1ACE6234" w14:textId="21C7B1F4" w:rsidR="00F145A3" w:rsidRPr="001923EC" w:rsidRDefault="00F145A3" w:rsidP="00E66F6D">
            <w:pPr>
              <w:spacing w:after="0"/>
              <w:jc w:val="right"/>
              <w:cnfStyle w:val="000000000000" w:firstRow="0" w:lastRow="0" w:firstColumn="0" w:lastColumn="0" w:oddVBand="0" w:evenVBand="0" w:oddHBand="0" w:evenHBand="0" w:firstRowFirstColumn="0" w:firstRowLastColumn="0" w:lastRowFirstColumn="0" w:lastRowLastColumn="0"/>
              <w:rPr>
                <w:ins w:id="3673" w:author="André Oliveira" w:date="2020-08-26T19:49:00Z"/>
                <w:rFonts w:ascii="Calibri" w:eastAsia="Times New Roman" w:hAnsi="Calibri" w:cs="Calibri"/>
                <w:noProof w:val="0"/>
                <w:color w:val="000000"/>
                <w:lang w:val="en-US" w:eastAsia="pt-PT"/>
                <w:rPrChange w:id="3674" w:author="André Oliveira" w:date="2020-09-03T20:38:00Z">
                  <w:rPr>
                    <w:ins w:id="3675" w:author="André Oliveira" w:date="2020-08-26T19:49:00Z"/>
                    <w:rFonts w:ascii="Calibri" w:eastAsia="Times New Roman" w:hAnsi="Calibri" w:cs="Calibri"/>
                    <w:noProof w:val="0"/>
                    <w:color w:val="000000"/>
                    <w:lang w:val="en-US" w:eastAsia="pt-PT"/>
                  </w:rPr>
                </w:rPrChange>
              </w:rPr>
            </w:pPr>
            <w:ins w:id="3676" w:author="André Oliveira" w:date="2020-08-26T19:54:00Z">
              <w:r w:rsidRPr="003D6BE6">
                <w:rPr>
                  <w:rFonts w:ascii="Calibri" w:eastAsia="Times New Roman" w:hAnsi="Calibri" w:cs="Calibri"/>
                  <w:noProof w:val="0"/>
                  <w:color w:val="000000"/>
                  <w:lang w:val="en-US" w:eastAsia="pt-PT"/>
                </w:rPr>
                <w:t>3.8.5</w:t>
              </w:r>
            </w:ins>
          </w:p>
        </w:tc>
      </w:tr>
    </w:tbl>
    <w:p w14:paraId="74E8F4CF" w14:textId="31EBCC79" w:rsidR="00E66F6D" w:rsidRPr="001923EC" w:rsidRDefault="00E66F6D" w:rsidP="00FC6040">
      <w:pPr>
        <w:spacing w:after="200"/>
        <w:jc w:val="left"/>
        <w:rPr>
          <w:rFonts w:ascii="Calibri" w:hAnsi="Calibri"/>
          <w:noProof w:val="0"/>
          <w:lang w:val="en-US"/>
        </w:rPr>
      </w:pPr>
    </w:p>
    <w:p w14:paraId="3E101C84" w14:textId="0B22D6A3" w:rsidR="00276AAB" w:rsidRPr="00B57309" w:rsidRDefault="00276AAB" w:rsidP="00FC6040">
      <w:pPr>
        <w:spacing w:after="200"/>
        <w:jc w:val="left"/>
        <w:rPr>
          <w:rFonts w:ascii="Calibri" w:hAnsi="Calibri"/>
          <w:noProof w:val="0"/>
          <w:lang w:val="en-US"/>
        </w:rPr>
      </w:pPr>
    </w:p>
    <w:p w14:paraId="5290E728" w14:textId="1C00CF5C" w:rsidR="00276AAB" w:rsidRPr="003D6BE6" w:rsidRDefault="00276AAB" w:rsidP="00FC6040">
      <w:pPr>
        <w:spacing w:after="200"/>
        <w:jc w:val="left"/>
        <w:rPr>
          <w:rFonts w:ascii="Calibri" w:hAnsi="Calibri"/>
          <w:noProof w:val="0"/>
          <w:lang w:val="en-US"/>
        </w:rPr>
      </w:pPr>
    </w:p>
    <w:p w14:paraId="661FD07D" w14:textId="6D8E43F8" w:rsidR="00276AAB" w:rsidRPr="001923EC" w:rsidRDefault="00276AAB" w:rsidP="00FC6040">
      <w:pPr>
        <w:spacing w:after="200"/>
        <w:jc w:val="left"/>
        <w:rPr>
          <w:rFonts w:ascii="Calibri" w:hAnsi="Calibri"/>
          <w:noProof w:val="0"/>
          <w:lang w:val="en-US"/>
          <w:rPrChange w:id="3677" w:author="André Oliveira" w:date="2020-09-03T20:38:00Z">
            <w:rPr>
              <w:rFonts w:ascii="Calibri" w:hAnsi="Calibri"/>
              <w:noProof w:val="0"/>
              <w:lang w:val="en-US"/>
            </w:rPr>
          </w:rPrChange>
        </w:rPr>
      </w:pPr>
    </w:p>
    <w:p w14:paraId="05D264E7" w14:textId="7375A34B" w:rsidR="00276AAB" w:rsidRPr="001923EC" w:rsidRDefault="00276AAB" w:rsidP="00FC6040">
      <w:pPr>
        <w:spacing w:after="200"/>
        <w:jc w:val="left"/>
        <w:rPr>
          <w:rFonts w:ascii="Calibri" w:hAnsi="Calibri"/>
          <w:noProof w:val="0"/>
          <w:lang w:val="en-US"/>
          <w:rPrChange w:id="3678" w:author="André Oliveira" w:date="2020-09-03T20:38:00Z">
            <w:rPr>
              <w:rFonts w:ascii="Calibri" w:hAnsi="Calibri"/>
              <w:noProof w:val="0"/>
              <w:lang w:val="en-US"/>
            </w:rPr>
          </w:rPrChange>
        </w:rPr>
      </w:pPr>
    </w:p>
    <w:p w14:paraId="030668FD" w14:textId="27F66563" w:rsidR="00276AAB" w:rsidRPr="001923EC" w:rsidRDefault="00276AAB" w:rsidP="00FC6040">
      <w:pPr>
        <w:spacing w:after="200"/>
        <w:jc w:val="left"/>
        <w:rPr>
          <w:rFonts w:ascii="Calibri" w:hAnsi="Calibri"/>
          <w:noProof w:val="0"/>
          <w:lang w:val="en-US"/>
          <w:rPrChange w:id="3679" w:author="André Oliveira" w:date="2020-09-03T20:38:00Z">
            <w:rPr>
              <w:rFonts w:ascii="Calibri" w:hAnsi="Calibri"/>
              <w:noProof w:val="0"/>
              <w:lang w:val="en-US"/>
            </w:rPr>
          </w:rPrChange>
        </w:rPr>
      </w:pPr>
    </w:p>
    <w:p w14:paraId="329C58A4" w14:textId="3301559C" w:rsidR="00276AAB" w:rsidRPr="001923EC" w:rsidRDefault="00276AAB" w:rsidP="00FC6040">
      <w:pPr>
        <w:spacing w:after="200"/>
        <w:jc w:val="left"/>
        <w:rPr>
          <w:rFonts w:ascii="Calibri" w:hAnsi="Calibri"/>
          <w:noProof w:val="0"/>
          <w:lang w:val="en-US"/>
          <w:rPrChange w:id="3680" w:author="André Oliveira" w:date="2020-09-03T20:38:00Z">
            <w:rPr>
              <w:rFonts w:ascii="Calibri" w:hAnsi="Calibri"/>
              <w:noProof w:val="0"/>
              <w:lang w:val="en-US"/>
            </w:rPr>
          </w:rPrChange>
        </w:rPr>
      </w:pPr>
    </w:p>
    <w:p w14:paraId="553E06D4" w14:textId="4798E5F5" w:rsidR="00276AAB" w:rsidRPr="001923EC" w:rsidRDefault="00276AAB" w:rsidP="00FC6040">
      <w:pPr>
        <w:spacing w:after="200"/>
        <w:jc w:val="left"/>
        <w:rPr>
          <w:rFonts w:ascii="Calibri" w:hAnsi="Calibri"/>
          <w:noProof w:val="0"/>
          <w:lang w:val="en-US"/>
          <w:rPrChange w:id="3681" w:author="André Oliveira" w:date="2020-09-03T20:38:00Z">
            <w:rPr>
              <w:rFonts w:ascii="Calibri" w:hAnsi="Calibri"/>
              <w:noProof w:val="0"/>
              <w:lang w:val="en-US"/>
            </w:rPr>
          </w:rPrChange>
        </w:rPr>
      </w:pPr>
    </w:p>
    <w:p w14:paraId="4FBAB3E8" w14:textId="4894A532" w:rsidR="00276AAB" w:rsidRPr="001923EC" w:rsidRDefault="00276AAB" w:rsidP="00FC6040">
      <w:pPr>
        <w:spacing w:after="200"/>
        <w:jc w:val="left"/>
        <w:rPr>
          <w:rFonts w:ascii="Calibri" w:hAnsi="Calibri"/>
          <w:noProof w:val="0"/>
          <w:lang w:val="en-US"/>
          <w:rPrChange w:id="3682" w:author="André Oliveira" w:date="2020-09-03T20:38:00Z">
            <w:rPr>
              <w:rFonts w:ascii="Calibri" w:hAnsi="Calibri"/>
              <w:noProof w:val="0"/>
              <w:lang w:val="en-US"/>
            </w:rPr>
          </w:rPrChange>
        </w:rPr>
      </w:pPr>
    </w:p>
    <w:p w14:paraId="099247CF" w14:textId="4BD97F1B" w:rsidR="00276AAB" w:rsidRPr="001923EC" w:rsidRDefault="00276AAB" w:rsidP="00FC6040">
      <w:pPr>
        <w:spacing w:after="200"/>
        <w:jc w:val="left"/>
        <w:rPr>
          <w:rFonts w:ascii="Calibri" w:hAnsi="Calibri"/>
          <w:noProof w:val="0"/>
          <w:lang w:val="en-US"/>
          <w:rPrChange w:id="3683" w:author="André Oliveira" w:date="2020-09-03T20:38:00Z">
            <w:rPr>
              <w:rFonts w:ascii="Calibri" w:hAnsi="Calibri"/>
              <w:noProof w:val="0"/>
              <w:lang w:val="en-US"/>
            </w:rPr>
          </w:rPrChange>
        </w:rPr>
      </w:pPr>
    </w:p>
    <w:p w14:paraId="71EDFD68" w14:textId="521F6D60" w:rsidR="00276AAB" w:rsidRPr="001923EC" w:rsidRDefault="00276AAB" w:rsidP="00FC6040">
      <w:pPr>
        <w:spacing w:after="200"/>
        <w:jc w:val="left"/>
        <w:rPr>
          <w:rFonts w:ascii="Calibri" w:hAnsi="Calibri"/>
          <w:noProof w:val="0"/>
          <w:lang w:val="en-US"/>
          <w:rPrChange w:id="3684" w:author="André Oliveira" w:date="2020-09-03T20:38:00Z">
            <w:rPr>
              <w:rFonts w:ascii="Calibri" w:hAnsi="Calibri"/>
              <w:noProof w:val="0"/>
              <w:lang w:val="en-US"/>
            </w:rPr>
          </w:rPrChange>
        </w:rPr>
      </w:pPr>
    </w:p>
    <w:p w14:paraId="1AB3D99D" w14:textId="00B0186E" w:rsidR="00276AAB" w:rsidRPr="001923EC" w:rsidRDefault="00276AAB" w:rsidP="00FC6040">
      <w:pPr>
        <w:spacing w:after="200"/>
        <w:jc w:val="left"/>
        <w:rPr>
          <w:rFonts w:ascii="Calibri" w:hAnsi="Calibri"/>
          <w:noProof w:val="0"/>
          <w:lang w:val="en-US"/>
          <w:rPrChange w:id="3685" w:author="André Oliveira" w:date="2020-09-03T20:38:00Z">
            <w:rPr>
              <w:rFonts w:ascii="Calibri" w:hAnsi="Calibri"/>
              <w:noProof w:val="0"/>
              <w:lang w:val="en-US"/>
            </w:rPr>
          </w:rPrChange>
        </w:rPr>
      </w:pPr>
    </w:p>
    <w:p w14:paraId="7EA5F6DE" w14:textId="3FFCAAB8" w:rsidR="00276AAB" w:rsidRPr="001923EC" w:rsidRDefault="00276AAB" w:rsidP="00FC6040">
      <w:pPr>
        <w:spacing w:after="200"/>
        <w:jc w:val="left"/>
        <w:rPr>
          <w:rFonts w:ascii="Calibri" w:hAnsi="Calibri"/>
          <w:noProof w:val="0"/>
          <w:lang w:val="en-US"/>
          <w:rPrChange w:id="3686" w:author="André Oliveira" w:date="2020-09-03T20:38:00Z">
            <w:rPr>
              <w:rFonts w:ascii="Calibri" w:hAnsi="Calibri"/>
              <w:noProof w:val="0"/>
              <w:lang w:val="en-US"/>
            </w:rPr>
          </w:rPrChange>
        </w:rPr>
      </w:pPr>
    </w:p>
    <w:p w14:paraId="5B2E34D3" w14:textId="16AD76A5" w:rsidR="00276AAB" w:rsidRPr="001923EC" w:rsidRDefault="00276AAB" w:rsidP="00FC6040">
      <w:pPr>
        <w:spacing w:after="200"/>
        <w:jc w:val="left"/>
        <w:rPr>
          <w:rFonts w:ascii="Calibri" w:hAnsi="Calibri"/>
          <w:noProof w:val="0"/>
          <w:lang w:val="en-US"/>
          <w:rPrChange w:id="3687" w:author="André Oliveira" w:date="2020-09-03T20:38:00Z">
            <w:rPr>
              <w:rFonts w:ascii="Calibri" w:hAnsi="Calibri"/>
              <w:noProof w:val="0"/>
              <w:lang w:val="en-US"/>
            </w:rPr>
          </w:rPrChange>
        </w:rPr>
      </w:pPr>
    </w:p>
    <w:p w14:paraId="17AD5250" w14:textId="6F3B8DA4" w:rsidR="00276AAB" w:rsidRPr="001923EC" w:rsidRDefault="00276AAB" w:rsidP="00FC6040">
      <w:pPr>
        <w:spacing w:after="200"/>
        <w:jc w:val="left"/>
        <w:rPr>
          <w:rFonts w:ascii="Calibri" w:hAnsi="Calibri"/>
          <w:noProof w:val="0"/>
          <w:lang w:val="en-US"/>
          <w:rPrChange w:id="3688" w:author="André Oliveira" w:date="2020-09-03T20:38:00Z">
            <w:rPr>
              <w:rFonts w:ascii="Calibri" w:hAnsi="Calibri"/>
              <w:noProof w:val="0"/>
              <w:lang w:val="en-US"/>
            </w:rPr>
          </w:rPrChange>
        </w:rPr>
      </w:pPr>
    </w:p>
    <w:p w14:paraId="5AB5D0D3" w14:textId="0C191F6C" w:rsidR="00276AAB" w:rsidRPr="001923EC" w:rsidRDefault="00276AAB" w:rsidP="00FC6040">
      <w:pPr>
        <w:spacing w:after="200"/>
        <w:jc w:val="left"/>
        <w:rPr>
          <w:rFonts w:ascii="Calibri" w:hAnsi="Calibri"/>
          <w:noProof w:val="0"/>
          <w:lang w:val="en-US"/>
          <w:rPrChange w:id="3689" w:author="André Oliveira" w:date="2020-09-03T20:38:00Z">
            <w:rPr>
              <w:rFonts w:ascii="Calibri" w:hAnsi="Calibri"/>
              <w:noProof w:val="0"/>
              <w:lang w:val="en-US"/>
            </w:rPr>
          </w:rPrChange>
        </w:rPr>
      </w:pPr>
    </w:p>
    <w:p w14:paraId="3AD733DF" w14:textId="6CEDD058" w:rsidR="00276AAB" w:rsidRPr="001923EC" w:rsidRDefault="00276AAB" w:rsidP="00FC6040">
      <w:pPr>
        <w:spacing w:after="200"/>
        <w:jc w:val="left"/>
        <w:rPr>
          <w:rFonts w:ascii="Calibri" w:hAnsi="Calibri"/>
          <w:noProof w:val="0"/>
          <w:lang w:val="en-US"/>
          <w:rPrChange w:id="3690" w:author="André Oliveira" w:date="2020-09-03T20:38:00Z">
            <w:rPr>
              <w:rFonts w:ascii="Calibri" w:hAnsi="Calibri"/>
              <w:noProof w:val="0"/>
              <w:lang w:val="en-US"/>
            </w:rPr>
          </w:rPrChange>
        </w:rPr>
      </w:pPr>
    </w:p>
    <w:p w14:paraId="27DFBDD0" w14:textId="77777777" w:rsidR="00BE2BBD" w:rsidRPr="001923EC" w:rsidRDefault="00BE2BBD" w:rsidP="00276AAB">
      <w:pPr>
        <w:pStyle w:val="Ttulo2"/>
        <w:rPr>
          <w:noProof w:val="0"/>
          <w:color w:val="auto"/>
          <w:sz w:val="28"/>
          <w:szCs w:val="28"/>
          <w:lang w:val="en-US"/>
          <w:rPrChange w:id="3691" w:author="André Oliveira" w:date="2020-09-03T20:38:00Z">
            <w:rPr>
              <w:noProof w:val="0"/>
              <w:color w:val="auto"/>
              <w:sz w:val="28"/>
              <w:szCs w:val="28"/>
              <w:lang w:val="en-US"/>
            </w:rPr>
          </w:rPrChange>
        </w:rPr>
        <w:sectPr w:rsidR="00BE2BBD" w:rsidRPr="001923EC" w:rsidSect="0028377C">
          <w:pgSz w:w="11906" w:h="16838"/>
          <w:pgMar w:top="1701" w:right="993" w:bottom="1418" w:left="993" w:header="709" w:footer="709" w:gutter="0"/>
          <w:cols w:space="708"/>
          <w:titlePg/>
          <w:docGrid w:linePitch="360"/>
        </w:sectPr>
      </w:pPr>
    </w:p>
    <w:p w14:paraId="5ECEFBEF" w14:textId="4851E869" w:rsidR="00071A4F" w:rsidRPr="001923EC" w:rsidRDefault="00071A4F" w:rsidP="00071A4F">
      <w:pPr>
        <w:pStyle w:val="Annex"/>
        <w:rPr>
          <w:lang w:val="en-US"/>
        </w:rPr>
      </w:pPr>
      <w:bookmarkStart w:id="3692" w:name="_Ref43026149"/>
      <w:bookmarkStart w:id="3693" w:name="_Toc43055787"/>
      <w:r w:rsidRPr="001923EC">
        <w:rPr>
          <w:lang w:val="en-US"/>
          <w:rPrChange w:id="3694" w:author="André Oliveira" w:date="2020-09-03T20:38:00Z">
            <w:rPr/>
          </w:rPrChange>
        </w:rPr>
        <w:lastRenderedPageBreak/>
        <w:t>Data Model</w:t>
      </w:r>
      <w:bookmarkEnd w:id="3692"/>
      <w:bookmarkEnd w:id="3693"/>
    </w:p>
    <w:p w14:paraId="3D88B5EE" w14:textId="4D81923A" w:rsidR="00BE2BBD" w:rsidRPr="00B57309" w:rsidRDefault="00BE2BBD" w:rsidP="00276AAB">
      <w:pPr>
        <w:pStyle w:val="Ttulo2"/>
        <w:rPr>
          <w:noProof w:val="0"/>
          <w:color w:val="auto"/>
          <w:sz w:val="28"/>
          <w:szCs w:val="28"/>
          <w:lang w:val="en-US"/>
        </w:rPr>
      </w:pPr>
    </w:p>
    <w:p w14:paraId="2B73BE54" w14:textId="77777777" w:rsidR="005E21C5" w:rsidRPr="001923EC" w:rsidRDefault="00BE2BBD" w:rsidP="00071A4F">
      <w:pPr>
        <w:keepNext/>
        <w:spacing w:after="200"/>
        <w:ind w:left="360"/>
        <w:jc w:val="center"/>
        <w:rPr>
          <w:lang w:val="en-US"/>
          <w:rPrChange w:id="3695" w:author="André Oliveira" w:date="2020-09-03T20:38:00Z">
            <w:rPr/>
          </w:rPrChange>
        </w:rPr>
      </w:pPr>
      <w:r w:rsidRPr="001923EC">
        <w:rPr>
          <w:lang w:val="en-US"/>
        </w:rPr>
        <w:drawing>
          <wp:inline distT="0" distB="0" distL="0" distR="0" wp14:anchorId="2394336E" wp14:editId="1BF9D2CA">
            <wp:extent cx="7764560" cy="5389745"/>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35"/>
                    <a:stretch>
                      <a:fillRect/>
                    </a:stretch>
                  </pic:blipFill>
                  <pic:spPr>
                    <a:xfrm>
                      <a:off x="0" y="0"/>
                      <a:ext cx="7766056" cy="5390783"/>
                    </a:xfrm>
                    <a:prstGeom prst="rect">
                      <a:avLst/>
                    </a:prstGeom>
                  </pic:spPr>
                </pic:pic>
              </a:graphicData>
            </a:graphic>
          </wp:inline>
        </w:drawing>
      </w:r>
    </w:p>
    <w:p w14:paraId="18D5FFDC" w14:textId="1407540C" w:rsidR="00BE2BBD" w:rsidRPr="001923EC" w:rsidRDefault="005E21C5" w:rsidP="00C8380F">
      <w:pPr>
        <w:pStyle w:val="Legenda"/>
        <w:rPr>
          <w:lang w:val="en-US"/>
          <w:rPrChange w:id="3696" w:author="André Oliveira" w:date="2020-09-03T20:38:00Z">
            <w:rPr/>
          </w:rPrChange>
        </w:rPr>
      </w:pPr>
      <w:bookmarkStart w:id="3697" w:name="_Ref42942854"/>
      <w:bookmarkStart w:id="3698" w:name="_Toc43055733"/>
      <w:r w:rsidRPr="001923EC">
        <w:rPr>
          <w:lang w:val="en-US"/>
          <w:rPrChange w:id="3699" w:author="André Oliveira" w:date="2020-09-03T20:38:00Z">
            <w:rPr/>
          </w:rPrChange>
        </w:rPr>
        <w:t xml:space="preserve">Figure </w:t>
      </w:r>
      <w:r w:rsidRPr="001923EC">
        <w:rPr>
          <w:lang w:val="en-US"/>
          <w:rPrChange w:id="3700" w:author="André Oliveira" w:date="2020-09-03T20:38:00Z">
            <w:rPr/>
          </w:rPrChange>
        </w:rPr>
        <w:fldChar w:fldCharType="begin"/>
      </w:r>
      <w:r w:rsidRPr="001923EC">
        <w:rPr>
          <w:lang w:val="en-US"/>
          <w:rPrChange w:id="3701" w:author="André Oliveira" w:date="2020-09-03T20:38:00Z">
            <w:rPr/>
          </w:rPrChange>
        </w:rPr>
        <w:instrText xml:space="preserve"> SEQ Figure \* ARABIC </w:instrText>
      </w:r>
      <w:r w:rsidRPr="001923EC">
        <w:rPr>
          <w:lang w:val="en-US"/>
          <w:rPrChange w:id="3702" w:author="André Oliveira" w:date="2020-09-03T20:38:00Z">
            <w:rPr/>
          </w:rPrChange>
        </w:rPr>
        <w:fldChar w:fldCharType="separate"/>
      </w:r>
      <w:ins w:id="3703" w:author="André Oliveira" w:date="2020-09-03T20:35:00Z">
        <w:r w:rsidR="001923EC" w:rsidRPr="001923EC">
          <w:rPr>
            <w:lang w:val="en-US"/>
            <w:rPrChange w:id="3704" w:author="André Oliveira" w:date="2020-09-03T20:38:00Z">
              <w:rPr/>
            </w:rPrChange>
          </w:rPr>
          <w:t>14</w:t>
        </w:r>
      </w:ins>
      <w:del w:id="3705" w:author="André Oliveira" w:date="2020-09-03T20:35:00Z">
        <w:r w:rsidR="00DE6FAD" w:rsidRPr="001923EC" w:rsidDel="001923EC">
          <w:rPr>
            <w:lang w:val="en-US"/>
            <w:rPrChange w:id="3706" w:author="André Oliveira" w:date="2020-09-03T20:38:00Z">
              <w:rPr/>
            </w:rPrChange>
          </w:rPr>
          <w:delText>13</w:delText>
        </w:r>
      </w:del>
      <w:r w:rsidRPr="001923EC">
        <w:rPr>
          <w:lang w:val="en-US"/>
          <w:rPrChange w:id="3707" w:author="André Oliveira" w:date="2020-09-03T20:38:00Z">
            <w:rPr/>
          </w:rPrChange>
        </w:rPr>
        <w:fldChar w:fldCharType="end"/>
      </w:r>
      <w:r w:rsidRPr="001923EC">
        <w:rPr>
          <w:lang w:val="en-US"/>
          <w:rPrChange w:id="3708" w:author="André Oliveira" w:date="2020-09-03T20:38:00Z">
            <w:rPr/>
          </w:rPrChange>
        </w:rPr>
        <w:t xml:space="preserve"> – Data model</w:t>
      </w:r>
      <w:bookmarkEnd w:id="3697"/>
      <w:bookmarkEnd w:id="3698"/>
    </w:p>
    <w:sectPr w:rsidR="00BE2BBD" w:rsidRPr="001923EC" w:rsidSect="008B4811">
      <w:pgSz w:w="16838" w:h="11906" w:orient="landscape"/>
      <w:pgMar w:top="993" w:right="1701" w:bottom="993" w:left="1418"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179" w:author="André Oliveira" w:date="2020-08-28T14:32:00Z" w:initials="AO">
    <w:p w14:paraId="4D877458" w14:textId="27E02867" w:rsidR="00DE6FAD" w:rsidRDefault="00DE6FAD">
      <w:pPr>
        <w:pStyle w:val="Textodecomentrio"/>
      </w:pPr>
      <w:r>
        <w:rPr>
          <w:rStyle w:val="Refdecomentrio"/>
        </w:rPr>
        <w:annotationRef/>
      </w:r>
      <w:r>
        <w:t>Em algum lugar especificar que se usa o modulo do express para processar os pedidos htt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D8774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39417" w16cex:dateUtc="2020-08-28T1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D877458" w16cid:durableId="22F394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5ADBB9" w14:textId="77777777" w:rsidR="00064739" w:rsidRDefault="00064739" w:rsidP="00DE7218">
      <w:pPr>
        <w:spacing w:after="0" w:line="240" w:lineRule="auto"/>
      </w:pPr>
      <w:r>
        <w:separator/>
      </w:r>
    </w:p>
  </w:endnote>
  <w:endnote w:type="continuationSeparator" w:id="0">
    <w:p w14:paraId="49335F9B" w14:textId="77777777" w:rsidR="00064739" w:rsidRDefault="00064739"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DE6FAD" w:rsidRDefault="00DE6FAD"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DE6FAD" w:rsidRDefault="00DE6FAD"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Content>
      <w:p w14:paraId="40252A66" w14:textId="172B7F3E" w:rsidR="00DE6FAD" w:rsidRDefault="00DE6FAD"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Content>
      <w:p w14:paraId="6C07DC54" w14:textId="77777777" w:rsidR="00DE6FAD" w:rsidRPr="00B2443B" w:rsidRDefault="00DE6FAD">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DE6FAD" w:rsidRDefault="00DE6FAD"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DE6FAD" w:rsidRDefault="00DE6FAD">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DE6FAD" w:rsidRPr="00513BF3" w:rsidRDefault="00DE6FAD"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DE6FAD" w:rsidRPr="00513BF3" w:rsidRDefault="00DE6FAD"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349B76" w14:textId="77777777" w:rsidR="00064739" w:rsidRDefault="00064739" w:rsidP="00DE7218">
      <w:pPr>
        <w:spacing w:after="0" w:line="240" w:lineRule="auto"/>
      </w:pPr>
      <w:r>
        <w:separator/>
      </w:r>
    </w:p>
  </w:footnote>
  <w:footnote w:type="continuationSeparator" w:id="0">
    <w:p w14:paraId="667CDFD3" w14:textId="77777777" w:rsidR="00064739" w:rsidRDefault="00064739"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DE6FAD" w:rsidRDefault="00DE6FAD">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3"/>
      <w:gridCol w:w="5927"/>
    </w:tblGrid>
    <w:tr w:rsidR="00DE6FAD" w:rsidRPr="005B6B81" w14:paraId="6F471FB2" w14:textId="77777777" w:rsidTr="0076634F">
      <w:tc>
        <w:tcPr>
          <w:tcW w:w="895" w:type="pct"/>
        </w:tcPr>
        <w:p w14:paraId="19C17F0E" w14:textId="77777777" w:rsidR="00DE6FAD" w:rsidRPr="005B6B81" w:rsidRDefault="00DE6FAD"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43.5pt">
                <v:imagedata r:id="rId1" o:title=""/>
              </v:shape>
              <o:OLEObject Type="Embed" ProgID="Visio.Drawing.11" ShapeID="_x0000_i1025" DrawAspect="Content" ObjectID="_1660671565" r:id="rId2"/>
            </w:object>
          </w:r>
        </w:p>
      </w:tc>
      <w:tc>
        <w:tcPr>
          <w:tcW w:w="4105" w:type="pct"/>
        </w:tcPr>
        <w:p w14:paraId="2F33F1E3" w14:textId="38689ABA" w:rsidR="00DE6FAD" w:rsidRPr="005B6B81" w:rsidRDefault="00DE6FAD" w:rsidP="005B6B81">
          <w:pPr>
            <w:spacing w:line="220" w:lineRule="exact"/>
            <w:jc w:val="right"/>
          </w:pPr>
          <w:r w:rsidRPr="005B6B81">
            <w:t>2019/20</w:t>
          </w:r>
          <w:r w:rsidRPr="005B6B81">
            <w:rPr>
              <w:b/>
            </w:rPr>
            <w:br/>
          </w:r>
          <w:r>
            <w:t>Summer</w:t>
          </w:r>
        </w:p>
        <w:p w14:paraId="588C74AC" w14:textId="77777777" w:rsidR="00DE6FAD" w:rsidRDefault="00DE6FAD"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DE6FAD" w:rsidRPr="005B6B81" w:rsidRDefault="00DE6FAD"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DE6FAD" w:rsidRDefault="00DE6FAD">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C7399F"/>
    <w:multiLevelType w:val="hybridMultilevel"/>
    <w:tmpl w:val="91FC0728"/>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0768EC"/>
    <w:multiLevelType w:val="hybridMultilevel"/>
    <w:tmpl w:val="E1E4A41A"/>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15:restartNumberingAfterBreak="0">
    <w:nsid w:val="18F772DE"/>
    <w:multiLevelType w:val="hybridMultilevel"/>
    <w:tmpl w:val="8438D82A"/>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353D1A78"/>
    <w:multiLevelType w:val="hybridMultilevel"/>
    <w:tmpl w:val="62388336"/>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38125532"/>
    <w:multiLevelType w:val="hybridMultilevel"/>
    <w:tmpl w:val="542A35A2"/>
    <w:lvl w:ilvl="0" w:tplc="08160015">
      <w:start w:val="1"/>
      <w:numFmt w:val="upperLetter"/>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41FC1880"/>
    <w:multiLevelType w:val="hybridMultilevel"/>
    <w:tmpl w:val="24A2D08E"/>
    <w:lvl w:ilvl="0" w:tplc="70B2FC86">
      <w:start w:val="1"/>
      <w:numFmt w:val="decimal"/>
      <w:pStyle w:val="Ttulo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33A5D95"/>
    <w:multiLevelType w:val="hybridMultilevel"/>
    <w:tmpl w:val="A8A66940"/>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45A33A91"/>
    <w:multiLevelType w:val="hybridMultilevel"/>
    <w:tmpl w:val="3F201BB6"/>
    <w:lvl w:ilvl="0" w:tplc="8BA00DE4">
      <w:start w:val="1"/>
      <w:numFmt w:val="upperLetter"/>
      <w:pStyle w:val="Annex"/>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7"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52D167E3"/>
    <w:multiLevelType w:val="hybridMultilevel"/>
    <w:tmpl w:val="66007270"/>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53E534DB"/>
    <w:multiLevelType w:val="hybridMultilevel"/>
    <w:tmpl w:val="EB26CDEC"/>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15:restartNumberingAfterBreak="0">
    <w:nsid w:val="554B69ED"/>
    <w:multiLevelType w:val="hybridMultilevel"/>
    <w:tmpl w:val="EEF0FA98"/>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8237DE0"/>
    <w:multiLevelType w:val="hybridMultilevel"/>
    <w:tmpl w:val="7E760E26"/>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2" w15:restartNumberingAfterBreak="0">
    <w:nsid w:val="6AE34D72"/>
    <w:multiLevelType w:val="hybridMultilevel"/>
    <w:tmpl w:val="DD0CC594"/>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4" w15:restartNumberingAfterBreak="0">
    <w:nsid w:val="70861B90"/>
    <w:multiLevelType w:val="hybridMultilevel"/>
    <w:tmpl w:val="46F21EB4"/>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5"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327FC2"/>
    <w:multiLevelType w:val="hybridMultilevel"/>
    <w:tmpl w:val="38D47BB4"/>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8"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6"/>
  </w:num>
  <w:num w:numId="2">
    <w:abstractNumId w:val="23"/>
  </w:num>
  <w:num w:numId="3">
    <w:abstractNumId w:val="10"/>
  </w:num>
  <w:num w:numId="4">
    <w:abstractNumId w:val="17"/>
  </w:num>
  <w:num w:numId="5">
    <w:abstractNumId w:val="11"/>
  </w:num>
  <w:num w:numId="6">
    <w:abstractNumId w:val="28"/>
  </w:num>
  <w:num w:numId="7">
    <w:abstractNumId w:val="16"/>
  </w:num>
  <w:num w:numId="8">
    <w:abstractNumId w:val="1"/>
  </w:num>
  <w:num w:numId="9">
    <w:abstractNumId w:val="15"/>
  </w:num>
  <w:num w:numId="10">
    <w:abstractNumId w:val="7"/>
  </w:num>
  <w:num w:numId="11">
    <w:abstractNumId w:val="26"/>
  </w:num>
  <w:num w:numId="12">
    <w:abstractNumId w:val="2"/>
  </w:num>
  <w:num w:numId="13">
    <w:abstractNumId w:val="5"/>
  </w:num>
  <w:num w:numId="14">
    <w:abstractNumId w:val="25"/>
  </w:num>
  <w:num w:numId="15">
    <w:abstractNumId w:val="12"/>
  </w:num>
  <w:num w:numId="16">
    <w:abstractNumId w:val="9"/>
  </w:num>
  <w:num w:numId="17">
    <w:abstractNumId w:val="19"/>
  </w:num>
  <w:num w:numId="18">
    <w:abstractNumId w:val="20"/>
  </w:num>
  <w:num w:numId="19">
    <w:abstractNumId w:val="22"/>
  </w:num>
  <w:num w:numId="20">
    <w:abstractNumId w:val="4"/>
  </w:num>
  <w:num w:numId="21">
    <w:abstractNumId w:val="14"/>
  </w:num>
  <w:num w:numId="22">
    <w:abstractNumId w:val="12"/>
    <w:lvlOverride w:ilvl="0">
      <w:startOverride w:val="1"/>
    </w:lvlOverride>
  </w:num>
  <w:num w:numId="23">
    <w:abstractNumId w:val="8"/>
  </w:num>
  <w:num w:numId="24">
    <w:abstractNumId w:val="21"/>
  </w:num>
  <w:num w:numId="25">
    <w:abstractNumId w:val="24"/>
  </w:num>
  <w:num w:numId="26">
    <w:abstractNumId w:val="13"/>
  </w:num>
  <w:num w:numId="27">
    <w:abstractNumId w:val="18"/>
  </w:num>
  <w:num w:numId="28">
    <w:abstractNumId w:val="27"/>
  </w:num>
  <w:num w:numId="29">
    <w:abstractNumId w:val="0"/>
  </w:num>
  <w:num w:numId="30">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51F5"/>
    <w:rsid w:val="0000657F"/>
    <w:rsid w:val="00013537"/>
    <w:rsid w:val="000143A8"/>
    <w:rsid w:val="000154CA"/>
    <w:rsid w:val="00017C79"/>
    <w:rsid w:val="0003139C"/>
    <w:rsid w:val="00031F50"/>
    <w:rsid w:val="0003296A"/>
    <w:rsid w:val="00032E6B"/>
    <w:rsid w:val="00034406"/>
    <w:rsid w:val="00040DC4"/>
    <w:rsid w:val="00041C7F"/>
    <w:rsid w:val="00047366"/>
    <w:rsid w:val="00050398"/>
    <w:rsid w:val="00052DFD"/>
    <w:rsid w:val="00053DD6"/>
    <w:rsid w:val="0006099D"/>
    <w:rsid w:val="0006256C"/>
    <w:rsid w:val="00063DD2"/>
    <w:rsid w:val="00063EE4"/>
    <w:rsid w:val="00064739"/>
    <w:rsid w:val="00066C59"/>
    <w:rsid w:val="000700A3"/>
    <w:rsid w:val="0007098F"/>
    <w:rsid w:val="00070C42"/>
    <w:rsid w:val="000713C9"/>
    <w:rsid w:val="00071A4F"/>
    <w:rsid w:val="00077D1D"/>
    <w:rsid w:val="000839CF"/>
    <w:rsid w:val="00084144"/>
    <w:rsid w:val="00085EB8"/>
    <w:rsid w:val="000904BA"/>
    <w:rsid w:val="00093589"/>
    <w:rsid w:val="00096A2F"/>
    <w:rsid w:val="000979CC"/>
    <w:rsid w:val="000A0074"/>
    <w:rsid w:val="000A2BC1"/>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251B"/>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23EC"/>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12F59"/>
    <w:rsid w:val="00216BDF"/>
    <w:rsid w:val="00225B02"/>
    <w:rsid w:val="00227711"/>
    <w:rsid w:val="00227D8C"/>
    <w:rsid w:val="002302AE"/>
    <w:rsid w:val="00231005"/>
    <w:rsid w:val="0023172C"/>
    <w:rsid w:val="00232300"/>
    <w:rsid w:val="00234802"/>
    <w:rsid w:val="0024124B"/>
    <w:rsid w:val="00242C7C"/>
    <w:rsid w:val="00245B2B"/>
    <w:rsid w:val="0025426A"/>
    <w:rsid w:val="00255374"/>
    <w:rsid w:val="002558AD"/>
    <w:rsid w:val="00265216"/>
    <w:rsid w:val="00272C93"/>
    <w:rsid w:val="002768D9"/>
    <w:rsid w:val="00276AAB"/>
    <w:rsid w:val="0028056F"/>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073C"/>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C4111"/>
    <w:rsid w:val="003D04FE"/>
    <w:rsid w:val="003D28E2"/>
    <w:rsid w:val="003D3509"/>
    <w:rsid w:val="003D6BE6"/>
    <w:rsid w:val="003E0DE9"/>
    <w:rsid w:val="003E4DD1"/>
    <w:rsid w:val="003E6E9E"/>
    <w:rsid w:val="003F11EF"/>
    <w:rsid w:val="003F52B6"/>
    <w:rsid w:val="00402718"/>
    <w:rsid w:val="00406025"/>
    <w:rsid w:val="00412600"/>
    <w:rsid w:val="00414080"/>
    <w:rsid w:val="00416D46"/>
    <w:rsid w:val="004173D6"/>
    <w:rsid w:val="0042248F"/>
    <w:rsid w:val="00425019"/>
    <w:rsid w:val="00425589"/>
    <w:rsid w:val="00430BB6"/>
    <w:rsid w:val="0043325C"/>
    <w:rsid w:val="00447942"/>
    <w:rsid w:val="004503D3"/>
    <w:rsid w:val="004525C7"/>
    <w:rsid w:val="004631AF"/>
    <w:rsid w:val="004653D5"/>
    <w:rsid w:val="00465CA6"/>
    <w:rsid w:val="00466604"/>
    <w:rsid w:val="00467FBE"/>
    <w:rsid w:val="00473EAF"/>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3153"/>
    <w:rsid w:val="006A435A"/>
    <w:rsid w:val="006A4856"/>
    <w:rsid w:val="006B1B43"/>
    <w:rsid w:val="006B3D32"/>
    <w:rsid w:val="006B4EAC"/>
    <w:rsid w:val="006B7EAA"/>
    <w:rsid w:val="006C7AC9"/>
    <w:rsid w:val="006D1605"/>
    <w:rsid w:val="006D1C91"/>
    <w:rsid w:val="006D2427"/>
    <w:rsid w:val="006E69CA"/>
    <w:rsid w:val="006F4DEE"/>
    <w:rsid w:val="006F72BA"/>
    <w:rsid w:val="00703EED"/>
    <w:rsid w:val="00716AB6"/>
    <w:rsid w:val="0072020A"/>
    <w:rsid w:val="00721261"/>
    <w:rsid w:val="00730B9D"/>
    <w:rsid w:val="00730C4A"/>
    <w:rsid w:val="00732A68"/>
    <w:rsid w:val="007345E9"/>
    <w:rsid w:val="00741478"/>
    <w:rsid w:val="007557FD"/>
    <w:rsid w:val="00765B71"/>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A75"/>
    <w:rsid w:val="00796E59"/>
    <w:rsid w:val="007A16FD"/>
    <w:rsid w:val="007A1B0E"/>
    <w:rsid w:val="007A4B78"/>
    <w:rsid w:val="007A68EA"/>
    <w:rsid w:val="007B5CB0"/>
    <w:rsid w:val="007C73DA"/>
    <w:rsid w:val="007C7B79"/>
    <w:rsid w:val="007D0570"/>
    <w:rsid w:val="007D0993"/>
    <w:rsid w:val="007D1C91"/>
    <w:rsid w:val="007E0F44"/>
    <w:rsid w:val="007E36BE"/>
    <w:rsid w:val="007E66CA"/>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6181F"/>
    <w:rsid w:val="00870D0A"/>
    <w:rsid w:val="00870F1A"/>
    <w:rsid w:val="00872360"/>
    <w:rsid w:val="00880023"/>
    <w:rsid w:val="00880C0B"/>
    <w:rsid w:val="008810B7"/>
    <w:rsid w:val="00893C16"/>
    <w:rsid w:val="00894276"/>
    <w:rsid w:val="008B0204"/>
    <w:rsid w:val="008B0AB7"/>
    <w:rsid w:val="008B3591"/>
    <w:rsid w:val="008B4811"/>
    <w:rsid w:val="008B4D3D"/>
    <w:rsid w:val="008B4ECE"/>
    <w:rsid w:val="008B7511"/>
    <w:rsid w:val="008C1398"/>
    <w:rsid w:val="008C1D7E"/>
    <w:rsid w:val="008C2711"/>
    <w:rsid w:val="008C457E"/>
    <w:rsid w:val="008D3D25"/>
    <w:rsid w:val="008D51C7"/>
    <w:rsid w:val="008D6BCE"/>
    <w:rsid w:val="008E114B"/>
    <w:rsid w:val="008E5947"/>
    <w:rsid w:val="008E6456"/>
    <w:rsid w:val="008F0F86"/>
    <w:rsid w:val="008F1F9C"/>
    <w:rsid w:val="008F2806"/>
    <w:rsid w:val="00900BBC"/>
    <w:rsid w:val="0090147C"/>
    <w:rsid w:val="00903D98"/>
    <w:rsid w:val="00912D8E"/>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54C6E"/>
    <w:rsid w:val="0096385D"/>
    <w:rsid w:val="009654B3"/>
    <w:rsid w:val="00967744"/>
    <w:rsid w:val="009734D2"/>
    <w:rsid w:val="009802E7"/>
    <w:rsid w:val="00984AB5"/>
    <w:rsid w:val="0099102F"/>
    <w:rsid w:val="009941FE"/>
    <w:rsid w:val="00997EA2"/>
    <w:rsid w:val="009A028C"/>
    <w:rsid w:val="009A59D6"/>
    <w:rsid w:val="009A6658"/>
    <w:rsid w:val="009B6B5A"/>
    <w:rsid w:val="009C2268"/>
    <w:rsid w:val="009C26E8"/>
    <w:rsid w:val="009C557C"/>
    <w:rsid w:val="009C7359"/>
    <w:rsid w:val="009D2C5A"/>
    <w:rsid w:val="009D6DA9"/>
    <w:rsid w:val="009E45C9"/>
    <w:rsid w:val="009F1AE2"/>
    <w:rsid w:val="00A03C69"/>
    <w:rsid w:val="00A03EC8"/>
    <w:rsid w:val="00A054C7"/>
    <w:rsid w:val="00A12867"/>
    <w:rsid w:val="00A1413F"/>
    <w:rsid w:val="00A14753"/>
    <w:rsid w:val="00A14F72"/>
    <w:rsid w:val="00A21C83"/>
    <w:rsid w:val="00A311AD"/>
    <w:rsid w:val="00A35251"/>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19BF"/>
    <w:rsid w:val="00AA5397"/>
    <w:rsid w:val="00AB16CF"/>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0D46"/>
    <w:rsid w:val="00B2443B"/>
    <w:rsid w:val="00B27D60"/>
    <w:rsid w:val="00B3536A"/>
    <w:rsid w:val="00B367FE"/>
    <w:rsid w:val="00B43523"/>
    <w:rsid w:val="00B45F39"/>
    <w:rsid w:val="00B47AD9"/>
    <w:rsid w:val="00B5539C"/>
    <w:rsid w:val="00B57309"/>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4EC3"/>
    <w:rsid w:val="00C16541"/>
    <w:rsid w:val="00C16ABE"/>
    <w:rsid w:val="00C16B84"/>
    <w:rsid w:val="00C170C9"/>
    <w:rsid w:val="00C24EDA"/>
    <w:rsid w:val="00C25230"/>
    <w:rsid w:val="00C25BF5"/>
    <w:rsid w:val="00C32A55"/>
    <w:rsid w:val="00C3412E"/>
    <w:rsid w:val="00C374A3"/>
    <w:rsid w:val="00C42B1E"/>
    <w:rsid w:val="00C438A2"/>
    <w:rsid w:val="00C51CB6"/>
    <w:rsid w:val="00C52E63"/>
    <w:rsid w:val="00C57313"/>
    <w:rsid w:val="00C63A45"/>
    <w:rsid w:val="00C66087"/>
    <w:rsid w:val="00C6628B"/>
    <w:rsid w:val="00C66FA9"/>
    <w:rsid w:val="00C71A6E"/>
    <w:rsid w:val="00C733BE"/>
    <w:rsid w:val="00C762CF"/>
    <w:rsid w:val="00C76A4C"/>
    <w:rsid w:val="00C8380F"/>
    <w:rsid w:val="00C83979"/>
    <w:rsid w:val="00C96B73"/>
    <w:rsid w:val="00CB188F"/>
    <w:rsid w:val="00CB3450"/>
    <w:rsid w:val="00CC092B"/>
    <w:rsid w:val="00CC7DBD"/>
    <w:rsid w:val="00CD7822"/>
    <w:rsid w:val="00CE5407"/>
    <w:rsid w:val="00CE6C1E"/>
    <w:rsid w:val="00D01433"/>
    <w:rsid w:val="00D05914"/>
    <w:rsid w:val="00D104DE"/>
    <w:rsid w:val="00D16036"/>
    <w:rsid w:val="00D16F98"/>
    <w:rsid w:val="00D17119"/>
    <w:rsid w:val="00D21830"/>
    <w:rsid w:val="00D22346"/>
    <w:rsid w:val="00D260E6"/>
    <w:rsid w:val="00D3338E"/>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7754"/>
    <w:rsid w:val="00DD7CD5"/>
    <w:rsid w:val="00DE1405"/>
    <w:rsid w:val="00DE6FAD"/>
    <w:rsid w:val="00DE7218"/>
    <w:rsid w:val="00DF0AFC"/>
    <w:rsid w:val="00DF450F"/>
    <w:rsid w:val="00DF6BF3"/>
    <w:rsid w:val="00E07F64"/>
    <w:rsid w:val="00E13085"/>
    <w:rsid w:val="00E1444E"/>
    <w:rsid w:val="00E16A12"/>
    <w:rsid w:val="00E24372"/>
    <w:rsid w:val="00E25D3D"/>
    <w:rsid w:val="00E3157F"/>
    <w:rsid w:val="00E3439B"/>
    <w:rsid w:val="00E40A50"/>
    <w:rsid w:val="00E431F2"/>
    <w:rsid w:val="00E50A33"/>
    <w:rsid w:val="00E51875"/>
    <w:rsid w:val="00E52C9B"/>
    <w:rsid w:val="00E56A8C"/>
    <w:rsid w:val="00E655A5"/>
    <w:rsid w:val="00E65E3A"/>
    <w:rsid w:val="00E66F6D"/>
    <w:rsid w:val="00E7275D"/>
    <w:rsid w:val="00E73476"/>
    <w:rsid w:val="00E76B64"/>
    <w:rsid w:val="00E8102C"/>
    <w:rsid w:val="00E82B55"/>
    <w:rsid w:val="00E836A2"/>
    <w:rsid w:val="00E84BDC"/>
    <w:rsid w:val="00E86DB4"/>
    <w:rsid w:val="00E87EC9"/>
    <w:rsid w:val="00E90BD0"/>
    <w:rsid w:val="00E913E1"/>
    <w:rsid w:val="00EA5272"/>
    <w:rsid w:val="00EB4F10"/>
    <w:rsid w:val="00EB530F"/>
    <w:rsid w:val="00EC3A4E"/>
    <w:rsid w:val="00EC45E5"/>
    <w:rsid w:val="00ED0438"/>
    <w:rsid w:val="00ED0A2B"/>
    <w:rsid w:val="00ED682D"/>
    <w:rsid w:val="00EE144A"/>
    <w:rsid w:val="00EE3AB7"/>
    <w:rsid w:val="00EF32AE"/>
    <w:rsid w:val="00EF39A6"/>
    <w:rsid w:val="00F012B3"/>
    <w:rsid w:val="00F0291D"/>
    <w:rsid w:val="00F145A3"/>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B69FB"/>
    <w:rsid w:val="00FC175A"/>
    <w:rsid w:val="00FC2FE7"/>
    <w:rsid w:val="00FC6040"/>
    <w:rsid w:val="00FC651B"/>
    <w:rsid w:val="00FC758D"/>
    <w:rsid w:val="00FC7BAB"/>
    <w:rsid w:val="00FD043D"/>
    <w:rsid w:val="00FD13F8"/>
    <w:rsid w:val="00FD2B69"/>
    <w:rsid w:val="00FD4C64"/>
    <w:rsid w:val="00FD54FF"/>
    <w:rsid w:val="00FD6291"/>
    <w:rsid w:val="00FD74B8"/>
    <w:rsid w:val="00FE0DE3"/>
    <w:rsid w:val="00FE4DD9"/>
    <w:rsid w:val="00FE5835"/>
    <w:rsid w:val="00FF11E6"/>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406025"/>
    <w:pPr>
      <w:keepNext/>
      <w:keepLines/>
      <w:numPr>
        <w:numId w:val="15"/>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406025"/>
    <w:rPr>
      <w:rFonts w:asciiTheme="majorHAnsi" w:eastAsiaTheme="majorEastAsia" w:hAnsiTheme="majorHAnsi" w:cstheme="majorBidi"/>
      <w:b/>
      <w:bCs/>
      <w:noProof/>
      <w:color w:val="000000" w:themeColor="text1"/>
      <w:sz w:val="32"/>
      <w:szCs w:val="32"/>
      <w:lang w:val="en-US"/>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lang w:val="en-US"/>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Hiperligaovisitada">
    <w:name w:val="FollowedHyperlink"/>
    <w:basedOn w:val="Tipodeletrapredefinidodopargrafo"/>
    <w:uiPriority w:val="99"/>
    <w:semiHidden/>
    <w:unhideWhenUsed/>
    <w:rsid w:val="006B4EAC"/>
    <w:rPr>
      <w:color w:val="800080" w:themeColor="followedHyperlink"/>
      <w:u w:val="single"/>
    </w:rPr>
  </w:style>
  <w:style w:type="paragraph" w:customStyle="1" w:styleId="Annex">
    <w:name w:val="Annex"/>
    <w:basedOn w:val="Ttulo2"/>
    <w:link w:val="AnnexCarter"/>
    <w:qFormat/>
    <w:rsid w:val="00071A4F"/>
    <w:pPr>
      <w:numPr>
        <w:numId w:val="21"/>
      </w:numPr>
    </w:pPr>
    <w:rPr>
      <w:color w:val="auto"/>
      <w:sz w:val="28"/>
      <w:szCs w:val="28"/>
    </w:rPr>
  </w:style>
  <w:style w:type="paragraph" w:styleId="Reviso">
    <w:name w:val="Revision"/>
    <w:hidden/>
    <w:uiPriority w:val="99"/>
    <w:semiHidden/>
    <w:rsid w:val="00796A75"/>
    <w:pPr>
      <w:spacing w:after="0" w:line="240" w:lineRule="auto"/>
    </w:pPr>
    <w:rPr>
      <w:noProof/>
      <w:sz w:val="24"/>
      <w:szCs w:val="24"/>
    </w:rPr>
  </w:style>
  <w:style w:type="character" w:customStyle="1" w:styleId="AnnexCarter">
    <w:name w:val="Annex Caráter"/>
    <w:basedOn w:val="Ttulo2Carter"/>
    <w:link w:val="Annex"/>
    <w:rsid w:val="00071A4F"/>
    <w:rPr>
      <w:rFonts w:asciiTheme="majorHAnsi" w:eastAsiaTheme="majorEastAsia" w:hAnsiTheme="majorHAnsi" w:cstheme="majorBidi"/>
      <w:noProof/>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49695118">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05822">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6005187">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4886363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52180718">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2258480">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196044358">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19902587">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70620">
      <w:bodyDiv w:val="1"/>
      <w:marLeft w:val="0"/>
      <w:marRight w:val="0"/>
      <w:marTop w:val="0"/>
      <w:marBottom w:val="0"/>
      <w:divBdr>
        <w:top w:val="none" w:sz="0" w:space="0" w:color="auto"/>
        <w:left w:val="none" w:sz="0" w:space="0" w:color="auto"/>
        <w:bottom w:val="none" w:sz="0" w:space="0" w:color="auto"/>
        <w:right w:val="none" w:sz="0" w:space="0" w:color="auto"/>
      </w:divBdr>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0996465">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5504993">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123273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4577952">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37344267">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088000">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394790074">
      <w:bodyDiv w:val="1"/>
      <w:marLeft w:val="0"/>
      <w:marRight w:val="0"/>
      <w:marTop w:val="0"/>
      <w:marBottom w:val="0"/>
      <w:divBdr>
        <w:top w:val="none" w:sz="0" w:space="0" w:color="auto"/>
        <w:left w:val="none" w:sz="0" w:space="0" w:color="auto"/>
        <w:bottom w:val="none" w:sz="0" w:space="0" w:color="auto"/>
        <w:right w:val="none" w:sz="0" w:space="0" w:color="auto"/>
      </w:divBdr>
    </w:div>
    <w:div w:id="408310923">
      <w:bodyDiv w:val="1"/>
      <w:marLeft w:val="0"/>
      <w:marRight w:val="0"/>
      <w:marTop w:val="0"/>
      <w:marBottom w:val="0"/>
      <w:divBdr>
        <w:top w:val="none" w:sz="0" w:space="0" w:color="auto"/>
        <w:left w:val="none" w:sz="0" w:space="0" w:color="auto"/>
        <w:bottom w:val="none" w:sz="0" w:space="0" w:color="auto"/>
        <w:right w:val="none" w:sz="0" w:space="0" w:color="auto"/>
      </w:divBdr>
    </w:div>
    <w:div w:id="41019907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0930305">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5808105">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0567506">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495726348">
      <w:bodyDiv w:val="1"/>
      <w:marLeft w:val="0"/>
      <w:marRight w:val="0"/>
      <w:marTop w:val="0"/>
      <w:marBottom w:val="0"/>
      <w:divBdr>
        <w:top w:val="none" w:sz="0" w:space="0" w:color="auto"/>
        <w:left w:val="none" w:sz="0" w:space="0" w:color="auto"/>
        <w:bottom w:val="none" w:sz="0" w:space="0" w:color="auto"/>
        <w:right w:val="none" w:sz="0" w:space="0" w:color="auto"/>
      </w:divBdr>
    </w:div>
    <w:div w:id="498422828">
      <w:bodyDiv w:val="1"/>
      <w:marLeft w:val="0"/>
      <w:marRight w:val="0"/>
      <w:marTop w:val="0"/>
      <w:marBottom w:val="0"/>
      <w:divBdr>
        <w:top w:val="none" w:sz="0" w:space="0" w:color="auto"/>
        <w:left w:val="none" w:sz="0" w:space="0" w:color="auto"/>
        <w:bottom w:val="none" w:sz="0" w:space="0" w:color="auto"/>
        <w:right w:val="none" w:sz="0" w:space="0" w:color="auto"/>
      </w:divBdr>
    </w:div>
    <w:div w:id="502428903">
      <w:bodyDiv w:val="1"/>
      <w:marLeft w:val="0"/>
      <w:marRight w:val="0"/>
      <w:marTop w:val="0"/>
      <w:marBottom w:val="0"/>
      <w:divBdr>
        <w:top w:val="none" w:sz="0" w:space="0" w:color="auto"/>
        <w:left w:val="none" w:sz="0" w:space="0" w:color="auto"/>
        <w:bottom w:val="none" w:sz="0" w:space="0" w:color="auto"/>
        <w:right w:val="none" w:sz="0" w:space="0" w:color="auto"/>
      </w:divBdr>
    </w:div>
    <w:div w:id="509103856">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064909">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722861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659423">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1908219">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004004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171869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0545294">
      <w:bodyDiv w:val="1"/>
      <w:marLeft w:val="0"/>
      <w:marRight w:val="0"/>
      <w:marTop w:val="0"/>
      <w:marBottom w:val="0"/>
      <w:divBdr>
        <w:top w:val="none" w:sz="0" w:space="0" w:color="auto"/>
        <w:left w:val="none" w:sz="0" w:space="0" w:color="auto"/>
        <w:bottom w:val="none" w:sz="0" w:space="0" w:color="auto"/>
        <w:right w:val="none" w:sz="0" w:space="0" w:color="auto"/>
      </w:divBdr>
    </w:div>
    <w:div w:id="663044212">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3797491">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77149398">
      <w:bodyDiv w:val="1"/>
      <w:marLeft w:val="0"/>
      <w:marRight w:val="0"/>
      <w:marTop w:val="0"/>
      <w:marBottom w:val="0"/>
      <w:divBdr>
        <w:top w:val="none" w:sz="0" w:space="0" w:color="auto"/>
        <w:left w:val="none" w:sz="0" w:space="0" w:color="auto"/>
        <w:bottom w:val="none" w:sz="0" w:space="0" w:color="auto"/>
        <w:right w:val="none" w:sz="0" w:space="0" w:color="auto"/>
      </w:divBdr>
    </w:div>
    <w:div w:id="685445317">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2044661">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15878831">
      <w:bodyDiv w:val="1"/>
      <w:marLeft w:val="0"/>
      <w:marRight w:val="0"/>
      <w:marTop w:val="0"/>
      <w:marBottom w:val="0"/>
      <w:divBdr>
        <w:top w:val="none" w:sz="0" w:space="0" w:color="auto"/>
        <w:left w:val="none" w:sz="0" w:space="0" w:color="auto"/>
        <w:bottom w:val="none" w:sz="0" w:space="0" w:color="auto"/>
        <w:right w:val="none" w:sz="0" w:space="0" w:color="auto"/>
      </w:divBdr>
    </w:div>
    <w:div w:id="823159256">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55508455">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76039971">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14508228">
      <w:bodyDiv w:val="1"/>
      <w:marLeft w:val="0"/>
      <w:marRight w:val="0"/>
      <w:marTop w:val="0"/>
      <w:marBottom w:val="0"/>
      <w:divBdr>
        <w:top w:val="none" w:sz="0" w:space="0" w:color="auto"/>
        <w:left w:val="none" w:sz="0" w:space="0" w:color="auto"/>
        <w:bottom w:val="none" w:sz="0" w:space="0" w:color="auto"/>
        <w:right w:val="none" w:sz="0" w:space="0" w:color="auto"/>
      </w:divBdr>
    </w:div>
    <w:div w:id="917130765">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6640232">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996959417">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11570251">
      <w:bodyDiv w:val="1"/>
      <w:marLeft w:val="0"/>
      <w:marRight w:val="0"/>
      <w:marTop w:val="0"/>
      <w:marBottom w:val="0"/>
      <w:divBdr>
        <w:top w:val="none" w:sz="0" w:space="0" w:color="auto"/>
        <w:left w:val="none" w:sz="0" w:space="0" w:color="auto"/>
        <w:bottom w:val="none" w:sz="0" w:space="0" w:color="auto"/>
        <w:right w:val="none" w:sz="0" w:space="0" w:color="auto"/>
      </w:divBdr>
    </w:div>
    <w:div w:id="101596357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58473546">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7312616">
      <w:bodyDiv w:val="1"/>
      <w:marLeft w:val="0"/>
      <w:marRight w:val="0"/>
      <w:marTop w:val="0"/>
      <w:marBottom w:val="0"/>
      <w:divBdr>
        <w:top w:val="none" w:sz="0" w:space="0" w:color="auto"/>
        <w:left w:val="none" w:sz="0" w:space="0" w:color="auto"/>
        <w:bottom w:val="none" w:sz="0" w:space="0" w:color="auto"/>
        <w:right w:val="none" w:sz="0" w:space="0" w:color="auto"/>
      </w:divBdr>
    </w:div>
    <w:div w:id="1089498590">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1880506">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2790626">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54420091">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86218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83786245">
      <w:bodyDiv w:val="1"/>
      <w:marLeft w:val="0"/>
      <w:marRight w:val="0"/>
      <w:marTop w:val="0"/>
      <w:marBottom w:val="0"/>
      <w:divBdr>
        <w:top w:val="none" w:sz="0" w:space="0" w:color="auto"/>
        <w:left w:val="none" w:sz="0" w:space="0" w:color="auto"/>
        <w:bottom w:val="none" w:sz="0" w:space="0" w:color="auto"/>
        <w:right w:val="none" w:sz="0" w:space="0" w:color="auto"/>
      </w:divBdr>
    </w:div>
    <w:div w:id="1187256224">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5212928">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47106153">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6287037">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0142397">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7181362">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04627472">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8359490">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52536559">
      <w:bodyDiv w:val="1"/>
      <w:marLeft w:val="0"/>
      <w:marRight w:val="0"/>
      <w:marTop w:val="0"/>
      <w:marBottom w:val="0"/>
      <w:divBdr>
        <w:top w:val="none" w:sz="0" w:space="0" w:color="auto"/>
        <w:left w:val="none" w:sz="0" w:space="0" w:color="auto"/>
        <w:bottom w:val="none" w:sz="0" w:space="0" w:color="auto"/>
        <w:right w:val="none" w:sz="0" w:space="0" w:color="auto"/>
      </w:divBdr>
    </w:div>
    <w:div w:id="1353536793">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2781651">
      <w:bodyDiv w:val="1"/>
      <w:marLeft w:val="0"/>
      <w:marRight w:val="0"/>
      <w:marTop w:val="0"/>
      <w:marBottom w:val="0"/>
      <w:divBdr>
        <w:top w:val="none" w:sz="0" w:space="0" w:color="auto"/>
        <w:left w:val="none" w:sz="0" w:space="0" w:color="auto"/>
        <w:bottom w:val="none" w:sz="0" w:space="0" w:color="auto"/>
        <w:right w:val="none" w:sz="0" w:space="0" w:color="auto"/>
      </w:divBdr>
      <w:divsChild>
        <w:div w:id="2115132544">
          <w:marLeft w:val="0"/>
          <w:marRight w:val="0"/>
          <w:marTop w:val="0"/>
          <w:marBottom w:val="0"/>
          <w:divBdr>
            <w:top w:val="none" w:sz="0" w:space="0" w:color="auto"/>
            <w:left w:val="none" w:sz="0" w:space="0" w:color="auto"/>
            <w:bottom w:val="none" w:sz="0" w:space="0" w:color="auto"/>
            <w:right w:val="none" w:sz="0" w:space="0" w:color="auto"/>
          </w:divBdr>
        </w:div>
      </w:divsChild>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061540">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10809383">
      <w:bodyDiv w:val="1"/>
      <w:marLeft w:val="0"/>
      <w:marRight w:val="0"/>
      <w:marTop w:val="0"/>
      <w:marBottom w:val="0"/>
      <w:divBdr>
        <w:top w:val="none" w:sz="0" w:space="0" w:color="auto"/>
        <w:left w:val="none" w:sz="0" w:space="0" w:color="auto"/>
        <w:bottom w:val="none" w:sz="0" w:space="0" w:color="auto"/>
        <w:right w:val="none" w:sz="0" w:space="0" w:color="auto"/>
      </w:divBdr>
    </w:div>
    <w:div w:id="1419786601">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43725193">
      <w:bodyDiv w:val="1"/>
      <w:marLeft w:val="0"/>
      <w:marRight w:val="0"/>
      <w:marTop w:val="0"/>
      <w:marBottom w:val="0"/>
      <w:divBdr>
        <w:top w:val="none" w:sz="0" w:space="0" w:color="auto"/>
        <w:left w:val="none" w:sz="0" w:space="0" w:color="auto"/>
        <w:bottom w:val="none" w:sz="0" w:space="0" w:color="auto"/>
        <w:right w:val="none" w:sz="0" w:space="0" w:color="auto"/>
      </w:divBdr>
    </w:div>
    <w:div w:id="1448160733">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359991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87673611">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3973268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6969243">
      <w:bodyDiv w:val="1"/>
      <w:marLeft w:val="0"/>
      <w:marRight w:val="0"/>
      <w:marTop w:val="0"/>
      <w:marBottom w:val="0"/>
      <w:divBdr>
        <w:top w:val="none" w:sz="0" w:space="0" w:color="auto"/>
        <w:left w:val="none" w:sz="0" w:space="0" w:color="auto"/>
        <w:bottom w:val="none" w:sz="0" w:space="0" w:color="auto"/>
        <w:right w:val="none" w:sz="0" w:space="0" w:color="auto"/>
      </w:divBdr>
    </w:div>
    <w:div w:id="1557619979">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68689445">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066980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2661685">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41954109">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0906995">
      <w:bodyDiv w:val="1"/>
      <w:marLeft w:val="0"/>
      <w:marRight w:val="0"/>
      <w:marTop w:val="0"/>
      <w:marBottom w:val="0"/>
      <w:divBdr>
        <w:top w:val="none" w:sz="0" w:space="0" w:color="auto"/>
        <w:left w:val="none" w:sz="0" w:space="0" w:color="auto"/>
        <w:bottom w:val="none" w:sz="0" w:space="0" w:color="auto"/>
        <w:right w:val="none" w:sz="0" w:space="0" w:color="auto"/>
      </w:divBdr>
    </w:div>
    <w:div w:id="1673529031">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77342417">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690329027">
      <w:bodyDiv w:val="1"/>
      <w:marLeft w:val="0"/>
      <w:marRight w:val="0"/>
      <w:marTop w:val="0"/>
      <w:marBottom w:val="0"/>
      <w:divBdr>
        <w:top w:val="none" w:sz="0" w:space="0" w:color="auto"/>
        <w:left w:val="none" w:sz="0" w:space="0" w:color="auto"/>
        <w:bottom w:val="none" w:sz="0" w:space="0" w:color="auto"/>
        <w:right w:val="none" w:sz="0" w:space="0" w:color="auto"/>
      </w:divBdr>
    </w:div>
    <w:div w:id="1704551872">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1175361">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66262425">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86735302">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79782739">
      <w:bodyDiv w:val="1"/>
      <w:marLeft w:val="0"/>
      <w:marRight w:val="0"/>
      <w:marTop w:val="0"/>
      <w:marBottom w:val="0"/>
      <w:divBdr>
        <w:top w:val="none" w:sz="0" w:space="0" w:color="auto"/>
        <w:left w:val="none" w:sz="0" w:space="0" w:color="auto"/>
        <w:bottom w:val="none" w:sz="0" w:space="0" w:color="auto"/>
        <w:right w:val="none" w:sz="0" w:space="0" w:color="auto"/>
      </w:divBdr>
    </w:div>
    <w:div w:id="1882015992">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8509945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39873389">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59216547">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1997803729">
      <w:bodyDiv w:val="1"/>
      <w:marLeft w:val="0"/>
      <w:marRight w:val="0"/>
      <w:marTop w:val="0"/>
      <w:marBottom w:val="0"/>
      <w:divBdr>
        <w:top w:val="none" w:sz="0" w:space="0" w:color="auto"/>
        <w:left w:val="none" w:sz="0" w:space="0" w:color="auto"/>
        <w:bottom w:val="none" w:sz="0" w:space="0" w:color="auto"/>
        <w:right w:val="none" w:sz="0" w:space="0" w:color="auto"/>
      </w:divBdr>
    </w:div>
    <w:div w:id="1997996823">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298583">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6773992">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2166395">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29396703">
      <w:bodyDiv w:val="1"/>
      <w:marLeft w:val="0"/>
      <w:marRight w:val="0"/>
      <w:marTop w:val="0"/>
      <w:marBottom w:val="0"/>
      <w:divBdr>
        <w:top w:val="none" w:sz="0" w:space="0" w:color="auto"/>
        <w:left w:val="none" w:sz="0" w:space="0" w:color="auto"/>
        <w:bottom w:val="none" w:sz="0" w:space="0" w:color="auto"/>
        <w:right w:val="none" w:sz="0" w:space="0" w:color="auto"/>
      </w:divBdr>
    </w:div>
    <w:div w:id="2134056323">
      <w:bodyDiv w:val="1"/>
      <w:marLeft w:val="0"/>
      <w:marRight w:val="0"/>
      <w:marTop w:val="0"/>
      <w:marBottom w:val="0"/>
      <w:divBdr>
        <w:top w:val="none" w:sz="0" w:space="0" w:color="auto"/>
        <w:left w:val="none" w:sz="0" w:space="0" w:color="auto"/>
        <w:bottom w:val="none" w:sz="0" w:space="0" w:color="auto"/>
        <w:right w:val="none" w:sz="0" w:space="0" w:color="auto"/>
      </w:divBdr>
    </w:div>
    <w:div w:id="2135832398">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microsoft.com/office/2016/09/relationships/commentsIds" Target="commentsIds.xml"/><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commentsExtended" Target="commentsExtended.xml"/><Relationship Id="rId32" Type="http://schemas.openxmlformats.org/officeDocument/2006/relationships/image" Target="media/image16.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comments" Target="comments.xml"/><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8</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9</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35</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9</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36</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7</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7</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0</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2</b:RefOrder>
  </b:Source>
  <b:Source>
    <b:Tag>Mat20</b:Tag>
    <b:SourceType>InternetSite</b:SourceType>
    <b:Guid>{1A89E12C-28C0-4ADE-A3F8-E3219F17646E}</b:Guid>
    <b:Title>Material-UI</b:Title>
    <b:YearAccessed>2020</b:YearAccessed>
    <b:MonthAccessed>06</b:MonthAccessed>
    <b:DayAccessed>13</b:DayAccessed>
    <b:URL>https://material-ui.com/</b:URL>
    <b:RefOrder>20</b:RefOrder>
  </b:Source>
  <b:Source>
    <b:Tag>Mat201</b:Tag>
    <b:SourceType>InternetSite</b:SourceType>
    <b:Guid>{A12BD853-7060-4302-8642-77A6B13C01B1}</b:Guid>
    <b:Title>Material Design</b:Title>
    <b:YearAccessed>2020</b:YearAccessed>
    <b:MonthAccessed>06</b:MonthAccessed>
    <b:DayAccessed>13</b:DayAccessed>
    <b:URL>https://material.io/design</b:URL>
    <b:RefOrder>21</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3</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4</b:RefOrder>
  </b:Source>
  <b:Source>
    <b:Tag>yup20</b:Tag>
    <b:SourceType>InternetSite</b:SourceType>
    <b:Guid>{747965C9-9FE1-4B79-AB63-60A4C217B778}</b:Guid>
    <b:Title>yup  -  npm</b:Title>
    <b:YearAccessed>2020</b:YearAccessed>
    <b:MonthAccessed>06</b:MonthAccessed>
    <b:URL>https://www.npmjs.com/package/yup</b:URL>
    <b:RefOrder>25</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6</b:RefOrder>
  </b:Source>
  <b:Source>
    <b:Tag>Hom20</b:Tag>
    <b:SourceType>InternetSite</b:SourceType>
    <b:Guid>{644FC619-FE98-47BE-98F9-D47827E13959}</b:Guid>
    <b:Title>Home · joaoesantos/ise_learning Wiki</b:Title>
    <b:YearAccessed>2020</b:YearAccessed>
    <b:URL>https://github.com/joaoesantos/ise_learning/wiki</b:URL>
    <b:RefOrder>31</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32</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34</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33</b:RefOrder>
  </b:Source>
</b:Sources>
</file>

<file path=customXml/itemProps1.xml><?xml version="1.0" encoding="utf-8"?>
<ds:datastoreItem xmlns:ds="http://schemas.openxmlformats.org/officeDocument/2006/customXml" ds:itemID="{DBA70390-8738-4DB7-86A8-22089DC33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67</TotalTime>
  <Pages>60</Pages>
  <Words>13566</Words>
  <Characters>73260</Characters>
  <Application>Microsoft Office Word</Application>
  <DocSecurity>0</DocSecurity>
  <Lines>610</Lines>
  <Paragraphs>17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86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103</cp:revision>
  <cp:lastPrinted>2020-05-04T21:12:00Z</cp:lastPrinted>
  <dcterms:created xsi:type="dcterms:W3CDTF">2018-10-17T10:07:00Z</dcterms:created>
  <dcterms:modified xsi:type="dcterms:W3CDTF">2020-09-03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